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emf" ContentType="image/x-emf"/>
  <Default Extension="xlsx" ContentType="application/vnd.openxmlformats-officedocument.spreadsheetml.sheet"/>
  <Default Extension="xls" ContentType="application/vnd.ms-excel"/>
  <Default Extension="png" ContentType="image/png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78C615A" w14:textId="77777777" w:rsidR="00032839" w:rsidRPr="0016746F" w:rsidRDefault="00032839" w:rsidP="00032839">
      <w:pPr>
        <w:pStyle w:val="Z-cvr-Title"/>
        <w:tabs>
          <w:tab w:val="clear" w:pos="4680"/>
          <w:tab w:val="clear" w:pos="9360"/>
          <w:tab w:val="center" w:pos="0"/>
          <w:tab w:val="right" w:pos="9498"/>
        </w:tabs>
        <w:rPr>
          <w:rFonts w:ascii="微软雅黑" w:eastAsia="微软雅黑" w:hAnsi="微软雅黑"/>
          <w:b/>
          <w:lang w:eastAsia="zh-CN"/>
        </w:rPr>
      </w:pPr>
      <w:r w:rsidRPr="0016746F">
        <w:rPr>
          <w:rFonts w:ascii="微软雅黑" w:eastAsia="微软雅黑" w:hAnsi="微软雅黑" w:hint="eastAsia"/>
          <w:b/>
          <w:lang w:eastAsia="zh-CN"/>
        </w:rPr>
        <w:t>OKODM网站需求说明书</w:t>
      </w:r>
    </w:p>
    <w:p w14:paraId="2F7F678E" w14:textId="562ED682" w:rsidR="00032839" w:rsidRPr="0016746F" w:rsidRDefault="00E3678F" w:rsidP="00032839">
      <w:pPr>
        <w:pStyle w:val="Z-cvr-docinfo"/>
        <w:rPr>
          <w:rFonts w:ascii="微软雅黑" w:eastAsia="微软雅黑" w:hAnsi="微软雅黑"/>
        </w:rPr>
      </w:pPr>
      <w:bookmarkStart w:id="0" w:name="_Toc94667973"/>
      <w:r w:rsidRPr="0016746F">
        <w:rPr>
          <w:rFonts w:ascii="微软雅黑" w:eastAsia="微软雅黑" w:hAnsi="微软雅黑"/>
        </w:rPr>
        <w:t xml:space="preserve">Version </w:t>
      </w:r>
      <w:r w:rsidR="00484C20">
        <w:rPr>
          <w:rFonts w:ascii="微软雅黑" w:eastAsia="微软雅黑" w:hAnsi="微软雅黑" w:hint="eastAsia"/>
          <w:lang w:eastAsia="zh-CN"/>
        </w:rPr>
        <w:t>3</w:t>
      </w:r>
      <w:r w:rsidR="00032839" w:rsidRPr="0016746F">
        <w:rPr>
          <w:rFonts w:ascii="微软雅黑" w:eastAsia="微软雅黑" w:hAnsi="微软雅黑"/>
        </w:rPr>
        <w:t>.</w:t>
      </w:r>
      <w:r w:rsidR="00032839" w:rsidRPr="0016746F">
        <w:rPr>
          <w:rFonts w:ascii="微软雅黑" w:eastAsia="微软雅黑" w:hAnsi="微软雅黑" w:hint="eastAsia"/>
          <w:lang w:eastAsia="zh-CN"/>
        </w:rPr>
        <w:t>0</w:t>
      </w:r>
      <w:r w:rsidR="00032839" w:rsidRPr="0016746F">
        <w:rPr>
          <w:rFonts w:ascii="微软雅黑" w:eastAsia="微软雅黑" w:hAnsi="微软雅黑"/>
        </w:rPr>
        <w:t xml:space="preserve"> </w:t>
      </w:r>
      <w:r w:rsidR="00032839" w:rsidRPr="0016746F">
        <w:rPr>
          <w:rFonts w:ascii="微软雅黑" w:eastAsia="微软雅黑" w:hAnsi="微软雅黑"/>
          <w:color w:val="B40000"/>
        </w:rPr>
        <w:t>●</w:t>
      </w:r>
      <w:r w:rsidR="00032839" w:rsidRPr="0016746F">
        <w:rPr>
          <w:rFonts w:ascii="微软雅黑" w:eastAsia="微软雅黑" w:hAnsi="微软雅黑"/>
        </w:rPr>
        <w:t xml:space="preserve"> </w:t>
      </w:r>
      <w:r w:rsidR="00032839" w:rsidRPr="0016746F">
        <w:rPr>
          <w:rFonts w:ascii="微软雅黑" w:eastAsia="微软雅黑" w:hAnsi="微软雅黑" w:hint="eastAsia"/>
          <w:lang w:eastAsia="zh-CN"/>
        </w:rPr>
        <w:t>201</w:t>
      </w:r>
      <w:r w:rsidR="00032839" w:rsidRPr="0016746F">
        <w:rPr>
          <w:rFonts w:ascii="微软雅黑" w:eastAsia="微软雅黑" w:hAnsi="微软雅黑"/>
          <w:lang w:eastAsia="zh-CN"/>
        </w:rPr>
        <w:t>7</w:t>
      </w:r>
      <w:r w:rsidR="00032839" w:rsidRPr="0016746F">
        <w:rPr>
          <w:rFonts w:ascii="微软雅黑" w:eastAsia="微软雅黑" w:hAnsi="微软雅黑" w:hint="eastAsia"/>
          <w:lang w:eastAsia="zh-CN"/>
        </w:rPr>
        <w:t>.</w:t>
      </w:r>
      <w:r w:rsidR="00F72A7E" w:rsidRPr="0016746F">
        <w:rPr>
          <w:rFonts w:ascii="微软雅黑" w:eastAsia="微软雅黑" w:hAnsi="微软雅黑" w:hint="eastAsia"/>
          <w:lang w:eastAsia="zh-CN"/>
        </w:rPr>
        <w:t>11</w:t>
      </w:r>
      <w:r w:rsidR="00032839" w:rsidRPr="0016746F">
        <w:rPr>
          <w:rFonts w:ascii="微软雅黑" w:eastAsia="微软雅黑" w:hAnsi="微软雅黑" w:hint="eastAsia"/>
          <w:lang w:eastAsia="zh-CN"/>
        </w:rPr>
        <w:t>.</w:t>
      </w:r>
      <w:r w:rsidR="00F72A7E" w:rsidRPr="0016746F">
        <w:rPr>
          <w:rFonts w:ascii="微软雅黑" w:eastAsia="微软雅黑" w:hAnsi="微软雅黑" w:hint="eastAsia"/>
          <w:lang w:eastAsia="zh-CN"/>
        </w:rPr>
        <w:t>1</w:t>
      </w:r>
      <w:r w:rsidR="00481BE2">
        <w:rPr>
          <w:rFonts w:ascii="微软雅黑" w:eastAsia="微软雅黑" w:hAnsi="微软雅黑" w:hint="eastAsia"/>
          <w:lang w:eastAsia="zh-CN"/>
        </w:rPr>
        <w:t>4</w:t>
      </w:r>
    </w:p>
    <w:p w14:paraId="45B46C5B" w14:textId="119EE425" w:rsidR="00032839" w:rsidRPr="0016746F" w:rsidRDefault="009E4A1E" w:rsidP="00032839">
      <w:pPr>
        <w:pStyle w:val="Z-cvr-Normal"/>
        <w:spacing w:before="480" w:line="240" w:lineRule="auto"/>
        <w:jc w:val="righ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noProof/>
          <w:lang w:eastAsia="zh-CN"/>
        </w:rPr>
        <w:t>OKDOM</w:t>
      </w:r>
    </w:p>
    <w:p w14:paraId="35ADBA9F" w14:textId="77777777" w:rsidR="00032839" w:rsidRPr="0016746F" w:rsidRDefault="00032839" w:rsidP="00032839">
      <w:pPr>
        <w:rPr>
          <w:rFonts w:ascii="微软雅黑" w:eastAsia="微软雅黑" w:hAnsi="微软雅黑"/>
        </w:rPr>
      </w:pPr>
    </w:p>
    <w:p w14:paraId="64DD3E40" w14:textId="77777777" w:rsidR="00032839" w:rsidRPr="0016746F" w:rsidRDefault="00032839" w:rsidP="00032839">
      <w:pPr>
        <w:pStyle w:val="Z-cvr-SubTitle"/>
        <w:jc w:val="center"/>
        <w:rPr>
          <w:rFonts w:ascii="微软雅黑" w:eastAsia="微软雅黑" w:hAnsi="微软雅黑"/>
          <w:lang w:eastAsia="zh-CN"/>
        </w:rPr>
        <w:sectPr w:rsidR="00032839" w:rsidRPr="0016746F" w:rsidSect="001C7C4D">
          <w:headerReference w:type="even" r:id="rId9"/>
          <w:headerReference w:type="default" r:id="rId10"/>
          <w:footerReference w:type="default" r:id="rId11"/>
          <w:headerReference w:type="first" r:id="rId12"/>
          <w:footerReference w:type="first" r:id="rId13"/>
          <w:type w:val="continuous"/>
          <w:pgSz w:w="11907" w:h="16839"/>
          <w:pgMar w:top="2160" w:right="1275" w:bottom="1418" w:left="1134" w:header="720" w:footer="720" w:gutter="0"/>
          <w:pgNumType w:fmt="lowerRoman" w:start="1"/>
          <w:cols w:space="720"/>
          <w:docGrid w:linePitch="286"/>
        </w:sectPr>
      </w:pPr>
    </w:p>
    <w:p w14:paraId="16AA0AF3" w14:textId="77777777" w:rsidR="00032839" w:rsidRPr="0016746F" w:rsidRDefault="00032839" w:rsidP="00032839">
      <w:pPr>
        <w:pStyle w:val="Z-agcycvr-tpdf"/>
        <w:tabs>
          <w:tab w:val="center" w:pos="4680"/>
          <w:tab w:val="right" w:pos="9360"/>
        </w:tabs>
        <w:rPr>
          <w:rFonts w:ascii="微软雅黑" w:eastAsia="微软雅黑" w:hAnsi="微软雅黑"/>
          <w:lang w:eastAsia="zh-CN"/>
        </w:rPr>
      </w:pPr>
      <w:bookmarkStart w:id="1" w:name="_Toc94685087"/>
      <w:bookmarkEnd w:id="0"/>
    </w:p>
    <w:p w14:paraId="1472BCC2" w14:textId="077C9FD3" w:rsidR="00032839" w:rsidRPr="009E4A1E" w:rsidRDefault="009E4A1E" w:rsidP="00032839">
      <w:pPr>
        <w:pStyle w:val="Z-agcycvr-tpdf"/>
        <w:tabs>
          <w:tab w:val="center" w:pos="4680"/>
          <w:tab w:val="right" w:pos="9360"/>
        </w:tabs>
        <w:rPr>
          <w:rFonts w:ascii="微软雅黑" w:eastAsia="微软雅黑" w:hAnsi="微软雅黑"/>
          <w:sz w:val="36"/>
          <w:lang w:eastAsia="zh-CN"/>
        </w:rPr>
      </w:pPr>
      <w:r w:rsidRPr="009E4A1E">
        <w:rPr>
          <w:rFonts w:ascii="微软雅黑" w:eastAsia="微软雅黑" w:hAnsi="微软雅黑" w:hint="eastAsia"/>
          <w:noProof/>
          <w:sz w:val="36"/>
          <w:lang w:eastAsia="zh-CN"/>
        </w:rPr>
        <w:t xml:space="preserve"> OKODM</w:t>
      </w:r>
    </w:p>
    <w:p w14:paraId="10C025F6" w14:textId="77777777" w:rsidR="00032839" w:rsidRPr="0016746F" w:rsidRDefault="00032839" w:rsidP="00032839">
      <w:pPr>
        <w:pStyle w:val="Z-agcycvr-tpdf"/>
        <w:tabs>
          <w:tab w:val="center" w:pos="4680"/>
          <w:tab w:val="right" w:pos="9360"/>
        </w:tabs>
        <w:rPr>
          <w:rFonts w:ascii="微软雅黑" w:eastAsia="微软雅黑" w:hAnsi="微软雅黑"/>
          <w:lang w:eastAsia="zh-CN"/>
        </w:rPr>
      </w:pPr>
    </w:p>
    <w:p w14:paraId="367D0CC9" w14:textId="77777777" w:rsidR="00032839" w:rsidRPr="0016746F" w:rsidRDefault="00032839" w:rsidP="00032839">
      <w:pPr>
        <w:pStyle w:val="Z-agcycvr-tpdf"/>
        <w:tabs>
          <w:tab w:val="center" w:pos="4680"/>
          <w:tab w:val="right" w:pos="9360"/>
        </w:tabs>
        <w:rPr>
          <w:rFonts w:ascii="微软雅黑" w:eastAsia="微软雅黑" w:hAnsi="微软雅黑"/>
          <w:lang w:eastAsia="zh-CN"/>
        </w:rPr>
      </w:pPr>
    </w:p>
    <w:p w14:paraId="76603A42" w14:textId="77777777" w:rsidR="00032839" w:rsidRPr="0016746F" w:rsidRDefault="00032839" w:rsidP="00032839">
      <w:pPr>
        <w:pStyle w:val="Z-agcycvr-tpdf"/>
        <w:tabs>
          <w:tab w:val="center" w:pos="4680"/>
          <w:tab w:val="right" w:pos="9360"/>
        </w:tabs>
        <w:rPr>
          <w:rFonts w:ascii="微软雅黑" w:eastAsia="微软雅黑" w:hAnsi="微软雅黑"/>
          <w:lang w:eastAsia="zh-CN"/>
        </w:rPr>
      </w:pPr>
    </w:p>
    <w:p w14:paraId="64A7DB81" w14:textId="77777777" w:rsidR="00032839" w:rsidRPr="0016746F" w:rsidRDefault="00032839" w:rsidP="00032839">
      <w:pPr>
        <w:pStyle w:val="Z-agcycvr-tpdf"/>
        <w:tabs>
          <w:tab w:val="center" w:pos="4680"/>
          <w:tab w:val="right" w:pos="9360"/>
        </w:tabs>
        <w:rPr>
          <w:rFonts w:ascii="微软雅黑" w:eastAsia="微软雅黑" w:hAnsi="微软雅黑"/>
          <w:lang w:eastAsia="zh-CN"/>
        </w:rPr>
      </w:pPr>
    </w:p>
    <w:p w14:paraId="169CC280" w14:textId="77777777" w:rsidR="00032839" w:rsidRPr="0016746F" w:rsidRDefault="00032839" w:rsidP="00032839">
      <w:pPr>
        <w:pStyle w:val="Z-agcycvr-tpdf"/>
        <w:tabs>
          <w:tab w:val="center" w:pos="4680"/>
          <w:tab w:val="right" w:pos="9360"/>
        </w:tabs>
        <w:rPr>
          <w:rFonts w:ascii="微软雅黑" w:eastAsia="微软雅黑" w:hAnsi="微软雅黑"/>
          <w:lang w:eastAsia="zh-CN"/>
        </w:rPr>
      </w:pPr>
    </w:p>
    <w:p w14:paraId="16DE6BCA" w14:textId="77777777" w:rsidR="00032839" w:rsidRPr="0016746F" w:rsidRDefault="00032839" w:rsidP="00032839">
      <w:pPr>
        <w:pStyle w:val="Z-agcycvr-tpdf"/>
        <w:tabs>
          <w:tab w:val="center" w:pos="4680"/>
          <w:tab w:val="right" w:pos="9360"/>
        </w:tabs>
        <w:rPr>
          <w:rFonts w:ascii="微软雅黑" w:eastAsia="微软雅黑" w:hAnsi="微软雅黑"/>
          <w:lang w:eastAsia="zh-CN"/>
        </w:rPr>
      </w:pPr>
    </w:p>
    <w:p w14:paraId="6DD9DC34" w14:textId="77777777" w:rsidR="00032839" w:rsidRPr="0016746F" w:rsidRDefault="00032839" w:rsidP="0022431E">
      <w:pPr>
        <w:pStyle w:val="Z-agcycvr-tpdf"/>
        <w:tabs>
          <w:tab w:val="center" w:pos="4680"/>
          <w:tab w:val="right" w:pos="9360"/>
        </w:tabs>
        <w:jc w:val="left"/>
        <w:rPr>
          <w:rFonts w:ascii="微软雅黑" w:eastAsia="微软雅黑" w:hAnsi="微软雅黑"/>
          <w:lang w:eastAsia="zh-CN"/>
        </w:rPr>
      </w:pPr>
    </w:p>
    <w:p w14:paraId="59E19D17" w14:textId="77777777" w:rsidR="00032839" w:rsidRPr="0016746F" w:rsidRDefault="00032839" w:rsidP="00032839">
      <w:pPr>
        <w:pStyle w:val="Z-agcycvr-tpdf"/>
        <w:tabs>
          <w:tab w:val="center" w:pos="4680"/>
          <w:tab w:val="right" w:pos="9360"/>
        </w:tabs>
        <w:rPr>
          <w:rFonts w:ascii="微软雅黑" w:eastAsia="微软雅黑" w:hAnsi="微软雅黑"/>
          <w:lang w:eastAsia="zh-CN"/>
        </w:rPr>
      </w:pPr>
    </w:p>
    <w:p w14:paraId="3F547244" w14:textId="77777777" w:rsidR="00032839" w:rsidRPr="0016746F" w:rsidRDefault="000E3208" w:rsidP="00032839">
      <w:pPr>
        <w:jc w:val="center"/>
        <w:rPr>
          <w:rFonts w:ascii="微软雅黑" w:eastAsia="微软雅黑" w:hAnsi="微软雅黑"/>
          <w:b/>
          <w:sz w:val="52"/>
          <w:szCs w:val="52"/>
        </w:rPr>
      </w:pPr>
      <w:r w:rsidRPr="0016746F">
        <w:rPr>
          <w:rFonts w:ascii="微软雅黑" w:eastAsia="微软雅黑" w:hAnsi="微软雅黑" w:hint="eastAsia"/>
          <w:b/>
          <w:sz w:val="52"/>
          <w:szCs w:val="52"/>
        </w:rPr>
        <w:t>网站需求</w:t>
      </w:r>
      <w:r w:rsidR="00032839" w:rsidRPr="0016746F">
        <w:rPr>
          <w:rFonts w:ascii="微软雅黑" w:eastAsia="微软雅黑" w:hAnsi="微软雅黑" w:hint="eastAsia"/>
          <w:b/>
          <w:sz w:val="52"/>
          <w:szCs w:val="52"/>
        </w:rPr>
        <w:t>说明书</w:t>
      </w:r>
    </w:p>
    <w:p w14:paraId="25B07EA9" w14:textId="77777777" w:rsidR="00032839" w:rsidRPr="0016746F" w:rsidRDefault="00032839" w:rsidP="00032839">
      <w:pPr>
        <w:pStyle w:val="Z-cvr-Normal"/>
        <w:spacing w:after="0" w:line="240" w:lineRule="exact"/>
        <w:jc w:val="center"/>
        <w:rPr>
          <w:rFonts w:ascii="微软雅黑" w:eastAsia="微软雅黑" w:hAnsi="微软雅黑"/>
          <w:lang w:eastAsia="zh-CN"/>
        </w:rPr>
      </w:pPr>
    </w:p>
    <w:p w14:paraId="7EF7D8B5" w14:textId="77777777" w:rsidR="00032839" w:rsidRPr="0016746F" w:rsidRDefault="00032839" w:rsidP="00032839">
      <w:pPr>
        <w:jc w:val="center"/>
        <w:rPr>
          <w:rFonts w:ascii="微软雅黑" w:eastAsia="微软雅黑" w:hAnsi="微软雅黑"/>
          <w:sz w:val="44"/>
          <w:szCs w:val="44"/>
        </w:rPr>
      </w:pPr>
      <w:r w:rsidRPr="0016746F">
        <w:rPr>
          <w:rFonts w:ascii="微软雅黑" w:eastAsia="微软雅黑" w:hAnsi="微软雅黑" w:hint="eastAsia"/>
          <w:b/>
          <w:sz w:val="44"/>
          <w:szCs w:val="44"/>
        </w:rPr>
        <w:t>【OKODM</w:t>
      </w:r>
      <w:r w:rsidR="00143BA4" w:rsidRPr="0016746F">
        <w:rPr>
          <w:rFonts w:ascii="微软雅黑" w:eastAsia="微软雅黑" w:hAnsi="微软雅黑" w:hint="eastAsia"/>
          <w:b/>
          <w:sz w:val="44"/>
          <w:szCs w:val="44"/>
        </w:rPr>
        <w:t>云智造闪现平台</w:t>
      </w:r>
      <w:r w:rsidRPr="0016746F">
        <w:rPr>
          <w:rFonts w:ascii="微软雅黑" w:eastAsia="微软雅黑" w:hAnsi="微软雅黑" w:hint="eastAsia"/>
          <w:sz w:val="44"/>
          <w:szCs w:val="44"/>
        </w:rPr>
        <w:t>】</w:t>
      </w:r>
    </w:p>
    <w:p w14:paraId="05418441" w14:textId="77777777" w:rsidR="00032839" w:rsidRPr="0016746F" w:rsidRDefault="00032839" w:rsidP="00032839">
      <w:pPr>
        <w:rPr>
          <w:rFonts w:ascii="微软雅黑" w:eastAsia="微软雅黑" w:hAnsi="微软雅黑"/>
        </w:rPr>
      </w:pPr>
    </w:p>
    <w:p w14:paraId="3D7B65B0" w14:textId="77777777" w:rsidR="00032839" w:rsidRPr="0016746F" w:rsidRDefault="00032839" w:rsidP="00032839">
      <w:pPr>
        <w:rPr>
          <w:rFonts w:ascii="微软雅黑" w:eastAsia="微软雅黑" w:hAnsi="微软雅黑"/>
        </w:rPr>
      </w:pPr>
    </w:p>
    <w:p w14:paraId="41F8F3FE" w14:textId="77777777" w:rsidR="0022431E" w:rsidRPr="0016746F" w:rsidRDefault="0022431E" w:rsidP="00032839">
      <w:pPr>
        <w:rPr>
          <w:rFonts w:ascii="微软雅黑" w:eastAsia="微软雅黑" w:hAnsi="微软雅黑"/>
        </w:rPr>
      </w:pPr>
    </w:p>
    <w:p w14:paraId="06B53610" w14:textId="77777777" w:rsidR="0022431E" w:rsidRPr="0016746F" w:rsidRDefault="0022431E" w:rsidP="00032839">
      <w:pPr>
        <w:rPr>
          <w:rFonts w:ascii="微软雅黑" w:eastAsia="微软雅黑" w:hAnsi="微软雅黑"/>
        </w:rPr>
      </w:pPr>
    </w:p>
    <w:p w14:paraId="70E7AEAB" w14:textId="77777777" w:rsidR="00032839" w:rsidRPr="0016746F" w:rsidRDefault="00032839" w:rsidP="00032839">
      <w:pPr>
        <w:rPr>
          <w:rFonts w:ascii="微软雅黑" w:eastAsia="微软雅黑" w:hAnsi="微软雅黑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318"/>
        <w:gridCol w:w="3736"/>
      </w:tblGrid>
      <w:tr w:rsidR="00032839" w:rsidRPr="0016746F" w14:paraId="2264AF6C" w14:textId="77777777" w:rsidTr="00EB067D">
        <w:trPr>
          <w:cantSplit/>
          <w:trHeight w:val="319"/>
          <w:jc w:val="center"/>
        </w:trPr>
        <w:tc>
          <w:tcPr>
            <w:tcW w:w="2268" w:type="dxa"/>
            <w:vMerge w:val="restart"/>
            <w:shd w:val="clear" w:color="auto" w:fill="auto"/>
            <w:vAlign w:val="center"/>
          </w:tcPr>
          <w:p w14:paraId="0324D26E" w14:textId="77777777" w:rsidR="00032839" w:rsidRPr="0016746F" w:rsidRDefault="00032839" w:rsidP="00EB067D">
            <w:pPr>
              <w:rPr>
                <w:rFonts w:ascii="微软雅黑" w:eastAsia="微软雅黑" w:hAnsi="微软雅黑"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color w:val="000000"/>
              </w:rPr>
              <w:lastRenderedPageBreak/>
              <w:t>文件状态：</w:t>
            </w:r>
          </w:p>
          <w:p w14:paraId="36A986A0" w14:textId="77777777" w:rsidR="00032839" w:rsidRPr="0016746F" w:rsidRDefault="00032839" w:rsidP="00EB067D">
            <w:pPr>
              <w:ind w:firstLineChars="100" w:firstLine="224"/>
              <w:rPr>
                <w:rFonts w:ascii="微软雅黑" w:eastAsia="微软雅黑" w:hAnsi="微软雅黑"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color w:val="000000"/>
              </w:rPr>
              <w:t>[√] 草稿</w:t>
            </w:r>
          </w:p>
          <w:p w14:paraId="209E789A" w14:textId="77777777" w:rsidR="00032839" w:rsidRPr="0016746F" w:rsidRDefault="00032839" w:rsidP="00EB067D">
            <w:pPr>
              <w:ind w:firstLineChars="100" w:firstLine="224"/>
              <w:rPr>
                <w:rFonts w:ascii="微软雅黑" w:eastAsia="微软雅黑" w:hAnsi="微软雅黑"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color w:val="000000"/>
              </w:rPr>
              <w:t>[  ] 正式发布</w:t>
            </w:r>
          </w:p>
          <w:p w14:paraId="7A857991" w14:textId="77777777" w:rsidR="00032839" w:rsidRPr="0016746F" w:rsidRDefault="00032839" w:rsidP="00EB067D">
            <w:pPr>
              <w:ind w:firstLineChars="100" w:firstLine="224"/>
              <w:rPr>
                <w:rFonts w:ascii="微软雅黑" w:eastAsia="微软雅黑" w:hAnsi="微软雅黑"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color w:val="000000"/>
              </w:rPr>
              <w:t>[  ]</w:t>
            </w:r>
            <w:r w:rsidRPr="0016746F">
              <w:rPr>
                <w:rFonts w:ascii="微软雅黑" w:eastAsia="微软雅黑" w:hAnsi="微软雅黑"/>
                <w:color w:val="000000"/>
              </w:rPr>
              <w:t xml:space="preserve"> </w:t>
            </w:r>
            <w:r w:rsidRPr="0016746F">
              <w:rPr>
                <w:rFonts w:ascii="微软雅黑" w:eastAsia="微软雅黑" w:hAnsi="微软雅黑" w:hint="eastAsia"/>
                <w:color w:val="000000"/>
              </w:rPr>
              <w:t>正在修改</w:t>
            </w:r>
          </w:p>
        </w:tc>
        <w:tc>
          <w:tcPr>
            <w:tcW w:w="1318" w:type="dxa"/>
            <w:shd w:val="clear" w:color="auto" w:fill="D9D9D9"/>
          </w:tcPr>
          <w:p w14:paraId="6D95B6C5" w14:textId="77777777" w:rsidR="00032839" w:rsidRPr="0016746F" w:rsidRDefault="00032839" w:rsidP="00EB067D">
            <w:pPr>
              <w:rPr>
                <w:rFonts w:ascii="微软雅黑" w:eastAsia="微软雅黑" w:hAnsi="微软雅黑"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color w:val="000000"/>
              </w:rPr>
              <w:t>文件标识：</w:t>
            </w:r>
          </w:p>
        </w:tc>
        <w:tc>
          <w:tcPr>
            <w:tcW w:w="3736" w:type="dxa"/>
          </w:tcPr>
          <w:p w14:paraId="23919097" w14:textId="77777777" w:rsidR="00032839" w:rsidRPr="0016746F" w:rsidRDefault="000347E4" w:rsidP="00EB067D">
            <w:pPr>
              <w:rPr>
                <w:rFonts w:ascii="微软雅黑" w:eastAsia="微软雅黑" w:hAnsi="微软雅黑"/>
              </w:rPr>
            </w:pPr>
            <w:r w:rsidRPr="0016746F">
              <w:rPr>
                <w:rFonts w:ascii="微软雅黑" w:eastAsia="微软雅黑" w:hAnsi="微软雅黑" w:hint="eastAsia"/>
              </w:rPr>
              <w:t>保密</w:t>
            </w:r>
          </w:p>
        </w:tc>
      </w:tr>
      <w:tr w:rsidR="00032839" w:rsidRPr="0016746F" w14:paraId="34B92DB4" w14:textId="77777777" w:rsidTr="00EB067D">
        <w:trPr>
          <w:cantSplit/>
          <w:trHeight w:val="319"/>
          <w:jc w:val="center"/>
        </w:trPr>
        <w:tc>
          <w:tcPr>
            <w:tcW w:w="2268" w:type="dxa"/>
            <w:vMerge/>
            <w:shd w:val="clear" w:color="auto" w:fill="auto"/>
            <w:vAlign w:val="center"/>
          </w:tcPr>
          <w:p w14:paraId="0BAA8F6A" w14:textId="77777777" w:rsidR="00032839" w:rsidRPr="0016746F" w:rsidRDefault="00032839" w:rsidP="00EB067D">
            <w:pPr>
              <w:ind w:firstLineChars="200" w:firstLine="448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1318" w:type="dxa"/>
            <w:shd w:val="clear" w:color="auto" w:fill="D9D9D9"/>
          </w:tcPr>
          <w:p w14:paraId="294C8C6F" w14:textId="77777777" w:rsidR="00032839" w:rsidRPr="0016746F" w:rsidRDefault="00032839" w:rsidP="00EB067D">
            <w:pPr>
              <w:rPr>
                <w:rFonts w:ascii="微软雅黑" w:eastAsia="微软雅黑" w:hAnsi="微软雅黑"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color w:val="000000"/>
              </w:rPr>
              <w:t>当前版本：</w:t>
            </w:r>
          </w:p>
        </w:tc>
        <w:tc>
          <w:tcPr>
            <w:tcW w:w="3736" w:type="dxa"/>
          </w:tcPr>
          <w:p w14:paraId="78B43744" w14:textId="07BA0BB1" w:rsidR="00032839" w:rsidRPr="0016746F" w:rsidRDefault="003C626F" w:rsidP="00EB067D">
            <w:pPr>
              <w:rPr>
                <w:rFonts w:ascii="微软雅黑" w:eastAsia="微软雅黑" w:hAnsi="微软雅黑"/>
                <w:color w:val="000000"/>
              </w:rPr>
            </w:pPr>
            <w:r>
              <w:rPr>
                <w:rFonts w:ascii="微软雅黑" w:eastAsia="微软雅黑" w:hAnsi="微软雅黑" w:hint="eastAsia"/>
                <w:color w:val="000000"/>
              </w:rPr>
              <w:t>V3</w:t>
            </w:r>
            <w:r w:rsidR="00032839" w:rsidRPr="0016746F">
              <w:rPr>
                <w:rFonts w:ascii="微软雅黑" w:eastAsia="微软雅黑" w:hAnsi="微软雅黑" w:hint="eastAsia"/>
                <w:color w:val="000000"/>
              </w:rPr>
              <w:t>.0</w:t>
            </w:r>
          </w:p>
        </w:tc>
      </w:tr>
      <w:tr w:rsidR="00032839" w:rsidRPr="0016746F" w14:paraId="7F8C0029" w14:textId="77777777" w:rsidTr="00EB067D">
        <w:trPr>
          <w:cantSplit/>
          <w:jc w:val="center"/>
        </w:trPr>
        <w:tc>
          <w:tcPr>
            <w:tcW w:w="2268" w:type="dxa"/>
            <w:vMerge/>
            <w:shd w:val="clear" w:color="auto" w:fill="auto"/>
            <w:vAlign w:val="center"/>
          </w:tcPr>
          <w:p w14:paraId="3F1B31ED" w14:textId="77777777" w:rsidR="00032839" w:rsidRPr="0016746F" w:rsidRDefault="00032839" w:rsidP="00EB067D">
            <w:pPr>
              <w:ind w:firstLineChars="200" w:firstLine="448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1318" w:type="dxa"/>
            <w:shd w:val="clear" w:color="auto" w:fill="D9D9D9"/>
          </w:tcPr>
          <w:p w14:paraId="11571B48" w14:textId="77777777" w:rsidR="00032839" w:rsidRPr="0016746F" w:rsidRDefault="00032839" w:rsidP="00EB067D">
            <w:pPr>
              <w:rPr>
                <w:rFonts w:ascii="微软雅黑" w:eastAsia="微软雅黑" w:hAnsi="微软雅黑"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color w:val="000000"/>
              </w:rPr>
              <w:t>作    者：</w:t>
            </w:r>
          </w:p>
        </w:tc>
        <w:tc>
          <w:tcPr>
            <w:tcW w:w="3736" w:type="dxa"/>
          </w:tcPr>
          <w:p w14:paraId="55BE45E3" w14:textId="77777777" w:rsidR="00032839" w:rsidRPr="0016746F" w:rsidRDefault="00032839" w:rsidP="00EB067D">
            <w:pPr>
              <w:rPr>
                <w:rFonts w:ascii="微软雅黑" w:eastAsia="微软雅黑" w:hAnsi="微软雅黑"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color w:val="000000"/>
              </w:rPr>
              <w:t>孙选龙</w:t>
            </w:r>
            <w:r w:rsidR="00850B63" w:rsidRPr="0016746F">
              <w:rPr>
                <w:rFonts w:ascii="微软雅黑" w:eastAsia="微软雅黑" w:hAnsi="微软雅黑" w:hint="eastAsia"/>
                <w:color w:val="000000"/>
              </w:rPr>
              <w:t>、张万超</w:t>
            </w:r>
          </w:p>
        </w:tc>
      </w:tr>
      <w:tr w:rsidR="00032839" w:rsidRPr="0016746F" w14:paraId="313EC34B" w14:textId="77777777" w:rsidTr="00EB067D">
        <w:trPr>
          <w:cantSplit/>
          <w:jc w:val="center"/>
        </w:trPr>
        <w:tc>
          <w:tcPr>
            <w:tcW w:w="2268" w:type="dxa"/>
            <w:vMerge/>
            <w:shd w:val="clear" w:color="auto" w:fill="auto"/>
            <w:vAlign w:val="center"/>
          </w:tcPr>
          <w:p w14:paraId="38EF17E9" w14:textId="77777777" w:rsidR="00032839" w:rsidRPr="0016746F" w:rsidRDefault="00032839" w:rsidP="00EB067D">
            <w:pPr>
              <w:ind w:firstLineChars="200" w:firstLine="448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1318" w:type="dxa"/>
            <w:shd w:val="clear" w:color="auto" w:fill="D9D9D9"/>
          </w:tcPr>
          <w:p w14:paraId="47751897" w14:textId="77777777" w:rsidR="00032839" w:rsidRPr="0016746F" w:rsidRDefault="00032839" w:rsidP="00EB067D">
            <w:pPr>
              <w:rPr>
                <w:rFonts w:ascii="微软雅黑" w:eastAsia="微软雅黑" w:hAnsi="微软雅黑"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color w:val="000000"/>
              </w:rPr>
              <w:t>完成日期：</w:t>
            </w:r>
          </w:p>
        </w:tc>
        <w:tc>
          <w:tcPr>
            <w:tcW w:w="3736" w:type="dxa"/>
          </w:tcPr>
          <w:p w14:paraId="723D359D" w14:textId="77777777" w:rsidR="00032839" w:rsidRPr="0016746F" w:rsidRDefault="00032839" w:rsidP="00EB067D">
            <w:pPr>
              <w:rPr>
                <w:rFonts w:ascii="微软雅黑" w:eastAsia="微软雅黑" w:hAnsi="微软雅黑"/>
                <w:color w:val="000000"/>
              </w:rPr>
            </w:pPr>
          </w:p>
        </w:tc>
      </w:tr>
      <w:tr w:rsidR="00032839" w:rsidRPr="0016746F" w14:paraId="431B1D5A" w14:textId="77777777" w:rsidTr="00EB067D">
        <w:trPr>
          <w:cantSplit/>
          <w:jc w:val="center"/>
        </w:trPr>
        <w:tc>
          <w:tcPr>
            <w:tcW w:w="2268" w:type="dxa"/>
            <w:vMerge/>
            <w:shd w:val="clear" w:color="auto" w:fill="auto"/>
            <w:vAlign w:val="center"/>
          </w:tcPr>
          <w:p w14:paraId="4FD6E671" w14:textId="77777777" w:rsidR="00032839" w:rsidRPr="0016746F" w:rsidRDefault="00032839" w:rsidP="00EB067D">
            <w:pPr>
              <w:ind w:firstLineChars="200" w:firstLine="448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1318" w:type="dxa"/>
            <w:shd w:val="clear" w:color="auto" w:fill="D9D9D9"/>
          </w:tcPr>
          <w:p w14:paraId="025360DC" w14:textId="77777777" w:rsidR="00032839" w:rsidRPr="0016746F" w:rsidRDefault="00032839" w:rsidP="00EB067D">
            <w:pPr>
              <w:rPr>
                <w:rFonts w:ascii="微软雅黑" w:eastAsia="微软雅黑" w:hAnsi="微软雅黑"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color w:val="000000"/>
              </w:rPr>
              <w:t>批 准 人：</w:t>
            </w:r>
          </w:p>
        </w:tc>
        <w:tc>
          <w:tcPr>
            <w:tcW w:w="3736" w:type="dxa"/>
          </w:tcPr>
          <w:p w14:paraId="53B7894C" w14:textId="77777777" w:rsidR="00032839" w:rsidRPr="0016746F" w:rsidRDefault="00032839" w:rsidP="00EB067D">
            <w:pPr>
              <w:rPr>
                <w:rFonts w:ascii="微软雅黑" w:eastAsia="微软雅黑" w:hAnsi="微软雅黑"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color w:val="000000"/>
              </w:rPr>
              <w:t>张万超</w:t>
            </w:r>
          </w:p>
        </w:tc>
      </w:tr>
      <w:tr w:rsidR="00032839" w:rsidRPr="0016746F" w14:paraId="574FDE4E" w14:textId="77777777" w:rsidTr="00EB067D">
        <w:trPr>
          <w:cantSplit/>
          <w:jc w:val="center"/>
        </w:trPr>
        <w:tc>
          <w:tcPr>
            <w:tcW w:w="2268" w:type="dxa"/>
            <w:vMerge/>
            <w:shd w:val="clear" w:color="auto" w:fill="auto"/>
            <w:vAlign w:val="center"/>
          </w:tcPr>
          <w:p w14:paraId="0241D007" w14:textId="77777777" w:rsidR="00032839" w:rsidRPr="0016746F" w:rsidRDefault="00032839" w:rsidP="00EB067D">
            <w:pPr>
              <w:ind w:firstLineChars="200" w:firstLine="448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1318" w:type="dxa"/>
            <w:shd w:val="clear" w:color="auto" w:fill="D9D9D9"/>
          </w:tcPr>
          <w:p w14:paraId="31D65737" w14:textId="77777777" w:rsidR="00032839" w:rsidRPr="0016746F" w:rsidRDefault="00032839" w:rsidP="00EB067D">
            <w:pPr>
              <w:rPr>
                <w:rFonts w:ascii="微软雅黑" w:eastAsia="微软雅黑" w:hAnsi="微软雅黑"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color w:val="000000"/>
              </w:rPr>
              <w:t>批准日期：</w:t>
            </w:r>
          </w:p>
        </w:tc>
        <w:tc>
          <w:tcPr>
            <w:tcW w:w="3736" w:type="dxa"/>
          </w:tcPr>
          <w:p w14:paraId="06DC9514" w14:textId="77777777" w:rsidR="00032839" w:rsidRPr="0016746F" w:rsidRDefault="00032839" w:rsidP="00EB067D">
            <w:pPr>
              <w:rPr>
                <w:rFonts w:ascii="微软雅黑" w:eastAsia="微软雅黑" w:hAnsi="微软雅黑"/>
                <w:color w:val="000000"/>
              </w:rPr>
            </w:pPr>
          </w:p>
        </w:tc>
      </w:tr>
      <w:tr w:rsidR="00032839" w:rsidRPr="0016746F" w14:paraId="54083DD8" w14:textId="77777777" w:rsidTr="00EB067D">
        <w:trPr>
          <w:cantSplit/>
          <w:jc w:val="center"/>
        </w:trPr>
        <w:tc>
          <w:tcPr>
            <w:tcW w:w="2268" w:type="dxa"/>
            <w:vMerge/>
            <w:shd w:val="clear" w:color="auto" w:fill="auto"/>
            <w:vAlign w:val="center"/>
          </w:tcPr>
          <w:p w14:paraId="2E103F76" w14:textId="77777777" w:rsidR="00032839" w:rsidRPr="0016746F" w:rsidRDefault="00032839" w:rsidP="00EB067D">
            <w:pPr>
              <w:ind w:firstLineChars="200" w:firstLine="448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1318" w:type="dxa"/>
            <w:shd w:val="clear" w:color="auto" w:fill="D9D9D9"/>
          </w:tcPr>
          <w:p w14:paraId="405F65A3" w14:textId="77777777" w:rsidR="00032839" w:rsidRPr="0016746F" w:rsidRDefault="00032839" w:rsidP="00EB067D">
            <w:pPr>
              <w:rPr>
                <w:rFonts w:ascii="微软雅黑" w:eastAsia="微软雅黑" w:hAnsi="微软雅黑"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color w:val="000000"/>
              </w:rPr>
              <w:t>签    字：</w:t>
            </w:r>
          </w:p>
        </w:tc>
        <w:tc>
          <w:tcPr>
            <w:tcW w:w="3736" w:type="dxa"/>
          </w:tcPr>
          <w:p w14:paraId="26CAFAE7" w14:textId="77777777" w:rsidR="00032839" w:rsidRPr="0016746F" w:rsidRDefault="00032839" w:rsidP="00EB067D">
            <w:pPr>
              <w:rPr>
                <w:rFonts w:ascii="微软雅黑" w:eastAsia="微软雅黑" w:hAnsi="微软雅黑"/>
                <w:color w:val="000000"/>
              </w:rPr>
            </w:pPr>
          </w:p>
        </w:tc>
      </w:tr>
      <w:bookmarkEnd w:id="1"/>
    </w:tbl>
    <w:p w14:paraId="5B395DB6" w14:textId="77777777" w:rsidR="00032839" w:rsidRPr="0016746F" w:rsidRDefault="00032839" w:rsidP="00032839">
      <w:pPr>
        <w:rPr>
          <w:rFonts w:ascii="微软雅黑" w:eastAsia="微软雅黑" w:hAnsi="微软雅黑"/>
          <w:color w:val="000000"/>
        </w:rPr>
        <w:sectPr w:rsidR="00032839" w:rsidRPr="0016746F" w:rsidSect="001C7C4D">
          <w:headerReference w:type="default" r:id="rId14"/>
          <w:footerReference w:type="default" r:id="rId15"/>
          <w:footerReference w:type="first" r:id="rId16"/>
          <w:type w:val="continuous"/>
          <w:pgSz w:w="11906" w:h="16838"/>
          <w:pgMar w:top="1418" w:right="1701" w:bottom="993" w:left="1701" w:header="851" w:footer="458" w:gutter="0"/>
          <w:cols w:space="720"/>
          <w:titlePg/>
          <w:docGrid w:type="linesAndChars" w:linePitch="350" w:charSpace="2824"/>
        </w:sectPr>
      </w:pPr>
    </w:p>
    <w:p w14:paraId="42CCEB94" w14:textId="77777777" w:rsidR="00032839" w:rsidRPr="0016746F" w:rsidRDefault="00032839" w:rsidP="00032839">
      <w:pPr>
        <w:pageBreakBefore/>
        <w:jc w:val="center"/>
        <w:rPr>
          <w:rFonts w:ascii="微软雅黑" w:eastAsia="微软雅黑" w:hAnsi="微软雅黑"/>
          <w:b/>
          <w:color w:val="000000"/>
          <w:sz w:val="28"/>
        </w:rPr>
      </w:pPr>
      <w:r w:rsidRPr="0016746F">
        <w:rPr>
          <w:rFonts w:ascii="微软雅黑" w:eastAsia="微软雅黑" w:hAnsi="微软雅黑" w:hint="eastAsia"/>
          <w:b/>
          <w:color w:val="000000"/>
          <w:sz w:val="28"/>
        </w:rPr>
        <w:lastRenderedPageBreak/>
        <w:t>变更历史</w:t>
      </w:r>
    </w:p>
    <w:p w14:paraId="4A766C26" w14:textId="77777777" w:rsidR="00032839" w:rsidRPr="0016746F" w:rsidRDefault="00032839" w:rsidP="00032839">
      <w:pPr>
        <w:rPr>
          <w:rFonts w:ascii="微软雅黑" w:eastAsia="微软雅黑" w:hAnsi="微软雅黑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9"/>
        <w:gridCol w:w="973"/>
        <w:gridCol w:w="1307"/>
        <w:gridCol w:w="4267"/>
        <w:gridCol w:w="1008"/>
      </w:tblGrid>
      <w:tr w:rsidR="00032839" w:rsidRPr="0016746F" w14:paraId="0B4788D1" w14:textId="77777777" w:rsidTr="00F62EAB">
        <w:trPr>
          <w:jc w:val="center"/>
        </w:trPr>
        <w:tc>
          <w:tcPr>
            <w:tcW w:w="729" w:type="dxa"/>
            <w:vAlign w:val="center"/>
          </w:tcPr>
          <w:p w14:paraId="3C1FD069" w14:textId="77777777" w:rsidR="00032839" w:rsidRPr="0016746F" w:rsidRDefault="00032839" w:rsidP="00EB067D">
            <w:pPr>
              <w:jc w:val="center"/>
              <w:rPr>
                <w:rFonts w:ascii="微软雅黑" w:eastAsia="微软雅黑" w:hAnsi="微软雅黑"/>
                <w:b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b/>
                <w:color w:val="000000"/>
              </w:rPr>
              <w:t>序号</w:t>
            </w:r>
          </w:p>
        </w:tc>
        <w:tc>
          <w:tcPr>
            <w:tcW w:w="973" w:type="dxa"/>
            <w:vAlign w:val="center"/>
          </w:tcPr>
          <w:p w14:paraId="2B8B277C" w14:textId="77777777" w:rsidR="00032839" w:rsidRPr="0016746F" w:rsidRDefault="00032839" w:rsidP="00EB067D">
            <w:pPr>
              <w:jc w:val="center"/>
              <w:rPr>
                <w:rFonts w:ascii="微软雅黑" w:eastAsia="微软雅黑" w:hAnsi="微软雅黑"/>
                <w:b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b/>
                <w:color w:val="000000"/>
              </w:rPr>
              <w:t>版本</w:t>
            </w:r>
          </w:p>
        </w:tc>
        <w:tc>
          <w:tcPr>
            <w:tcW w:w="1307" w:type="dxa"/>
            <w:vAlign w:val="center"/>
          </w:tcPr>
          <w:p w14:paraId="147683A3" w14:textId="77777777" w:rsidR="00032839" w:rsidRPr="0016746F" w:rsidRDefault="00032839" w:rsidP="00EB067D">
            <w:pPr>
              <w:jc w:val="center"/>
              <w:rPr>
                <w:rFonts w:ascii="微软雅黑" w:eastAsia="微软雅黑" w:hAnsi="微软雅黑"/>
                <w:b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b/>
                <w:color w:val="000000"/>
              </w:rPr>
              <w:t>变更日期</w:t>
            </w:r>
          </w:p>
        </w:tc>
        <w:tc>
          <w:tcPr>
            <w:tcW w:w="4267" w:type="dxa"/>
            <w:vAlign w:val="center"/>
          </w:tcPr>
          <w:p w14:paraId="21A4B18C" w14:textId="77777777" w:rsidR="00032839" w:rsidRPr="0016746F" w:rsidRDefault="00032839" w:rsidP="00EB067D">
            <w:pPr>
              <w:jc w:val="center"/>
              <w:rPr>
                <w:rFonts w:ascii="微软雅黑" w:eastAsia="微软雅黑" w:hAnsi="微软雅黑"/>
                <w:b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b/>
                <w:color w:val="000000"/>
              </w:rPr>
              <w:t>变更内容</w:t>
            </w:r>
          </w:p>
        </w:tc>
        <w:tc>
          <w:tcPr>
            <w:tcW w:w="1008" w:type="dxa"/>
            <w:vAlign w:val="center"/>
          </w:tcPr>
          <w:p w14:paraId="463C1D94" w14:textId="77777777" w:rsidR="00032839" w:rsidRPr="0016746F" w:rsidRDefault="00032839" w:rsidP="00EB067D">
            <w:pPr>
              <w:jc w:val="center"/>
              <w:rPr>
                <w:rFonts w:ascii="微软雅黑" w:eastAsia="微软雅黑" w:hAnsi="微软雅黑"/>
                <w:b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b/>
                <w:color w:val="000000"/>
              </w:rPr>
              <w:t>变更者</w:t>
            </w:r>
          </w:p>
        </w:tc>
      </w:tr>
      <w:tr w:rsidR="00032839" w:rsidRPr="0016746F" w14:paraId="0F670752" w14:textId="77777777" w:rsidTr="00F62EAB">
        <w:trPr>
          <w:trHeight w:val="496"/>
          <w:jc w:val="center"/>
        </w:trPr>
        <w:tc>
          <w:tcPr>
            <w:tcW w:w="729" w:type="dxa"/>
            <w:vAlign w:val="center"/>
          </w:tcPr>
          <w:p w14:paraId="5258696E" w14:textId="77777777" w:rsidR="00032839" w:rsidRPr="0016746F" w:rsidRDefault="00032839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color w:val="000000"/>
              </w:rPr>
              <w:t>1</w:t>
            </w:r>
          </w:p>
        </w:tc>
        <w:tc>
          <w:tcPr>
            <w:tcW w:w="973" w:type="dxa"/>
            <w:vAlign w:val="center"/>
          </w:tcPr>
          <w:p w14:paraId="24D180F2" w14:textId="77777777" w:rsidR="00032839" w:rsidRPr="0016746F" w:rsidRDefault="000E3208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color w:val="000000"/>
              </w:rPr>
              <w:t>1</w:t>
            </w:r>
            <w:r w:rsidR="00303E4D" w:rsidRPr="0016746F">
              <w:rPr>
                <w:rFonts w:ascii="微软雅黑" w:eastAsia="微软雅黑" w:hAnsi="微软雅黑" w:hint="eastAsia"/>
                <w:color w:val="000000"/>
              </w:rPr>
              <w:t>.0</w:t>
            </w:r>
          </w:p>
        </w:tc>
        <w:tc>
          <w:tcPr>
            <w:tcW w:w="1307" w:type="dxa"/>
            <w:vAlign w:val="center"/>
          </w:tcPr>
          <w:p w14:paraId="144C918B" w14:textId="77777777" w:rsidR="00032839" w:rsidRPr="0016746F" w:rsidRDefault="000C343E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color w:val="000000"/>
              </w:rPr>
              <w:t>2017</w:t>
            </w:r>
            <w:r w:rsidR="00901A5E" w:rsidRPr="0016746F">
              <w:rPr>
                <w:rFonts w:ascii="微软雅黑" w:eastAsia="微软雅黑" w:hAnsi="微软雅黑" w:hint="eastAsia"/>
                <w:color w:val="000000"/>
              </w:rPr>
              <w:t>.9</w:t>
            </w:r>
            <w:r w:rsidRPr="0016746F">
              <w:rPr>
                <w:rFonts w:ascii="微软雅黑" w:eastAsia="微软雅黑" w:hAnsi="微软雅黑" w:hint="eastAsia"/>
                <w:color w:val="000000"/>
              </w:rPr>
              <w:t>.1</w:t>
            </w:r>
          </w:p>
        </w:tc>
        <w:tc>
          <w:tcPr>
            <w:tcW w:w="4267" w:type="dxa"/>
            <w:vAlign w:val="center"/>
          </w:tcPr>
          <w:p w14:paraId="58783BDD" w14:textId="1E42ADF8" w:rsidR="00032839" w:rsidRPr="0016746F" w:rsidRDefault="00422990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  <w:r>
              <w:rPr>
                <w:rFonts w:ascii="微软雅黑" w:eastAsia="微软雅黑" w:hAnsi="微软雅黑" w:hint="eastAsia"/>
                <w:color w:val="000000"/>
              </w:rPr>
              <w:t>初稿</w:t>
            </w:r>
          </w:p>
        </w:tc>
        <w:tc>
          <w:tcPr>
            <w:tcW w:w="1008" w:type="dxa"/>
            <w:vAlign w:val="center"/>
          </w:tcPr>
          <w:p w14:paraId="179D7A3C" w14:textId="77777777" w:rsidR="00032839" w:rsidRPr="0016746F" w:rsidRDefault="008636D6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color w:val="000000"/>
              </w:rPr>
              <w:t>孙选龙</w:t>
            </w:r>
          </w:p>
        </w:tc>
      </w:tr>
      <w:tr w:rsidR="000E3208" w:rsidRPr="0016746F" w14:paraId="549612A0" w14:textId="77777777" w:rsidTr="00F62EAB">
        <w:trPr>
          <w:trHeight w:val="494"/>
          <w:jc w:val="center"/>
        </w:trPr>
        <w:tc>
          <w:tcPr>
            <w:tcW w:w="729" w:type="dxa"/>
            <w:vAlign w:val="center"/>
          </w:tcPr>
          <w:p w14:paraId="7E909F1D" w14:textId="77777777" w:rsidR="000E3208" w:rsidRPr="0016746F" w:rsidRDefault="000E3208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color w:val="000000"/>
              </w:rPr>
              <w:t>2</w:t>
            </w:r>
          </w:p>
        </w:tc>
        <w:tc>
          <w:tcPr>
            <w:tcW w:w="973" w:type="dxa"/>
            <w:vAlign w:val="center"/>
          </w:tcPr>
          <w:p w14:paraId="0D3522EF" w14:textId="77777777" w:rsidR="000E3208" w:rsidRPr="0016746F" w:rsidRDefault="000E3208" w:rsidP="00A55E03">
            <w:pPr>
              <w:jc w:val="center"/>
              <w:rPr>
                <w:rFonts w:ascii="微软雅黑" w:eastAsia="微软雅黑" w:hAnsi="微软雅黑"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color w:val="000000"/>
              </w:rPr>
              <w:t>2.0</w:t>
            </w:r>
          </w:p>
        </w:tc>
        <w:tc>
          <w:tcPr>
            <w:tcW w:w="1307" w:type="dxa"/>
            <w:vAlign w:val="center"/>
          </w:tcPr>
          <w:p w14:paraId="4A89E6FE" w14:textId="77777777" w:rsidR="000E3208" w:rsidRPr="0016746F" w:rsidRDefault="000E3208" w:rsidP="00A55E03">
            <w:pPr>
              <w:jc w:val="center"/>
              <w:rPr>
                <w:rFonts w:ascii="微软雅黑" w:eastAsia="微软雅黑" w:hAnsi="微软雅黑"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color w:val="000000"/>
              </w:rPr>
              <w:t>2017.11.1</w:t>
            </w:r>
          </w:p>
        </w:tc>
        <w:tc>
          <w:tcPr>
            <w:tcW w:w="4267" w:type="dxa"/>
            <w:vAlign w:val="center"/>
          </w:tcPr>
          <w:p w14:paraId="276F72A5" w14:textId="77777777" w:rsidR="000E3208" w:rsidRPr="0016746F" w:rsidRDefault="000E3208" w:rsidP="00A55E03">
            <w:pPr>
              <w:jc w:val="center"/>
              <w:rPr>
                <w:rFonts w:ascii="微软雅黑" w:eastAsia="微软雅黑" w:hAnsi="微软雅黑"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color w:val="000000"/>
              </w:rPr>
              <w:t>整体修改</w:t>
            </w:r>
          </w:p>
        </w:tc>
        <w:tc>
          <w:tcPr>
            <w:tcW w:w="1008" w:type="dxa"/>
            <w:vAlign w:val="center"/>
          </w:tcPr>
          <w:p w14:paraId="798DEBA5" w14:textId="77777777" w:rsidR="000E3208" w:rsidRPr="0016746F" w:rsidRDefault="000E3208" w:rsidP="00A55E03">
            <w:pPr>
              <w:jc w:val="center"/>
              <w:rPr>
                <w:rFonts w:ascii="微软雅黑" w:eastAsia="微软雅黑" w:hAnsi="微软雅黑"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color w:val="000000"/>
              </w:rPr>
              <w:t>张万超</w:t>
            </w:r>
          </w:p>
        </w:tc>
      </w:tr>
      <w:tr w:rsidR="000E3208" w:rsidRPr="0016746F" w14:paraId="1B153F6D" w14:textId="77777777" w:rsidTr="00F62EAB">
        <w:trPr>
          <w:trHeight w:val="515"/>
          <w:jc w:val="center"/>
        </w:trPr>
        <w:tc>
          <w:tcPr>
            <w:tcW w:w="729" w:type="dxa"/>
            <w:vAlign w:val="center"/>
          </w:tcPr>
          <w:p w14:paraId="1C555D5E" w14:textId="77777777" w:rsidR="000E3208" w:rsidRPr="0016746F" w:rsidRDefault="000E3208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color w:val="000000"/>
              </w:rPr>
              <w:t>3</w:t>
            </w:r>
          </w:p>
        </w:tc>
        <w:tc>
          <w:tcPr>
            <w:tcW w:w="973" w:type="dxa"/>
            <w:vAlign w:val="center"/>
          </w:tcPr>
          <w:p w14:paraId="11EB9F71" w14:textId="49214F9D" w:rsidR="000E3208" w:rsidRPr="0016746F" w:rsidRDefault="00BE2D20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  <w:r>
              <w:rPr>
                <w:rFonts w:ascii="微软雅黑" w:eastAsia="微软雅黑" w:hAnsi="微软雅黑" w:hint="eastAsia"/>
                <w:color w:val="000000"/>
              </w:rPr>
              <w:t>3.0</w:t>
            </w:r>
          </w:p>
        </w:tc>
        <w:tc>
          <w:tcPr>
            <w:tcW w:w="1307" w:type="dxa"/>
            <w:vAlign w:val="center"/>
          </w:tcPr>
          <w:p w14:paraId="17505FAF" w14:textId="64E6772F" w:rsidR="000E3208" w:rsidRPr="0016746F" w:rsidRDefault="00BE2D20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  <w:r>
              <w:rPr>
                <w:rFonts w:ascii="微软雅黑" w:eastAsia="微软雅黑" w:hAnsi="微软雅黑" w:hint="eastAsia"/>
                <w:color w:val="000000"/>
              </w:rPr>
              <w:t>2017.11.14</w:t>
            </w:r>
          </w:p>
        </w:tc>
        <w:tc>
          <w:tcPr>
            <w:tcW w:w="4267" w:type="dxa"/>
            <w:vAlign w:val="center"/>
          </w:tcPr>
          <w:p w14:paraId="017387CE" w14:textId="5ED3D1A3" w:rsidR="000E3208" w:rsidRPr="0016746F" w:rsidRDefault="00BE2D20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  <w:r>
              <w:rPr>
                <w:rFonts w:ascii="微软雅黑" w:eastAsia="微软雅黑" w:hAnsi="微软雅黑" w:hint="eastAsia"/>
                <w:color w:val="000000"/>
              </w:rPr>
              <w:t>增加</w:t>
            </w:r>
            <w:r w:rsidR="00AB770B">
              <w:rPr>
                <w:rFonts w:ascii="微软雅黑" w:eastAsia="微软雅黑" w:hAnsi="微软雅黑" w:hint="eastAsia"/>
                <w:color w:val="000000"/>
              </w:rPr>
              <w:t>项目制</w:t>
            </w:r>
          </w:p>
        </w:tc>
        <w:tc>
          <w:tcPr>
            <w:tcW w:w="1008" w:type="dxa"/>
            <w:vAlign w:val="center"/>
          </w:tcPr>
          <w:p w14:paraId="482DAB66" w14:textId="1CF20C1C" w:rsidR="000E3208" w:rsidRPr="0016746F" w:rsidRDefault="00A95809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  <w:r>
              <w:rPr>
                <w:rFonts w:ascii="微软雅黑" w:eastAsia="微软雅黑" w:hAnsi="微软雅黑" w:hint="eastAsia"/>
                <w:color w:val="000000"/>
              </w:rPr>
              <w:t>张万超</w:t>
            </w:r>
          </w:p>
        </w:tc>
      </w:tr>
      <w:tr w:rsidR="000E3208" w:rsidRPr="0016746F" w14:paraId="35DACCDB" w14:textId="77777777" w:rsidTr="00F62EAB">
        <w:trPr>
          <w:trHeight w:val="515"/>
          <w:jc w:val="center"/>
        </w:trPr>
        <w:tc>
          <w:tcPr>
            <w:tcW w:w="729" w:type="dxa"/>
            <w:vAlign w:val="center"/>
          </w:tcPr>
          <w:p w14:paraId="192EEF99" w14:textId="77777777" w:rsidR="000E3208" w:rsidRPr="0016746F" w:rsidRDefault="000E3208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color w:val="000000"/>
              </w:rPr>
              <w:t>4</w:t>
            </w:r>
          </w:p>
        </w:tc>
        <w:tc>
          <w:tcPr>
            <w:tcW w:w="973" w:type="dxa"/>
            <w:vAlign w:val="center"/>
          </w:tcPr>
          <w:p w14:paraId="38AA807F" w14:textId="77777777" w:rsidR="000E3208" w:rsidRPr="0016746F" w:rsidRDefault="000E3208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1307" w:type="dxa"/>
            <w:vAlign w:val="center"/>
          </w:tcPr>
          <w:p w14:paraId="00105FA8" w14:textId="77777777" w:rsidR="000E3208" w:rsidRPr="0016746F" w:rsidRDefault="000E3208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4267" w:type="dxa"/>
            <w:vAlign w:val="center"/>
          </w:tcPr>
          <w:p w14:paraId="0F326981" w14:textId="77777777" w:rsidR="000E3208" w:rsidRPr="0016746F" w:rsidRDefault="000E3208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1008" w:type="dxa"/>
            <w:vAlign w:val="center"/>
          </w:tcPr>
          <w:p w14:paraId="1C06398E" w14:textId="77777777" w:rsidR="000E3208" w:rsidRPr="0016746F" w:rsidRDefault="000E3208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</w:p>
        </w:tc>
      </w:tr>
      <w:tr w:rsidR="000E3208" w:rsidRPr="0016746F" w14:paraId="4157146F" w14:textId="77777777" w:rsidTr="00F62EAB">
        <w:trPr>
          <w:trHeight w:val="515"/>
          <w:jc w:val="center"/>
        </w:trPr>
        <w:tc>
          <w:tcPr>
            <w:tcW w:w="729" w:type="dxa"/>
            <w:vAlign w:val="center"/>
          </w:tcPr>
          <w:p w14:paraId="25F1ADC6" w14:textId="77777777" w:rsidR="000E3208" w:rsidRPr="0016746F" w:rsidRDefault="000E3208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color w:val="000000"/>
              </w:rPr>
              <w:t>5</w:t>
            </w:r>
          </w:p>
        </w:tc>
        <w:tc>
          <w:tcPr>
            <w:tcW w:w="973" w:type="dxa"/>
            <w:vAlign w:val="center"/>
          </w:tcPr>
          <w:p w14:paraId="43A451F5" w14:textId="77777777" w:rsidR="000E3208" w:rsidRPr="0016746F" w:rsidRDefault="000E3208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1307" w:type="dxa"/>
            <w:vAlign w:val="center"/>
          </w:tcPr>
          <w:p w14:paraId="11E8F35B" w14:textId="77777777" w:rsidR="000E3208" w:rsidRPr="0016746F" w:rsidRDefault="000E3208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4267" w:type="dxa"/>
            <w:vAlign w:val="center"/>
          </w:tcPr>
          <w:p w14:paraId="30CCAB3F" w14:textId="77777777" w:rsidR="000E3208" w:rsidRPr="0016746F" w:rsidRDefault="000E3208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1008" w:type="dxa"/>
            <w:vAlign w:val="center"/>
          </w:tcPr>
          <w:p w14:paraId="36D26AC7" w14:textId="77777777" w:rsidR="000E3208" w:rsidRPr="0016746F" w:rsidRDefault="000E3208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</w:p>
        </w:tc>
      </w:tr>
      <w:tr w:rsidR="000E3208" w:rsidRPr="0016746F" w14:paraId="09AEB497" w14:textId="77777777" w:rsidTr="00F62EAB">
        <w:trPr>
          <w:trHeight w:val="515"/>
          <w:jc w:val="center"/>
        </w:trPr>
        <w:tc>
          <w:tcPr>
            <w:tcW w:w="729" w:type="dxa"/>
            <w:vAlign w:val="center"/>
          </w:tcPr>
          <w:p w14:paraId="44B7AC62" w14:textId="77777777" w:rsidR="000E3208" w:rsidRPr="0016746F" w:rsidRDefault="000E3208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color w:val="000000"/>
              </w:rPr>
              <w:t>6</w:t>
            </w:r>
          </w:p>
        </w:tc>
        <w:tc>
          <w:tcPr>
            <w:tcW w:w="973" w:type="dxa"/>
            <w:vAlign w:val="center"/>
          </w:tcPr>
          <w:p w14:paraId="555CFF12" w14:textId="77777777" w:rsidR="000E3208" w:rsidRPr="0016746F" w:rsidRDefault="000E3208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1307" w:type="dxa"/>
            <w:vAlign w:val="center"/>
          </w:tcPr>
          <w:p w14:paraId="6BB23CB7" w14:textId="77777777" w:rsidR="000E3208" w:rsidRPr="0016746F" w:rsidRDefault="000E3208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4267" w:type="dxa"/>
            <w:vAlign w:val="center"/>
          </w:tcPr>
          <w:p w14:paraId="2FD016E4" w14:textId="77777777" w:rsidR="000E3208" w:rsidRPr="0016746F" w:rsidRDefault="000E3208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1008" w:type="dxa"/>
            <w:vAlign w:val="center"/>
          </w:tcPr>
          <w:p w14:paraId="5D0AFD92" w14:textId="77777777" w:rsidR="000E3208" w:rsidRPr="0016746F" w:rsidRDefault="000E3208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</w:p>
        </w:tc>
      </w:tr>
      <w:tr w:rsidR="000E3208" w:rsidRPr="0016746F" w14:paraId="2A05FB68" w14:textId="77777777" w:rsidTr="00F62EAB">
        <w:trPr>
          <w:trHeight w:val="515"/>
          <w:jc w:val="center"/>
        </w:trPr>
        <w:tc>
          <w:tcPr>
            <w:tcW w:w="729" w:type="dxa"/>
            <w:vAlign w:val="center"/>
          </w:tcPr>
          <w:p w14:paraId="0E52C393" w14:textId="77777777" w:rsidR="000E3208" w:rsidRPr="0016746F" w:rsidRDefault="000E3208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color w:val="000000"/>
              </w:rPr>
              <w:t>7</w:t>
            </w:r>
          </w:p>
        </w:tc>
        <w:tc>
          <w:tcPr>
            <w:tcW w:w="973" w:type="dxa"/>
            <w:vAlign w:val="center"/>
          </w:tcPr>
          <w:p w14:paraId="18259328" w14:textId="77777777" w:rsidR="000E3208" w:rsidRPr="0016746F" w:rsidRDefault="000E3208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1307" w:type="dxa"/>
            <w:vAlign w:val="center"/>
          </w:tcPr>
          <w:p w14:paraId="748B1435" w14:textId="77777777" w:rsidR="000E3208" w:rsidRPr="0016746F" w:rsidRDefault="000E3208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4267" w:type="dxa"/>
            <w:vAlign w:val="center"/>
          </w:tcPr>
          <w:p w14:paraId="16933BAE" w14:textId="77777777" w:rsidR="000E3208" w:rsidRPr="0016746F" w:rsidRDefault="000E3208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1008" w:type="dxa"/>
            <w:vAlign w:val="center"/>
          </w:tcPr>
          <w:p w14:paraId="29653098" w14:textId="77777777" w:rsidR="000E3208" w:rsidRPr="0016746F" w:rsidRDefault="000E3208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</w:p>
        </w:tc>
      </w:tr>
      <w:tr w:rsidR="000E3208" w:rsidRPr="0016746F" w14:paraId="12AAB5E4" w14:textId="77777777" w:rsidTr="00F62EAB">
        <w:trPr>
          <w:trHeight w:val="515"/>
          <w:jc w:val="center"/>
        </w:trPr>
        <w:tc>
          <w:tcPr>
            <w:tcW w:w="729" w:type="dxa"/>
            <w:vAlign w:val="center"/>
          </w:tcPr>
          <w:p w14:paraId="428A837F" w14:textId="77777777" w:rsidR="000E3208" w:rsidRPr="0016746F" w:rsidRDefault="000E3208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color w:val="000000"/>
              </w:rPr>
              <w:t>8</w:t>
            </w:r>
          </w:p>
        </w:tc>
        <w:tc>
          <w:tcPr>
            <w:tcW w:w="973" w:type="dxa"/>
            <w:vAlign w:val="center"/>
          </w:tcPr>
          <w:p w14:paraId="56E37A40" w14:textId="77777777" w:rsidR="000E3208" w:rsidRPr="0016746F" w:rsidRDefault="000E3208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1307" w:type="dxa"/>
            <w:vAlign w:val="center"/>
          </w:tcPr>
          <w:p w14:paraId="6FD5BE4B" w14:textId="77777777" w:rsidR="000E3208" w:rsidRPr="0016746F" w:rsidRDefault="000E3208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4267" w:type="dxa"/>
            <w:vAlign w:val="center"/>
          </w:tcPr>
          <w:p w14:paraId="75F2234D" w14:textId="77777777" w:rsidR="000E3208" w:rsidRPr="0016746F" w:rsidRDefault="000E3208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1008" w:type="dxa"/>
            <w:vAlign w:val="center"/>
          </w:tcPr>
          <w:p w14:paraId="65413C14" w14:textId="77777777" w:rsidR="000E3208" w:rsidRPr="0016746F" w:rsidRDefault="000E3208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</w:p>
        </w:tc>
      </w:tr>
      <w:tr w:rsidR="000E3208" w:rsidRPr="0016746F" w14:paraId="21D23A7C" w14:textId="77777777" w:rsidTr="00F62EAB">
        <w:trPr>
          <w:trHeight w:val="515"/>
          <w:jc w:val="center"/>
        </w:trPr>
        <w:tc>
          <w:tcPr>
            <w:tcW w:w="729" w:type="dxa"/>
            <w:vAlign w:val="center"/>
          </w:tcPr>
          <w:p w14:paraId="3A10B183" w14:textId="77777777" w:rsidR="000E3208" w:rsidRPr="0016746F" w:rsidRDefault="000E3208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color w:val="000000"/>
              </w:rPr>
              <w:t>9</w:t>
            </w:r>
          </w:p>
        </w:tc>
        <w:tc>
          <w:tcPr>
            <w:tcW w:w="973" w:type="dxa"/>
            <w:vAlign w:val="center"/>
          </w:tcPr>
          <w:p w14:paraId="2D76C595" w14:textId="77777777" w:rsidR="000E3208" w:rsidRPr="0016746F" w:rsidRDefault="000E3208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1307" w:type="dxa"/>
            <w:vAlign w:val="center"/>
          </w:tcPr>
          <w:p w14:paraId="4086BA8C" w14:textId="77777777" w:rsidR="000E3208" w:rsidRPr="0016746F" w:rsidRDefault="000E3208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4267" w:type="dxa"/>
            <w:vAlign w:val="center"/>
          </w:tcPr>
          <w:p w14:paraId="0BAF6966" w14:textId="77777777" w:rsidR="000E3208" w:rsidRPr="0016746F" w:rsidRDefault="000E3208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1008" w:type="dxa"/>
            <w:vAlign w:val="center"/>
          </w:tcPr>
          <w:p w14:paraId="636B2E0B" w14:textId="77777777" w:rsidR="000E3208" w:rsidRPr="0016746F" w:rsidRDefault="000E3208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</w:p>
        </w:tc>
      </w:tr>
      <w:tr w:rsidR="000E3208" w:rsidRPr="0016746F" w14:paraId="144F9398" w14:textId="77777777" w:rsidTr="00F62EAB">
        <w:trPr>
          <w:trHeight w:val="515"/>
          <w:jc w:val="center"/>
        </w:trPr>
        <w:tc>
          <w:tcPr>
            <w:tcW w:w="729" w:type="dxa"/>
            <w:vAlign w:val="center"/>
          </w:tcPr>
          <w:p w14:paraId="191A5C66" w14:textId="77777777" w:rsidR="000E3208" w:rsidRPr="0016746F" w:rsidRDefault="000E3208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color w:val="000000"/>
              </w:rPr>
              <w:t>10</w:t>
            </w:r>
          </w:p>
        </w:tc>
        <w:tc>
          <w:tcPr>
            <w:tcW w:w="973" w:type="dxa"/>
            <w:vAlign w:val="center"/>
          </w:tcPr>
          <w:p w14:paraId="2357751F" w14:textId="77777777" w:rsidR="000E3208" w:rsidRPr="0016746F" w:rsidRDefault="000E3208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1307" w:type="dxa"/>
            <w:vAlign w:val="center"/>
          </w:tcPr>
          <w:p w14:paraId="6D34E559" w14:textId="77777777" w:rsidR="000E3208" w:rsidRPr="0016746F" w:rsidRDefault="000E3208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4267" w:type="dxa"/>
            <w:vAlign w:val="center"/>
          </w:tcPr>
          <w:p w14:paraId="214F854A" w14:textId="77777777" w:rsidR="000E3208" w:rsidRPr="0016746F" w:rsidRDefault="000E3208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1008" w:type="dxa"/>
            <w:vAlign w:val="center"/>
          </w:tcPr>
          <w:p w14:paraId="02B92866" w14:textId="77777777" w:rsidR="000E3208" w:rsidRPr="0016746F" w:rsidRDefault="000E3208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</w:p>
        </w:tc>
      </w:tr>
      <w:tr w:rsidR="000E3208" w:rsidRPr="0016746F" w14:paraId="141A9EDB" w14:textId="77777777" w:rsidTr="00F62EAB">
        <w:trPr>
          <w:trHeight w:val="515"/>
          <w:jc w:val="center"/>
        </w:trPr>
        <w:tc>
          <w:tcPr>
            <w:tcW w:w="729" w:type="dxa"/>
            <w:vAlign w:val="center"/>
          </w:tcPr>
          <w:p w14:paraId="4BDDED16" w14:textId="77777777" w:rsidR="000E3208" w:rsidRPr="0016746F" w:rsidRDefault="000E3208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color w:val="000000"/>
              </w:rPr>
              <w:t>11</w:t>
            </w:r>
          </w:p>
        </w:tc>
        <w:tc>
          <w:tcPr>
            <w:tcW w:w="973" w:type="dxa"/>
            <w:vAlign w:val="center"/>
          </w:tcPr>
          <w:p w14:paraId="1BDD3EAF" w14:textId="77777777" w:rsidR="000E3208" w:rsidRPr="0016746F" w:rsidRDefault="000E3208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1307" w:type="dxa"/>
            <w:vAlign w:val="center"/>
          </w:tcPr>
          <w:p w14:paraId="11BA8350" w14:textId="77777777" w:rsidR="000E3208" w:rsidRPr="0016746F" w:rsidRDefault="000E3208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4267" w:type="dxa"/>
            <w:vAlign w:val="center"/>
          </w:tcPr>
          <w:p w14:paraId="3B4C4F55" w14:textId="77777777" w:rsidR="000E3208" w:rsidRPr="0016746F" w:rsidRDefault="000E3208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1008" w:type="dxa"/>
            <w:vAlign w:val="center"/>
          </w:tcPr>
          <w:p w14:paraId="798C3D5A" w14:textId="77777777" w:rsidR="000E3208" w:rsidRPr="0016746F" w:rsidRDefault="000E3208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</w:p>
        </w:tc>
      </w:tr>
      <w:tr w:rsidR="000E3208" w:rsidRPr="0016746F" w14:paraId="587DD018" w14:textId="77777777" w:rsidTr="00F62EAB">
        <w:trPr>
          <w:trHeight w:val="515"/>
          <w:jc w:val="center"/>
        </w:trPr>
        <w:tc>
          <w:tcPr>
            <w:tcW w:w="729" w:type="dxa"/>
            <w:vAlign w:val="center"/>
          </w:tcPr>
          <w:p w14:paraId="5C4D0675" w14:textId="77777777" w:rsidR="000E3208" w:rsidRPr="0016746F" w:rsidRDefault="000E3208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color w:val="000000"/>
              </w:rPr>
              <w:t>12</w:t>
            </w:r>
          </w:p>
        </w:tc>
        <w:tc>
          <w:tcPr>
            <w:tcW w:w="973" w:type="dxa"/>
            <w:vAlign w:val="center"/>
          </w:tcPr>
          <w:p w14:paraId="11FD9A9C" w14:textId="77777777" w:rsidR="000E3208" w:rsidRPr="0016746F" w:rsidRDefault="000E3208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1307" w:type="dxa"/>
            <w:vAlign w:val="center"/>
          </w:tcPr>
          <w:p w14:paraId="49211FEC" w14:textId="77777777" w:rsidR="000E3208" w:rsidRPr="0016746F" w:rsidRDefault="000E3208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4267" w:type="dxa"/>
            <w:vAlign w:val="center"/>
          </w:tcPr>
          <w:p w14:paraId="16D284FE" w14:textId="77777777" w:rsidR="000E3208" w:rsidRPr="0016746F" w:rsidRDefault="000E3208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1008" w:type="dxa"/>
            <w:vAlign w:val="center"/>
          </w:tcPr>
          <w:p w14:paraId="2544B91A" w14:textId="77777777" w:rsidR="000E3208" w:rsidRPr="0016746F" w:rsidRDefault="000E3208" w:rsidP="00EB067D">
            <w:pPr>
              <w:jc w:val="center"/>
              <w:rPr>
                <w:rFonts w:ascii="微软雅黑" w:eastAsia="微软雅黑" w:hAnsi="微软雅黑"/>
                <w:color w:val="000000"/>
              </w:rPr>
            </w:pPr>
          </w:p>
        </w:tc>
      </w:tr>
    </w:tbl>
    <w:p w14:paraId="6DA504A7" w14:textId="77777777" w:rsidR="00032839" w:rsidRPr="0016746F" w:rsidRDefault="00032839" w:rsidP="00032839">
      <w:pPr>
        <w:rPr>
          <w:rFonts w:ascii="微软雅黑" w:eastAsia="微软雅黑" w:hAnsi="微软雅黑"/>
          <w:color w:val="000000"/>
        </w:rPr>
      </w:pPr>
    </w:p>
    <w:p w14:paraId="6EB075FF" w14:textId="77777777" w:rsidR="00032839" w:rsidRPr="00181A70" w:rsidRDefault="00032839" w:rsidP="00032839">
      <w:pPr>
        <w:pageBreakBefore/>
        <w:jc w:val="center"/>
        <w:rPr>
          <w:rFonts w:ascii="微软雅黑" w:eastAsia="微软雅黑" w:hAnsi="微软雅黑"/>
          <w:color w:val="000000"/>
          <w:sz w:val="32"/>
          <w:bdr w:val="single" w:sz="4" w:space="0" w:color="auto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 w:rsidRPr="00181A70">
        <w:rPr>
          <w:rFonts w:ascii="微软雅黑" w:eastAsia="微软雅黑" w:hAnsi="微软雅黑" w:hint="eastAsia"/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lastRenderedPageBreak/>
        <w:t>目 录</w:t>
      </w:r>
    </w:p>
    <w:p w14:paraId="1DE06CE9" w14:textId="77777777" w:rsidR="00CD5F11" w:rsidRDefault="00032839">
      <w:pPr>
        <w:pStyle w:val="11"/>
        <w:tabs>
          <w:tab w:val="left" w:pos="840"/>
          <w:tab w:val="right" w:leader="dot" w:pos="991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Cs w:val="22"/>
        </w:rPr>
      </w:pPr>
      <w:r w:rsidRPr="0016746F">
        <w:rPr>
          <w:rFonts w:ascii="微软雅黑" w:eastAsia="微软雅黑" w:hAnsi="微软雅黑"/>
          <w:color w:val="000000"/>
        </w:rPr>
        <w:fldChar w:fldCharType="begin"/>
      </w:r>
      <w:r w:rsidRPr="0016746F">
        <w:rPr>
          <w:rFonts w:ascii="微软雅黑" w:eastAsia="微软雅黑" w:hAnsi="微软雅黑"/>
          <w:color w:val="000000"/>
        </w:rPr>
        <w:instrText xml:space="preserve"> TOC \o "1-3" \h \z </w:instrText>
      </w:r>
      <w:r w:rsidRPr="0016746F">
        <w:rPr>
          <w:rFonts w:ascii="微软雅黑" w:eastAsia="微软雅黑" w:hAnsi="微软雅黑"/>
          <w:color w:val="000000"/>
        </w:rPr>
        <w:fldChar w:fldCharType="separate"/>
      </w:r>
      <w:hyperlink w:anchor="_Toc498676522" w:history="1">
        <w:r w:rsidR="00CD5F11" w:rsidRPr="00C6663B">
          <w:rPr>
            <w:rStyle w:val="a3"/>
            <w:rFonts w:ascii="微软雅黑" w:eastAsia="微软雅黑" w:hAnsi="微软雅黑" w:hint="eastAsia"/>
            <w:noProof/>
          </w:rPr>
          <w:t>一、</w:t>
        </w:r>
        <w:r w:rsidR="00CD5F11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Cs w:val="22"/>
          </w:rPr>
          <w:tab/>
        </w:r>
        <w:r w:rsidR="00CD5F11" w:rsidRPr="00C6663B">
          <w:rPr>
            <w:rStyle w:val="a3"/>
            <w:rFonts w:hint="eastAsia"/>
            <w:noProof/>
          </w:rPr>
          <w:t>文档介绍</w:t>
        </w:r>
        <w:r w:rsidR="00CD5F11">
          <w:rPr>
            <w:noProof/>
            <w:webHidden/>
          </w:rPr>
          <w:tab/>
        </w:r>
        <w:r w:rsidR="00CD5F11">
          <w:rPr>
            <w:noProof/>
            <w:webHidden/>
          </w:rPr>
          <w:fldChar w:fldCharType="begin"/>
        </w:r>
        <w:r w:rsidR="00CD5F11">
          <w:rPr>
            <w:noProof/>
            <w:webHidden/>
          </w:rPr>
          <w:instrText xml:space="preserve"> PAGEREF _Toc498676522 \h </w:instrText>
        </w:r>
        <w:r w:rsidR="00CD5F11">
          <w:rPr>
            <w:noProof/>
            <w:webHidden/>
          </w:rPr>
        </w:r>
        <w:r w:rsidR="00CD5F11">
          <w:rPr>
            <w:noProof/>
            <w:webHidden/>
          </w:rPr>
          <w:fldChar w:fldCharType="separate"/>
        </w:r>
        <w:r w:rsidR="00C8275B">
          <w:rPr>
            <w:noProof/>
            <w:webHidden/>
          </w:rPr>
          <w:t>6</w:t>
        </w:r>
        <w:r w:rsidR="00CD5F11">
          <w:rPr>
            <w:noProof/>
            <w:webHidden/>
          </w:rPr>
          <w:fldChar w:fldCharType="end"/>
        </w:r>
      </w:hyperlink>
    </w:p>
    <w:p w14:paraId="45BEED01" w14:textId="77777777" w:rsidR="00CD5F11" w:rsidRDefault="00BC4694">
      <w:pPr>
        <w:pStyle w:val="22"/>
        <w:tabs>
          <w:tab w:val="left" w:pos="840"/>
          <w:tab w:val="right" w:leader="dot" w:pos="991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498676523" w:history="1">
        <w:r w:rsidR="00CD5F11" w:rsidRPr="00C6663B">
          <w:rPr>
            <w:rStyle w:val="a3"/>
            <w:noProof/>
          </w:rPr>
          <w:t>1.1.</w:t>
        </w:r>
        <w:r w:rsidR="00CD5F11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CD5F11" w:rsidRPr="00C6663B">
          <w:rPr>
            <w:rStyle w:val="a3"/>
            <w:rFonts w:hint="eastAsia"/>
            <w:noProof/>
          </w:rPr>
          <w:t>文档目的</w:t>
        </w:r>
        <w:r w:rsidR="00CD5F11">
          <w:rPr>
            <w:noProof/>
            <w:webHidden/>
          </w:rPr>
          <w:tab/>
        </w:r>
        <w:r w:rsidR="00CD5F11">
          <w:rPr>
            <w:noProof/>
            <w:webHidden/>
          </w:rPr>
          <w:fldChar w:fldCharType="begin"/>
        </w:r>
        <w:r w:rsidR="00CD5F11">
          <w:rPr>
            <w:noProof/>
            <w:webHidden/>
          </w:rPr>
          <w:instrText xml:space="preserve"> PAGEREF _Toc498676523 \h </w:instrText>
        </w:r>
        <w:r w:rsidR="00CD5F11">
          <w:rPr>
            <w:noProof/>
            <w:webHidden/>
          </w:rPr>
        </w:r>
        <w:r w:rsidR="00CD5F11">
          <w:rPr>
            <w:noProof/>
            <w:webHidden/>
          </w:rPr>
          <w:fldChar w:fldCharType="separate"/>
        </w:r>
        <w:r w:rsidR="00C8275B">
          <w:rPr>
            <w:noProof/>
            <w:webHidden/>
          </w:rPr>
          <w:t>6</w:t>
        </w:r>
        <w:r w:rsidR="00CD5F11">
          <w:rPr>
            <w:noProof/>
            <w:webHidden/>
          </w:rPr>
          <w:fldChar w:fldCharType="end"/>
        </w:r>
      </w:hyperlink>
    </w:p>
    <w:p w14:paraId="48970858" w14:textId="77777777" w:rsidR="00CD5F11" w:rsidRDefault="00BC4694">
      <w:pPr>
        <w:pStyle w:val="22"/>
        <w:tabs>
          <w:tab w:val="left" w:pos="840"/>
          <w:tab w:val="right" w:leader="dot" w:pos="991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498676524" w:history="1">
        <w:r w:rsidR="00CD5F11" w:rsidRPr="00C6663B">
          <w:rPr>
            <w:rStyle w:val="a3"/>
            <w:noProof/>
          </w:rPr>
          <w:t>1.2.</w:t>
        </w:r>
        <w:r w:rsidR="00CD5F11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CD5F11" w:rsidRPr="00C6663B">
          <w:rPr>
            <w:rStyle w:val="a3"/>
            <w:rFonts w:hint="eastAsia"/>
            <w:noProof/>
          </w:rPr>
          <w:t>文档范围</w:t>
        </w:r>
        <w:r w:rsidR="00CD5F11">
          <w:rPr>
            <w:noProof/>
            <w:webHidden/>
          </w:rPr>
          <w:tab/>
        </w:r>
        <w:r w:rsidR="00CD5F11">
          <w:rPr>
            <w:noProof/>
            <w:webHidden/>
          </w:rPr>
          <w:fldChar w:fldCharType="begin"/>
        </w:r>
        <w:r w:rsidR="00CD5F11">
          <w:rPr>
            <w:noProof/>
            <w:webHidden/>
          </w:rPr>
          <w:instrText xml:space="preserve"> PAGEREF _Toc498676524 \h </w:instrText>
        </w:r>
        <w:r w:rsidR="00CD5F11">
          <w:rPr>
            <w:noProof/>
            <w:webHidden/>
          </w:rPr>
        </w:r>
        <w:r w:rsidR="00CD5F11">
          <w:rPr>
            <w:noProof/>
            <w:webHidden/>
          </w:rPr>
          <w:fldChar w:fldCharType="separate"/>
        </w:r>
        <w:r w:rsidR="00C8275B">
          <w:rPr>
            <w:noProof/>
            <w:webHidden/>
          </w:rPr>
          <w:t>6</w:t>
        </w:r>
        <w:r w:rsidR="00CD5F11">
          <w:rPr>
            <w:noProof/>
            <w:webHidden/>
          </w:rPr>
          <w:fldChar w:fldCharType="end"/>
        </w:r>
      </w:hyperlink>
    </w:p>
    <w:p w14:paraId="6527EEA9" w14:textId="77777777" w:rsidR="00CD5F11" w:rsidRDefault="00BC4694">
      <w:pPr>
        <w:pStyle w:val="22"/>
        <w:tabs>
          <w:tab w:val="left" w:pos="840"/>
          <w:tab w:val="right" w:leader="dot" w:pos="991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498676525" w:history="1">
        <w:r w:rsidR="00CD5F11" w:rsidRPr="00C6663B">
          <w:rPr>
            <w:rStyle w:val="a3"/>
            <w:noProof/>
          </w:rPr>
          <w:t>1.3.</w:t>
        </w:r>
        <w:r w:rsidR="00CD5F11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CD5F11" w:rsidRPr="00C6663B">
          <w:rPr>
            <w:rStyle w:val="a3"/>
            <w:rFonts w:hint="eastAsia"/>
            <w:noProof/>
          </w:rPr>
          <w:t>读者对象</w:t>
        </w:r>
        <w:r w:rsidR="00CD5F11">
          <w:rPr>
            <w:noProof/>
            <w:webHidden/>
          </w:rPr>
          <w:tab/>
        </w:r>
        <w:r w:rsidR="00CD5F11">
          <w:rPr>
            <w:noProof/>
            <w:webHidden/>
          </w:rPr>
          <w:fldChar w:fldCharType="begin"/>
        </w:r>
        <w:r w:rsidR="00CD5F11">
          <w:rPr>
            <w:noProof/>
            <w:webHidden/>
          </w:rPr>
          <w:instrText xml:space="preserve"> PAGEREF _Toc498676525 \h </w:instrText>
        </w:r>
        <w:r w:rsidR="00CD5F11">
          <w:rPr>
            <w:noProof/>
            <w:webHidden/>
          </w:rPr>
        </w:r>
        <w:r w:rsidR="00CD5F11">
          <w:rPr>
            <w:noProof/>
            <w:webHidden/>
          </w:rPr>
          <w:fldChar w:fldCharType="separate"/>
        </w:r>
        <w:r w:rsidR="00C8275B">
          <w:rPr>
            <w:noProof/>
            <w:webHidden/>
          </w:rPr>
          <w:t>6</w:t>
        </w:r>
        <w:r w:rsidR="00CD5F11">
          <w:rPr>
            <w:noProof/>
            <w:webHidden/>
          </w:rPr>
          <w:fldChar w:fldCharType="end"/>
        </w:r>
      </w:hyperlink>
    </w:p>
    <w:p w14:paraId="47FBA94D" w14:textId="77777777" w:rsidR="00CD5F11" w:rsidRDefault="00BC4694">
      <w:pPr>
        <w:pStyle w:val="22"/>
        <w:tabs>
          <w:tab w:val="left" w:pos="840"/>
          <w:tab w:val="right" w:leader="dot" w:pos="991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498676526" w:history="1">
        <w:r w:rsidR="00CD5F11" w:rsidRPr="00C6663B">
          <w:rPr>
            <w:rStyle w:val="a3"/>
            <w:noProof/>
          </w:rPr>
          <w:t>1.4.</w:t>
        </w:r>
        <w:r w:rsidR="00CD5F11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CD5F11" w:rsidRPr="00C6663B">
          <w:rPr>
            <w:rStyle w:val="a3"/>
            <w:rFonts w:hint="eastAsia"/>
            <w:noProof/>
          </w:rPr>
          <w:t>术语与缩写解释</w:t>
        </w:r>
        <w:r w:rsidR="00CD5F11">
          <w:rPr>
            <w:noProof/>
            <w:webHidden/>
          </w:rPr>
          <w:tab/>
        </w:r>
        <w:r w:rsidR="00CD5F11">
          <w:rPr>
            <w:noProof/>
            <w:webHidden/>
          </w:rPr>
          <w:fldChar w:fldCharType="begin"/>
        </w:r>
        <w:r w:rsidR="00CD5F11">
          <w:rPr>
            <w:noProof/>
            <w:webHidden/>
          </w:rPr>
          <w:instrText xml:space="preserve"> PAGEREF _Toc498676526 \h </w:instrText>
        </w:r>
        <w:r w:rsidR="00CD5F11">
          <w:rPr>
            <w:noProof/>
            <w:webHidden/>
          </w:rPr>
        </w:r>
        <w:r w:rsidR="00CD5F11">
          <w:rPr>
            <w:noProof/>
            <w:webHidden/>
          </w:rPr>
          <w:fldChar w:fldCharType="separate"/>
        </w:r>
        <w:r w:rsidR="00C8275B">
          <w:rPr>
            <w:noProof/>
            <w:webHidden/>
          </w:rPr>
          <w:t>7</w:t>
        </w:r>
        <w:r w:rsidR="00CD5F11">
          <w:rPr>
            <w:noProof/>
            <w:webHidden/>
          </w:rPr>
          <w:fldChar w:fldCharType="end"/>
        </w:r>
      </w:hyperlink>
    </w:p>
    <w:p w14:paraId="1C9ADBFF" w14:textId="77777777" w:rsidR="00CD5F11" w:rsidRDefault="00BC4694">
      <w:pPr>
        <w:pStyle w:val="11"/>
        <w:tabs>
          <w:tab w:val="left" w:pos="840"/>
          <w:tab w:val="right" w:leader="dot" w:pos="991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Cs w:val="22"/>
        </w:rPr>
      </w:pPr>
      <w:hyperlink w:anchor="_Toc498676527" w:history="1">
        <w:r w:rsidR="00CD5F11" w:rsidRPr="00C6663B">
          <w:rPr>
            <w:rStyle w:val="a3"/>
            <w:rFonts w:ascii="微软雅黑" w:eastAsia="微软雅黑" w:hAnsi="微软雅黑" w:hint="eastAsia"/>
            <w:noProof/>
          </w:rPr>
          <w:t>二、</w:t>
        </w:r>
        <w:r w:rsidR="00CD5F11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Cs w:val="22"/>
          </w:rPr>
          <w:tab/>
        </w:r>
        <w:r w:rsidR="00CD5F11" w:rsidRPr="00C6663B">
          <w:rPr>
            <w:rStyle w:val="a3"/>
            <w:rFonts w:ascii="微软雅黑" w:eastAsia="微软雅黑" w:hAnsi="微软雅黑" w:hint="eastAsia"/>
            <w:noProof/>
          </w:rPr>
          <w:t>项目概述</w:t>
        </w:r>
        <w:r w:rsidR="00CD5F11">
          <w:rPr>
            <w:noProof/>
            <w:webHidden/>
          </w:rPr>
          <w:tab/>
        </w:r>
        <w:r w:rsidR="00CD5F11">
          <w:rPr>
            <w:noProof/>
            <w:webHidden/>
          </w:rPr>
          <w:fldChar w:fldCharType="begin"/>
        </w:r>
        <w:r w:rsidR="00CD5F11">
          <w:rPr>
            <w:noProof/>
            <w:webHidden/>
          </w:rPr>
          <w:instrText xml:space="preserve"> PAGEREF _Toc498676527 \h </w:instrText>
        </w:r>
        <w:r w:rsidR="00CD5F11">
          <w:rPr>
            <w:noProof/>
            <w:webHidden/>
          </w:rPr>
        </w:r>
        <w:r w:rsidR="00CD5F11">
          <w:rPr>
            <w:noProof/>
            <w:webHidden/>
          </w:rPr>
          <w:fldChar w:fldCharType="separate"/>
        </w:r>
        <w:r w:rsidR="00C8275B">
          <w:rPr>
            <w:noProof/>
            <w:webHidden/>
          </w:rPr>
          <w:t>8</w:t>
        </w:r>
        <w:r w:rsidR="00CD5F11">
          <w:rPr>
            <w:noProof/>
            <w:webHidden/>
          </w:rPr>
          <w:fldChar w:fldCharType="end"/>
        </w:r>
      </w:hyperlink>
    </w:p>
    <w:p w14:paraId="7BF68420" w14:textId="77777777" w:rsidR="00CD5F11" w:rsidRDefault="00BC4694">
      <w:pPr>
        <w:pStyle w:val="22"/>
        <w:tabs>
          <w:tab w:val="left" w:pos="840"/>
          <w:tab w:val="right" w:leader="dot" w:pos="991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498676528" w:history="1">
        <w:r w:rsidR="00CD5F11" w:rsidRPr="00C6663B">
          <w:rPr>
            <w:rStyle w:val="a3"/>
            <w:noProof/>
          </w:rPr>
          <w:t>2.1.</w:t>
        </w:r>
        <w:r w:rsidR="00CD5F11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CD5F11" w:rsidRPr="00C6663B">
          <w:rPr>
            <w:rStyle w:val="a3"/>
            <w:rFonts w:hint="eastAsia"/>
            <w:noProof/>
          </w:rPr>
          <w:t>产品介绍</w:t>
        </w:r>
        <w:r w:rsidR="00CD5F11">
          <w:rPr>
            <w:noProof/>
            <w:webHidden/>
          </w:rPr>
          <w:tab/>
        </w:r>
        <w:r w:rsidR="00CD5F11">
          <w:rPr>
            <w:noProof/>
            <w:webHidden/>
          </w:rPr>
          <w:fldChar w:fldCharType="begin"/>
        </w:r>
        <w:r w:rsidR="00CD5F11">
          <w:rPr>
            <w:noProof/>
            <w:webHidden/>
          </w:rPr>
          <w:instrText xml:space="preserve"> PAGEREF _Toc498676528 \h </w:instrText>
        </w:r>
        <w:r w:rsidR="00CD5F11">
          <w:rPr>
            <w:noProof/>
            <w:webHidden/>
          </w:rPr>
        </w:r>
        <w:r w:rsidR="00CD5F11">
          <w:rPr>
            <w:noProof/>
            <w:webHidden/>
          </w:rPr>
          <w:fldChar w:fldCharType="separate"/>
        </w:r>
        <w:r w:rsidR="00C8275B">
          <w:rPr>
            <w:noProof/>
            <w:webHidden/>
          </w:rPr>
          <w:t>8</w:t>
        </w:r>
        <w:r w:rsidR="00CD5F11">
          <w:rPr>
            <w:noProof/>
            <w:webHidden/>
          </w:rPr>
          <w:fldChar w:fldCharType="end"/>
        </w:r>
      </w:hyperlink>
    </w:p>
    <w:p w14:paraId="3B37AC32" w14:textId="77777777" w:rsidR="00CD5F11" w:rsidRDefault="00BC4694">
      <w:pPr>
        <w:pStyle w:val="22"/>
        <w:tabs>
          <w:tab w:val="left" w:pos="840"/>
          <w:tab w:val="right" w:leader="dot" w:pos="991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498676529" w:history="1">
        <w:r w:rsidR="00CD5F11" w:rsidRPr="00C6663B">
          <w:rPr>
            <w:rStyle w:val="a3"/>
            <w:noProof/>
          </w:rPr>
          <w:t>2.2.</w:t>
        </w:r>
        <w:r w:rsidR="00CD5F11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CD5F11" w:rsidRPr="00C6663B">
          <w:rPr>
            <w:rStyle w:val="a3"/>
            <w:rFonts w:hint="eastAsia"/>
            <w:noProof/>
          </w:rPr>
          <w:t>产品范围</w:t>
        </w:r>
        <w:r w:rsidR="00CD5F11">
          <w:rPr>
            <w:noProof/>
            <w:webHidden/>
          </w:rPr>
          <w:tab/>
        </w:r>
        <w:r w:rsidR="00CD5F11">
          <w:rPr>
            <w:noProof/>
            <w:webHidden/>
          </w:rPr>
          <w:fldChar w:fldCharType="begin"/>
        </w:r>
        <w:r w:rsidR="00CD5F11">
          <w:rPr>
            <w:noProof/>
            <w:webHidden/>
          </w:rPr>
          <w:instrText xml:space="preserve"> PAGEREF _Toc498676529 \h </w:instrText>
        </w:r>
        <w:r w:rsidR="00CD5F11">
          <w:rPr>
            <w:noProof/>
            <w:webHidden/>
          </w:rPr>
        </w:r>
        <w:r w:rsidR="00CD5F11">
          <w:rPr>
            <w:noProof/>
            <w:webHidden/>
          </w:rPr>
          <w:fldChar w:fldCharType="separate"/>
        </w:r>
        <w:r w:rsidR="00C8275B">
          <w:rPr>
            <w:noProof/>
            <w:webHidden/>
          </w:rPr>
          <w:t>9</w:t>
        </w:r>
        <w:r w:rsidR="00CD5F11">
          <w:rPr>
            <w:noProof/>
            <w:webHidden/>
          </w:rPr>
          <w:fldChar w:fldCharType="end"/>
        </w:r>
      </w:hyperlink>
    </w:p>
    <w:p w14:paraId="61D5DBA5" w14:textId="77777777" w:rsidR="00CD5F11" w:rsidRDefault="00BC4694">
      <w:pPr>
        <w:pStyle w:val="22"/>
        <w:tabs>
          <w:tab w:val="left" w:pos="840"/>
          <w:tab w:val="right" w:leader="dot" w:pos="991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498676530" w:history="1">
        <w:r w:rsidR="00CD5F11" w:rsidRPr="00C6663B">
          <w:rPr>
            <w:rStyle w:val="a3"/>
            <w:noProof/>
          </w:rPr>
          <w:t>2.3.</w:t>
        </w:r>
        <w:r w:rsidR="00CD5F11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CD5F11" w:rsidRPr="00C6663B">
          <w:rPr>
            <w:rStyle w:val="a3"/>
            <w:rFonts w:hint="eastAsia"/>
            <w:noProof/>
          </w:rPr>
          <w:t>用户群体及角色</w:t>
        </w:r>
        <w:r w:rsidR="00CD5F11">
          <w:rPr>
            <w:noProof/>
            <w:webHidden/>
          </w:rPr>
          <w:tab/>
        </w:r>
        <w:r w:rsidR="00CD5F11">
          <w:rPr>
            <w:noProof/>
            <w:webHidden/>
          </w:rPr>
          <w:fldChar w:fldCharType="begin"/>
        </w:r>
        <w:r w:rsidR="00CD5F11">
          <w:rPr>
            <w:noProof/>
            <w:webHidden/>
          </w:rPr>
          <w:instrText xml:space="preserve"> PAGEREF _Toc498676530 \h </w:instrText>
        </w:r>
        <w:r w:rsidR="00CD5F11">
          <w:rPr>
            <w:noProof/>
            <w:webHidden/>
          </w:rPr>
        </w:r>
        <w:r w:rsidR="00CD5F11">
          <w:rPr>
            <w:noProof/>
            <w:webHidden/>
          </w:rPr>
          <w:fldChar w:fldCharType="separate"/>
        </w:r>
        <w:r w:rsidR="00C8275B">
          <w:rPr>
            <w:noProof/>
            <w:webHidden/>
          </w:rPr>
          <w:t>9</w:t>
        </w:r>
        <w:r w:rsidR="00CD5F11">
          <w:rPr>
            <w:noProof/>
            <w:webHidden/>
          </w:rPr>
          <w:fldChar w:fldCharType="end"/>
        </w:r>
      </w:hyperlink>
    </w:p>
    <w:p w14:paraId="64582ED8" w14:textId="77777777" w:rsidR="00CD5F11" w:rsidRDefault="00BC4694">
      <w:pPr>
        <w:pStyle w:val="22"/>
        <w:tabs>
          <w:tab w:val="left" w:pos="840"/>
          <w:tab w:val="right" w:leader="dot" w:pos="991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498676531" w:history="1">
        <w:r w:rsidR="00CD5F11" w:rsidRPr="00C6663B">
          <w:rPr>
            <w:rStyle w:val="a3"/>
            <w:noProof/>
          </w:rPr>
          <w:t>2.4.</w:t>
        </w:r>
        <w:r w:rsidR="00CD5F11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CD5F11" w:rsidRPr="00C6663B">
          <w:rPr>
            <w:rStyle w:val="a3"/>
            <w:rFonts w:hint="eastAsia"/>
            <w:noProof/>
          </w:rPr>
          <w:t>运行环境要求</w:t>
        </w:r>
        <w:r w:rsidR="00CD5F11">
          <w:rPr>
            <w:noProof/>
            <w:webHidden/>
          </w:rPr>
          <w:tab/>
        </w:r>
        <w:r w:rsidR="00CD5F11">
          <w:rPr>
            <w:noProof/>
            <w:webHidden/>
          </w:rPr>
          <w:fldChar w:fldCharType="begin"/>
        </w:r>
        <w:r w:rsidR="00CD5F11">
          <w:rPr>
            <w:noProof/>
            <w:webHidden/>
          </w:rPr>
          <w:instrText xml:space="preserve"> PAGEREF _Toc498676531 \h </w:instrText>
        </w:r>
        <w:r w:rsidR="00CD5F11">
          <w:rPr>
            <w:noProof/>
            <w:webHidden/>
          </w:rPr>
        </w:r>
        <w:r w:rsidR="00CD5F11">
          <w:rPr>
            <w:noProof/>
            <w:webHidden/>
          </w:rPr>
          <w:fldChar w:fldCharType="separate"/>
        </w:r>
        <w:r w:rsidR="00C8275B">
          <w:rPr>
            <w:noProof/>
            <w:webHidden/>
          </w:rPr>
          <w:t>11</w:t>
        </w:r>
        <w:r w:rsidR="00CD5F11">
          <w:rPr>
            <w:noProof/>
            <w:webHidden/>
          </w:rPr>
          <w:fldChar w:fldCharType="end"/>
        </w:r>
      </w:hyperlink>
    </w:p>
    <w:p w14:paraId="2609EF82" w14:textId="77777777" w:rsidR="00CD5F11" w:rsidRDefault="00BC4694">
      <w:pPr>
        <w:pStyle w:val="11"/>
        <w:tabs>
          <w:tab w:val="left" w:pos="840"/>
          <w:tab w:val="right" w:leader="dot" w:pos="991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Cs w:val="22"/>
        </w:rPr>
      </w:pPr>
      <w:hyperlink w:anchor="_Toc498676532" w:history="1">
        <w:r w:rsidR="00CD5F11" w:rsidRPr="00C6663B">
          <w:rPr>
            <w:rStyle w:val="a3"/>
            <w:rFonts w:ascii="微软雅黑" w:eastAsia="微软雅黑" w:hAnsi="微软雅黑" w:hint="eastAsia"/>
            <w:noProof/>
          </w:rPr>
          <w:t>三、</w:t>
        </w:r>
        <w:r w:rsidR="00CD5F11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Cs w:val="22"/>
          </w:rPr>
          <w:tab/>
        </w:r>
        <w:r w:rsidR="00CD5F11" w:rsidRPr="00C6663B">
          <w:rPr>
            <w:rStyle w:val="a3"/>
            <w:rFonts w:ascii="微软雅黑" w:eastAsia="微软雅黑" w:hAnsi="微软雅黑" w:hint="eastAsia"/>
            <w:noProof/>
          </w:rPr>
          <w:t>整体功能性需求</w:t>
        </w:r>
        <w:r w:rsidR="00CD5F11">
          <w:rPr>
            <w:noProof/>
            <w:webHidden/>
          </w:rPr>
          <w:tab/>
        </w:r>
        <w:r w:rsidR="00CD5F11">
          <w:rPr>
            <w:noProof/>
            <w:webHidden/>
          </w:rPr>
          <w:fldChar w:fldCharType="begin"/>
        </w:r>
        <w:r w:rsidR="00CD5F11">
          <w:rPr>
            <w:noProof/>
            <w:webHidden/>
          </w:rPr>
          <w:instrText xml:space="preserve"> PAGEREF _Toc498676532 \h </w:instrText>
        </w:r>
        <w:r w:rsidR="00CD5F11">
          <w:rPr>
            <w:noProof/>
            <w:webHidden/>
          </w:rPr>
        </w:r>
        <w:r w:rsidR="00CD5F11">
          <w:rPr>
            <w:noProof/>
            <w:webHidden/>
          </w:rPr>
          <w:fldChar w:fldCharType="separate"/>
        </w:r>
        <w:r w:rsidR="00C8275B">
          <w:rPr>
            <w:noProof/>
            <w:webHidden/>
          </w:rPr>
          <w:t>11</w:t>
        </w:r>
        <w:r w:rsidR="00CD5F11">
          <w:rPr>
            <w:noProof/>
            <w:webHidden/>
          </w:rPr>
          <w:fldChar w:fldCharType="end"/>
        </w:r>
      </w:hyperlink>
    </w:p>
    <w:p w14:paraId="66361C4D" w14:textId="77777777" w:rsidR="00CD5F11" w:rsidRDefault="00BC4694">
      <w:pPr>
        <w:pStyle w:val="22"/>
        <w:tabs>
          <w:tab w:val="left" w:pos="840"/>
          <w:tab w:val="right" w:leader="dot" w:pos="991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498676533" w:history="1">
        <w:r w:rsidR="00CD5F11" w:rsidRPr="00C6663B">
          <w:rPr>
            <w:rStyle w:val="a3"/>
            <w:noProof/>
          </w:rPr>
          <w:t>3.1.</w:t>
        </w:r>
        <w:r w:rsidR="00CD5F11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CD5F11" w:rsidRPr="00C6663B">
          <w:rPr>
            <w:rStyle w:val="a3"/>
            <w:rFonts w:hint="eastAsia"/>
            <w:noProof/>
          </w:rPr>
          <w:t>系统功能性要求模块</w:t>
        </w:r>
        <w:r w:rsidR="00CD5F11">
          <w:rPr>
            <w:noProof/>
            <w:webHidden/>
          </w:rPr>
          <w:tab/>
        </w:r>
        <w:r w:rsidR="00CD5F11">
          <w:rPr>
            <w:noProof/>
            <w:webHidden/>
          </w:rPr>
          <w:fldChar w:fldCharType="begin"/>
        </w:r>
        <w:r w:rsidR="00CD5F11">
          <w:rPr>
            <w:noProof/>
            <w:webHidden/>
          </w:rPr>
          <w:instrText xml:space="preserve"> PAGEREF _Toc498676533 \h </w:instrText>
        </w:r>
        <w:r w:rsidR="00CD5F11">
          <w:rPr>
            <w:noProof/>
            <w:webHidden/>
          </w:rPr>
        </w:r>
        <w:r w:rsidR="00CD5F11">
          <w:rPr>
            <w:noProof/>
            <w:webHidden/>
          </w:rPr>
          <w:fldChar w:fldCharType="separate"/>
        </w:r>
        <w:r w:rsidR="00C8275B">
          <w:rPr>
            <w:noProof/>
            <w:webHidden/>
          </w:rPr>
          <w:t>11</w:t>
        </w:r>
        <w:r w:rsidR="00CD5F11">
          <w:rPr>
            <w:noProof/>
            <w:webHidden/>
          </w:rPr>
          <w:fldChar w:fldCharType="end"/>
        </w:r>
      </w:hyperlink>
    </w:p>
    <w:p w14:paraId="44E89A27" w14:textId="77777777" w:rsidR="00CD5F11" w:rsidRDefault="00BC4694">
      <w:pPr>
        <w:pStyle w:val="22"/>
        <w:tabs>
          <w:tab w:val="left" w:pos="840"/>
          <w:tab w:val="right" w:leader="dot" w:pos="991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498676534" w:history="1">
        <w:r w:rsidR="00CD5F11" w:rsidRPr="00C6663B">
          <w:rPr>
            <w:rStyle w:val="a3"/>
            <w:noProof/>
          </w:rPr>
          <w:t>3.2.</w:t>
        </w:r>
        <w:r w:rsidR="00CD5F11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CD5F11" w:rsidRPr="00C6663B">
          <w:rPr>
            <w:rStyle w:val="a3"/>
            <w:rFonts w:hint="eastAsia"/>
            <w:noProof/>
          </w:rPr>
          <w:t>平台主流程</w:t>
        </w:r>
        <w:r w:rsidR="00CD5F11">
          <w:rPr>
            <w:noProof/>
            <w:webHidden/>
          </w:rPr>
          <w:tab/>
        </w:r>
        <w:r w:rsidR="00CD5F11">
          <w:rPr>
            <w:noProof/>
            <w:webHidden/>
          </w:rPr>
          <w:fldChar w:fldCharType="begin"/>
        </w:r>
        <w:r w:rsidR="00CD5F11">
          <w:rPr>
            <w:noProof/>
            <w:webHidden/>
          </w:rPr>
          <w:instrText xml:space="preserve"> PAGEREF _Toc498676534 \h </w:instrText>
        </w:r>
        <w:r w:rsidR="00CD5F11">
          <w:rPr>
            <w:noProof/>
            <w:webHidden/>
          </w:rPr>
        </w:r>
        <w:r w:rsidR="00CD5F11">
          <w:rPr>
            <w:noProof/>
            <w:webHidden/>
          </w:rPr>
          <w:fldChar w:fldCharType="separate"/>
        </w:r>
        <w:r w:rsidR="00C8275B">
          <w:rPr>
            <w:noProof/>
            <w:webHidden/>
          </w:rPr>
          <w:t>15</w:t>
        </w:r>
        <w:r w:rsidR="00CD5F11">
          <w:rPr>
            <w:noProof/>
            <w:webHidden/>
          </w:rPr>
          <w:fldChar w:fldCharType="end"/>
        </w:r>
      </w:hyperlink>
    </w:p>
    <w:p w14:paraId="2A6E9E64" w14:textId="77777777" w:rsidR="00CD5F11" w:rsidRDefault="00BC4694">
      <w:pPr>
        <w:pStyle w:val="22"/>
        <w:tabs>
          <w:tab w:val="left" w:pos="840"/>
          <w:tab w:val="right" w:leader="dot" w:pos="991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498676535" w:history="1">
        <w:r w:rsidR="00CD5F11" w:rsidRPr="00C6663B">
          <w:rPr>
            <w:rStyle w:val="a3"/>
            <w:noProof/>
          </w:rPr>
          <w:t>3.3.</w:t>
        </w:r>
        <w:r w:rsidR="00CD5F11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CD5F11" w:rsidRPr="00C6663B">
          <w:rPr>
            <w:rStyle w:val="a3"/>
            <w:rFonts w:hint="eastAsia"/>
            <w:noProof/>
          </w:rPr>
          <w:t>业务流程说明</w:t>
        </w:r>
        <w:r w:rsidR="00CD5F11">
          <w:rPr>
            <w:noProof/>
            <w:webHidden/>
          </w:rPr>
          <w:tab/>
        </w:r>
        <w:r w:rsidR="00CD5F11">
          <w:rPr>
            <w:noProof/>
            <w:webHidden/>
          </w:rPr>
          <w:fldChar w:fldCharType="begin"/>
        </w:r>
        <w:r w:rsidR="00CD5F11">
          <w:rPr>
            <w:noProof/>
            <w:webHidden/>
          </w:rPr>
          <w:instrText xml:space="preserve"> PAGEREF _Toc498676535 \h </w:instrText>
        </w:r>
        <w:r w:rsidR="00CD5F11">
          <w:rPr>
            <w:noProof/>
            <w:webHidden/>
          </w:rPr>
        </w:r>
        <w:r w:rsidR="00CD5F11">
          <w:rPr>
            <w:noProof/>
            <w:webHidden/>
          </w:rPr>
          <w:fldChar w:fldCharType="separate"/>
        </w:r>
        <w:r w:rsidR="00C8275B">
          <w:rPr>
            <w:noProof/>
            <w:webHidden/>
          </w:rPr>
          <w:t>16</w:t>
        </w:r>
        <w:r w:rsidR="00CD5F11">
          <w:rPr>
            <w:noProof/>
            <w:webHidden/>
          </w:rPr>
          <w:fldChar w:fldCharType="end"/>
        </w:r>
      </w:hyperlink>
    </w:p>
    <w:p w14:paraId="70BF1C18" w14:textId="77777777" w:rsidR="00CD5F11" w:rsidRDefault="00BC4694">
      <w:pPr>
        <w:pStyle w:val="11"/>
        <w:tabs>
          <w:tab w:val="left" w:pos="840"/>
          <w:tab w:val="right" w:leader="dot" w:pos="991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Cs w:val="22"/>
        </w:rPr>
      </w:pPr>
      <w:hyperlink w:anchor="_Toc498676536" w:history="1">
        <w:r w:rsidR="00CD5F11" w:rsidRPr="00C6663B">
          <w:rPr>
            <w:rStyle w:val="a3"/>
            <w:rFonts w:ascii="微软雅黑" w:eastAsia="微软雅黑" w:hAnsi="微软雅黑" w:hint="eastAsia"/>
            <w:noProof/>
          </w:rPr>
          <w:t>四、</w:t>
        </w:r>
        <w:r w:rsidR="00CD5F11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Cs w:val="22"/>
          </w:rPr>
          <w:tab/>
        </w:r>
        <w:r w:rsidR="00CD5F11" w:rsidRPr="00C6663B">
          <w:rPr>
            <w:rStyle w:val="a3"/>
            <w:rFonts w:ascii="微软雅黑" w:eastAsia="微软雅黑" w:hAnsi="微软雅黑" w:hint="eastAsia"/>
            <w:noProof/>
          </w:rPr>
          <w:t>业务流程及需求</w:t>
        </w:r>
        <w:r w:rsidR="00CD5F11">
          <w:rPr>
            <w:noProof/>
            <w:webHidden/>
          </w:rPr>
          <w:tab/>
        </w:r>
        <w:r w:rsidR="00CD5F11">
          <w:rPr>
            <w:noProof/>
            <w:webHidden/>
          </w:rPr>
          <w:fldChar w:fldCharType="begin"/>
        </w:r>
        <w:r w:rsidR="00CD5F11">
          <w:rPr>
            <w:noProof/>
            <w:webHidden/>
          </w:rPr>
          <w:instrText xml:space="preserve"> PAGEREF _Toc498676536 \h </w:instrText>
        </w:r>
        <w:r w:rsidR="00CD5F11">
          <w:rPr>
            <w:noProof/>
            <w:webHidden/>
          </w:rPr>
        </w:r>
        <w:r w:rsidR="00CD5F11">
          <w:rPr>
            <w:noProof/>
            <w:webHidden/>
          </w:rPr>
          <w:fldChar w:fldCharType="separate"/>
        </w:r>
        <w:r w:rsidR="00C8275B">
          <w:rPr>
            <w:noProof/>
            <w:webHidden/>
          </w:rPr>
          <w:t>18</w:t>
        </w:r>
        <w:r w:rsidR="00CD5F11">
          <w:rPr>
            <w:noProof/>
            <w:webHidden/>
          </w:rPr>
          <w:fldChar w:fldCharType="end"/>
        </w:r>
      </w:hyperlink>
    </w:p>
    <w:p w14:paraId="6EA5C6A4" w14:textId="77777777" w:rsidR="00CD5F11" w:rsidRDefault="00BC4694">
      <w:pPr>
        <w:pStyle w:val="22"/>
        <w:tabs>
          <w:tab w:val="left" w:pos="840"/>
          <w:tab w:val="right" w:leader="dot" w:pos="991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498676537" w:history="1">
        <w:r w:rsidR="00CD5F11" w:rsidRPr="00C6663B">
          <w:rPr>
            <w:rStyle w:val="a3"/>
            <w:noProof/>
          </w:rPr>
          <w:t>4.1.</w:t>
        </w:r>
        <w:r w:rsidR="00CD5F11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CD5F11" w:rsidRPr="00C6663B">
          <w:rPr>
            <w:rStyle w:val="a3"/>
            <w:rFonts w:hint="eastAsia"/>
            <w:noProof/>
          </w:rPr>
          <w:t>用户注册登录</w:t>
        </w:r>
        <w:r w:rsidR="00CD5F11">
          <w:rPr>
            <w:noProof/>
            <w:webHidden/>
          </w:rPr>
          <w:tab/>
        </w:r>
        <w:r w:rsidR="00CD5F11">
          <w:rPr>
            <w:noProof/>
            <w:webHidden/>
          </w:rPr>
          <w:fldChar w:fldCharType="begin"/>
        </w:r>
        <w:r w:rsidR="00CD5F11">
          <w:rPr>
            <w:noProof/>
            <w:webHidden/>
          </w:rPr>
          <w:instrText xml:space="preserve"> PAGEREF _Toc498676537 \h </w:instrText>
        </w:r>
        <w:r w:rsidR="00CD5F11">
          <w:rPr>
            <w:noProof/>
            <w:webHidden/>
          </w:rPr>
        </w:r>
        <w:r w:rsidR="00CD5F11">
          <w:rPr>
            <w:noProof/>
            <w:webHidden/>
          </w:rPr>
          <w:fldChar w:fldCharType="separate"/>
        </w:r>
        <w:r w:rsidR="00C8275B">
          <w:rPr>
            <w:noProof/>
            <w:webHidden/>
          </w:rPr>
          <w:t>18</w:t>
        </w:r>
        <w:r w:rsidR="00CD5F11">
          <w:rPr>
            <w:noProof/>
            <w:webHidden/>
          </w:rPr>
          <w:fldChar w:fldCharType="end"/>
        </w:r>
      </w:hyperlink>
    </w:p>
    <w:p w14:paraId="68C28094" w14:textId="77777777" w:rsidR="00CD5F11" w:rsidRDefault="00BC4694">
      <w:pPr>
        <w:pStyle w:val="22"/>
        <w:tabs>
          <w:tab w:val="left" w:pos="840"/>
          <w:tab w:val="right" w:leader="dot" w:pos="991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498676538" w:history="1">
        <w:r w:rsidR="00CD5F11" w:rsidRPr="00C6663B">
          <w:rPr>
            <w:rStyle w:val="a3"/>
            <w:noProof/>
          </w:rPr>
          <w:t>4.2.</w:t>
        </w:r>
        <w:r w:rsidR="00CD5F11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CD5F11" w:rsidRPr="00C6663B">
          <w:rPr>
            <w:rStyle w:val="a3"/>
            <w:rFonts w:hint="eastAsia"/>
            <w:noProof/>
          </w:rPr>
          <w:t>用户完善信息</w:t>
        </w:r>
        <w:r w:rsidR="00CD5F11">
          <w:rPr>
            <w:noProof/>
            <w:webHidden/>
          </w:rPr>
          <w:tab/>
        </w:r>
        <w:r w:rsidR="00CD5F11">
          <w:rPr>
            <w:noProof/>
            <w:webHidden/>
          </w:rPr>
          <w:fldChar w:fldCharType="begin"/>
        </w:r>
        <w:r w:rsidR="00CD5F11">
          <w:rPr>
            <w:noProof/>
            <w:webHidden/>
          </w:rPr>
          <w:instrText xml:space="preserve"> PAGEREF _Toc498676538 \h </w:instrText>
        </w:r>
        <w:r w:rsidR="00CD5F11">
          <w:rPr>
            <w:noProof/>
            <w:webHidden/>
          </w:rPr>
        </w:r>
        <w:r w:rsidR="00CD5F11">
          <w:rPr>
            <w:noProof/>
            <w:webHidden/>
          </w:rPr>
          <w:fldChar w:fldCharType="separate"/>
        </w:r>
        <w:r w:rsidR="00C8275B">
          <w:rPr>
            <w:noProof/>
            <w:webHidden/>
          </w:rPr>
          <w:t>19</w:t>
        </w:r>
        <w:r w:rsidR="00CD5F11">
          <w:rPr>
            <w:noProof/>
            <w:webHidden/>
          </w:rPr>
          <w:fldChar w:fldCharType="end"/>
        </w:r>
      </w:hyperlink>
    </w:p>
    <w:p w14:paraId="08CBA97A" w14:textId="77777777" w:rsidR="00CD5F11" w:rsidRDefault="00BC4694">
      <w:pPr>
        <w:pStyle w:val="22"/>
        <w:tabs>
          <w:tab w:val="left" w:pos="840"/>
          <w:tab w:val="right" w:leader="dot" w:pos="991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498676539" w:history="1">
        <w:r w:rsidR="00CD5F11" w:rsidRPr="00C6663B">
          <w:rPr>
            <w:rStyle w:val="a3"/>
            <w:noProof/>
          </w:rPr>
          <w:t>4.3.</w:t>
        </w:r>
        <w:r w:rsidR="00CD5F11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CD5F11" w:rsidRPr="00C6663B">
          <w:rPr>
            <w:rStyle w:val="a3"/>
            <w:rFonts w:hint="eastAsia"/>
            <w:noProof/>
          </w:rPr>
          <w:t>实名认证</w:t>
        </w:r>
        <w:r w:rsidR="00CD5F11">
          <w:rPr>
            <w:noProof/>
            <w:webHidden/>
          </w:rPr>
          <w:tab/>
        </w:r>
        <w:r w:rsidR="00CD5F11">
          <w:rPr>
            <w:noProof/>
            <w:webHidden/>
          </w:rPr>
          <w:fldChar w:fldCharType="begin"/>
        </w:r>
        <w:r w:rsidR="00CD5F11">
          <w:rPr>
            <w:noProof/>
            <w:webHidden/>
          </w:rPr>
          <w:instrText xml:space="preserve"> PAGEREF _Toc498676539 \h </w:instrText>
        </w:r>
        <w:r w:rsidR="00CD5F11">
          <w:rPr>
            <w:noProof/>
            <w:webHidden/>
          </w:rPr>
        </w:r>
        <w:r w:rsidR="00CD5F11">
          <w:rPr>
            <w:noProof/>
            <w:webHidden/>
          </w:rPr>
          <w:fldChar w:fldCharType="separate"/>
        </w:r>
        <w:r w:rsidR="00C8275B">
          <w:rPr>
            <w:noProof/>
            <w:webHidden/>
          </w:rPr>
          <w:t>24</w:t>
        </w:r>
        <w:r w:rsidR="00CD5F11">
          <w:rPr>
            <w:noProof/>
            <w:webHidden/>
          </w:rPr>
          <w:fldChar w:fldCharType="end"/>
        </w:r>
      </w:hyperlink>
    </w:p>
    <w:p w14:paraId="08315C87" w14:textId="77777777" w:rsidR="00CD5F11" w:rsidRDefault="00BC4694">
      <w:pPr>
        <w:pStyle w:val="22"/>
        <w:tabs>
          <w:tab w:val="left" w:pos="840"/>
          <w:tab w:val="right" w:leader="dot" w:pos="991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498676540" w:history="1">
        <w:r w:rsidR="00CD5F11" w:rsidRPr="00C6663B">
          <w:rPr>
            <w:rStyle w:val="a3"/>
            <w:noProof/>
          </w:rPr>
          <w:t>4.4.</w:t>
        </w:r>
        <w:r w:rsidR="00CD5F11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CD5F11" w:rsidRPr="00C6663B">
          <w:rPr>
            <w:rStyle w:val="a3"/>
            <w:rFonts w:hint="eastAsia"/>
            <w:noProof/>
          </w:rPr>
          <w:t>签约</w:t>
        </w:r>
        <w:r w:rsidR="00CD5F11">
          <w:rPr>
            <w:noProof/>
            <w:webHidden/>
          </w:rPr>
          <w:tab/>
        </w:r>
        <w:r w:rsidR="00CD5F11">
          <w:rPr>
            <w:noProof/>
            <w:webHidden/>
          </w:rPr>
          <w:fldChar w:fldCharType="begin"/>
        </w:r>
        <w:r w:rsidR="00CD5F11">
          <w:rPr>
            <w:noProof/>
            <w:webHidden/>
          </w:rPr>
          <w:instrText xml:space="preserve"> PAGEREF _Toc498676540 \h </w:instrText>
        </w:r>
        <w:r w:rsidR="00CD5F11">
          <w:rPr>
            <w:noProof/>
            <w:webHidden/>
          </w:rPr>
        </w:r>
        <w:r w:rsidR="00CD5F11">
          <w:rPr>
            <w:noProof/>
            <w:webHidden/>
          </w:rPr>
          <w:fldChar w:fldCharType="separate"/>
        </w:r>
        <w:r w:rsidR="00C8275B">
          <w:rPr>
            <w:noProof/>
            <w:webHidden/>
          </w:rPr>
          <w:t>26</w:t>
        </w:r>
        <w:r w:rsidR="00CD5F11">
          <w:rPr>
            <w:noProof/>
            <w:webHidden/>
          </w:rPr>
          <w:fldChar w:fldCharType="end"/>
        </w:r>
      </w:hyperlink>
    </w:p>
    <w:p w14:paraId="68B76B27" w14:textId="77777777" w:rsidR="00CD5F11" w:rsidRDefault="00BC4694">
      <w:pPr>
        <w:pStyle w:val="22"/>
        <w:tabs>
          <w:tab w:val="left" w:pos="840"/>
          <w:tab w:val="right" w:leader="dot" w:pos="991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498676541" w:history="1">
        <w:r w:rsidR="00CD5F11" w:rsidRPr="00C6663B">
          <w:rPr>
            <w:rStyle w:val="a3"/>
            <w:noProof/>
          </w:rPr>
          <w:t>4.5.</w:t>
        </w:r>
        <w:r w:rsidR="00CD5F11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CD5F11" w:rsidRPr="00C6663B">
          <w:rPr>
            <w:rStyle w:val="a3"/>
            <w:rFonts w:hint="eastAsia"/>
            <w:noProof/>
          </w:rPr>
          <w:t>产品管理</w:t>
        </w:r>
        <w:r w:rsidR="00CD5F11">
          <w:rPr>
            <w:noProof/>
            <w:webHidden/>
          </w:rPr>
          <w:tab/>
        </w:r>
        <w:r w:rsidR="00CD5F11">
          <w:rPr>
            <w:noProof/>
            <w:webHidden/>
          </w:rPr>
          <w:fldChar w:fldCharType="begin"/>
        </w:r>
        <w:r w:rsidR="00CD5F11">
          <w:rPr>
            <w:noProof/>
            <w:webHidden/>
          </w:rPr>
          <w:instrText xml:space="preserve"> PAGEREF _Toc498676541 \h </w:instrText>
        </w:r>
        <w:r w:rsidR="00CD5F11">
          <w:rPr>
            <w:noProof/>
            <w:webHidden/>
          </w:rPr>
        </w:r>
        <w:r w:rsidR="00CD5F11">
          <w:rPr>
            <w:noProof/>
            <w:webHidden/>
          </w:rPr>
          <w:fldChar w:fldCharType="separate"/>
        </w:r>
        <w:r w:rsidR="00C8275B">
          <w:rPr>
            <w:noProof/>
            <w:webHidden/>
          </w:rPr>
          <w:t>27</w:t>
        </w:r>
        <w:r w:rsidR="00CD5F11">
          <w:rPr>
            <w:noProof/>
            <w:webHidden/>
          </w:rPr>
          <w:fldChar w:fldCharType="end"/>
        </w:r>
      </w:hyperlink>
    </w:p>
    <w:p w14:paraId="5F969547" w14:textId="77777777" w:rsidR="00CD5F11" w:rsidRDefault="00BC4694">
      <w:pPr>
        <w:pStyle w:val="22"/>
        <w:tabs>
          <w:tab w:val="left" w:pos="840"/>
          <w:tab w:val="right" w:leader="dot" w:pos="991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498676542" w:history="1">
        <w:r w:rsidR="00CD5F11" w:rsidRPr="00C6663B">
          <w:rPr>
            <w:rStyle w:val="a3"/>
            <w:noProof/>
          </w:rPr>
          <w:t>4.6.</w:t>
        </w:r>
        <w:r w:rsidR="00CD5F11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CD5F11" w:rsidRPr="00C6663B">
          <w:rPr>
            <w:rStyle w:val="a3"/>
            <w:rFonts w:hint="eastAsia"/>
            <w:noProof/>
          </w:rPr>
          <w:t>需求管理</w:t>
        </w:r>
        <w:r w:rsidR="00CD5F11">
          <w:rPr>
            <w:noProof/>
            <w:webHidden/>
          </w:rPr>
          <w:tab/>
        </w:r>
        <w:r w:rsidR="00CD5F11">
          <w:rPr>
            <w:noProof/>
            <w:webHidden/>
          </w:rPr>
          <w:fldChar w:fldCharType="begin"/>
        </w:r>
        <w:r w:rsidR="00CD5F11">
          <w:rPr>
            <w:noProof/>
            <w:webHidden/>
          </w:rPr>
          <w:instrText xml:space="preserve"> PAGEREF _Toc498676542 \h </w:instrText>
        </w:r>
        <w:r w:rsidR="00CD5F11">
          <w:rPr>
            <w:noProof/>
            <w:webHidden/>
          </w:rPr>
        </w:r>
        <w:r w:rsidR="00CD5F11">
          <w:rPr>
            <w:noProof/>
            <w:webHidden/>
          </w:rPr>
          <w:fldChar w:fldCharType="separate"/>
        </w:r>
        <w:r w:rsidR="00C8275B">
          <w:rPr>
            <w:noProof/>
            <w:webHidden/>
          </w:rPr>
          <w:t>32</w:t>
        </w:r>
        <w:r w:rsidR="00CD5F11">
          <w:rPr>
            <w:noProof/>
            <w:webHidden/>
          </w:rPr>
          <w:fldChar w:fldCharType="end"/>
        </w:r>
      </w:hyperlink>
    </w:p>
    <w:p w14:paraId="2EE9A407" w14:textId="77777777" w:rsidR="00CD5F11" w:rsidRDefault="00BC4694">
      <w:pPr>
        <w:pStyle w:val="22"/>
        <w:tabs>
          <w:tab w:val="left" w:pos="840"/>
          <w:tab w:val="right" w:leader="dot" w:pos="991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498676543" w:history="1">
        <w:r w:rsidR="00CD5F11" w:rsidRPr="00C6663B">
          <w:rPr>
            <w:rStyle w:val="a3"/>
            <w:noProof/>
          </w:rPr>
          <w:t>4.7.</w:t>
        </w:r>
        <w:r w:rsidR="00CD5F11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CD5F11" w:rsidRPr="00C6663B">
          <w:rPr>
            <w:rStyle w:val="a3"/>
            <w:rFonts w:hint="eastAsia"/>
            <w:noProof/>
          </w:rPr>
          <w:t>配对及规则说明</w:t>
        </w:r>
        <w:r w:rsidR="00CD5F11">
          <w:rPr>
            <w:noProof/>
            <w:webHidden/>
          </w:rPr>
          <w:tab/>
        </w:r>
        <w:r w:rsidR="00CD5F11">
          <w:rPr>
            <w:noProof/>
            <w:webHidden/>
          </w:rPr>
          <w:fldChar w:fldCharType="begin"/>
        </w:r>
        <w:r w:rsidR="00CD5F11">
          <w:rPr>
            <w:noProof/>
            <w:webHidden/>
          </w:rPr>
          <w:instrText xml:space="preserve"> PAGEREF _Toc498676543 \h </w:instrText>
        </w:r>
        <w:r w:rsidR="00CD5F11">
          <w:rPr>
            <w:noProof/>
            <w:webHidden/>
          </w:rPr>
        </w:r>
        <w:r w:rsidR="00CD5F11">
          <w:rPr>
            <w:noProof/>
            <w:webHidden/>
          </w:rPr>
          <w:fldChar w:fldCharType="separate"/>
        </w:r>
        <w:r w:rsidR="00C8275B">
          <w:rPr>
            <w:noProof/>
            <w:webHidden/>
          </w:rPr>
          <w:t>34</w:t>
        </w:r>
        <w:r w:rsidR="00CD5F11">
          <w:rPr>
            <w:noProof/>
            <w:webHidden/>
          </w:rPr>
          <w:fldChar w:fldCharType="end"/>
        </w:r>
      </w:hyperlink>
    </w:p>
    <w:p w14:paraId="54467536" w14:textId="77777777" w:rsidR="00CD5F11" w:rsidRDefault="00BC4694">
      <w:pPr>
        <w:pStyle w:val="22"/>
        <w:tabs>
          <w:tab w:val="left" w:pos="840"/>
          <w:tab w:val="right" w:leader="dot" w:pos="991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498676544" w:history="1">
        <w:r w:rsidR="00CD5F11" w:rsidRPr="00C6663B">
          <w:rPr>
            <w:rStyle w:val="a3"/>
            <w:noProof/>
          </w:rPr>
          <w:t>4.8.</w:t>
        </w:r>
        <w:r w:rsidR="00CD5F11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CD5F11" w:rsidRPr="00C6663B">
          <w:rPr>
            <w:rStyle w:val="a3"/>
            <w:rFonts w:hint="eastAsia"/>
            <w:noProof/>
          </w:rPr>
          <w:t>报价管理</w:t>
        </w:r>
        <w:r w:rsidR="00CD5F11">
          <w:rPr>
            <w:noProof/>
            <w:webHidden/>
          </w:rPr>
          <w:tab/>
        </w:r>
        <w:r w:rsidR="00CD5F11">
          <w:rPr>
            <w:noProof/>
            <w:webHidden/>
          </w:rPr>
          <w:fldChar w:fldCharType="begin"/>
        </w:r>
        <w:r w:rsidR="00CD5F11">
          <w:rPr>
            <w:noProof/>
            <w:webHidden/>
          </w:rPr>
          <w:instrText xml:space="preserve"> PAGEREF _Toc498676544 \h </w:instrText>
        </w:r>
        <w:r w:rsidR="00CD5F11">
          <w:rPr>
            <w:noProof/>
            <w:webHidden/>
          </w:rPr>
        </w:r>
        <w:r w:rsidR="00CD5F11">
          <w:rPr>
            <w:noProof/>
            <w:webHidden/>
          </w:rPr>
          <w:fldChar w:fldCharType="separate"/>
        </w:r>
        <w:r w:rsidR="00C8275B">
          <w:rPr>
            <w:noProof/>
            <w:webHidden/>
          </w:rPr>
          <w:t>35</w:t>
        </w:r>
        <w:r w:rsidR="00CD5F11">
          <w:rPr>
            <w:noProof/>
            <w:webHidden/>
          </w:rPr>
          <w:fldChar w:fldCharType="end"/>
        </w:r>
      </w:hyperlink>
    </w:p>
    <w:p w14:paraId="2E0B7C33" w14:textId="77777777" w:rsidR="00CD5F11" w:rsidRDefault="00BC4694">
      <w:pPr>
        <w:pStyle w:val="22"/>
        <w:tabs>
          <w:tab w:val="left" w:pos="840"/>
          <w:tab w:val="right" w:leader="dot" w:pos="991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498676545" w:history="1">
        <w:r w:rsidR="00CD5F11" w:rsidRPr="00C6663B">
          <w:rPr>
            <w:rStyle w:val="a3"/>
            <w:noProof/>
          </w:rPr>
          <w:t>4.9.</w:t>
        </w:r>
        <w:r w:rsidR="00CD5F11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CD5F11" w:rsidRPr="00C6663B">
          <w:rPr>
            <w:rStyle w:val="a3"/>
            <w:rFonts w:hint="eastAsia"/>
            <w:noProof/>
          </w:rPr>
          <w:t>工业订单说明</w:t>
        </w:r>
        <w:r w:rsidR="00CD5F11">
          <w:rPr>
            <w:noProof/>
            <w:webHidden/>
          </w:rPr>
          <w:tab/>
        </w:r>
        <w:r w:rsidR="00CD5F11">
          <w:rPr>
            <w:noProof/>
            <w:webHidden/>
          </w:rPr>
          <w:fldChar w:fldCharType="begin"/>
        </w:r>
        <w:r w:rsidR="00CD5F11">
          <w:rPr>
            <w:noProof/>
            <w:webHidden/>
          </w:rPr>
          <w:instrText xml:space="preserve"> PAGEREF _Toc498676545 \h </w:instrText>
        </w:r>
        <w:r w:rsidR="00CD5F11">
          <w:rPr>
            <w:noProof/>
            <w:webHidden/>
          </w:rPr>
        </w:r>
        <w:r w:rsidR="00CD5F11">
          <w:rPr>
            <w:noProof/>
            <w:webHidden/>
          </w:rPr>
          <w:fldChar w:fldCharType="separate"/>
        </w:r>
        <w:r w:rsidR="00C8275B">
          <w:rPr>
            <w:noProof/>
            <w:webHidden/>
          </w:rPr>
          <w:t>39</w:t>
        </w:r>
        <w:r w:rsidR="00CD5F11">
          <w:rPr>
            <w:noProof/>
            <w:webHidden/>
          </w:rPr>
          <w:fldChar w:fldCharType="end"/>
        </w:r>
      </w:hyperlink>
    </w:p>
    <w:p w14:paraId="09A8735E" w14:textId="77777777" w:rsidR="00CD5F11" w:rsidRDefault="00BC4694">
      <w:pPr>
        <w:pStyle w:val="22"/>
        <w:tabs>
          <w:tab w:val="left" w:pos="1050"/>
          <w:tab w:val="right" w:leader="dot" w:pos="991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498676546" w:history="1">
        <w:r w:rsidR="00CD5F11" w:rsidRPr="00C6663B">
          <w:rPr>
            <w:rStyle w:val="a3"/>
            <w:noProof/>
          </w:rPr>
          <w:t>4.10.</w:t>
        </w:r>
        <w:r w:rsidR="00CD5F11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CD5F11" w:rsidRPr="00C6663B">
          <w:rPr>
            <w:rStyle w:val="a3"/>
            <w:rFonts w:hint="eastAsia"/>
            <w:noProof/>
          </w:rPr>
          <w:t>网购</w:t>
        </w:r>
        <w:r w:rsidR="00CD5F11" w:rsidRPr="00C6663B">
          <w:rPr>
            <w:rStyle w:val="a3"/>
            <w:noProof/>
          </w:rPr>
          <w:t>(</w:t>
        </w:r>
        <w:r w:rsidR="00CD5F11" w:rsidRPr="00C6663B">
          <w:rPr>
            <w:rStyle w:val="a3"/>
            <w:rFonts w:hint="eastAsia"/>
            <w:noProof/>
          </w:rPr>
          <w:t>消费</w:t>
        </w:r>
        <w:r w:rsidR="00CD5F11" w:rsidRPr="00C6663B">
          <w:rPr>
            <w:rStyle w:val="a3"/>
            <w:noProof/>
          </w:rPr>
          <w:t>)</w:t>
        </w:r>
        <w:r w:rsidR="00CD5F11" w:rsidRPr="00C6663B">
          <w:rPr>
            <w:rStyle w:val="a3"/>
            <w:rFonts w:hint="eastAsia"/>
            <w:noProof/>
          </w:rPr>
          <w:t>订单</w:t>
        </w:r>
        <w:r w:rsidR="00CD5F11">
          <w:rPr>
            <w:noProof/>
            <w:webHidden/>
          </w:rPr>
          <w:tab/>
        </w:r>
        <w:r w:rsidR="00CD5F11">
          <w:rPr>
            <w:noProof/>
            <w:webHidden/>
          </w:rPr>
          <w:fldChar w:fldCharType="begin"/>
        </w:r>
        <w:r w:rsidR="00CD5F11">
          <w:rPr>
            <w:noProof/>
            <w:webHidden/>
          </w:rPr>
          <w:instrText xml:space="preserve"> PAGEREF _Toc498676546 \h </w:instrText>
        </w:r>
        <w:r w:rsidR="00CD5F11">
          <w:rPr>
            <w:noProof/>
            <w:webHidden/>
          </w:rPr>
        </w:r>
        <w:r w:rsidR="00CD5F11">
          <w:rPr>
            <w:noProof/>
            <w:webHidden/>
          </w:rPr>
          <w:fldChar w:fldCharType="separate"/>
        </w:r>
        <w:r w:rsidR="00C8275B">
          <w:rPr>
            <w:noProof/>
            <w:webHidden/>
          </w:rPr>
          <w:t>42</w:t>
        </w:r>
        <w:r w:rsidR="00CD5F11">
          <w:rPr>
            <w:noProof/>
            <w:webHidden/>
          </w:rPr>
          <w:fldChar w:fldCharType="end"/>
        </w:r>
      </w:hyperlink>
    </w:p>
    <w:p w14:paraId="1E5E9187" w14:textId="77777777" w:rsidR="00CD5F11" w:rsidRDefault="00BC4694">
      <w:pPr>
        <w:pStyle w:val="22"/>
        <w:tabs>
          <w:tab w:val="left" w:pos="1050"/>
          <w:tab w:val="right" w:leader="dot" w:pos="991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498676547" w:history="1">
        <w:r w:rsidR="00CD5F11" w:rsidRPr="00C6663B">
          <w:rPr>
            <w:rStyle w:val="a3"/>
            <w:noProof/>
          </w:rPr>
          <w:t>4.11.</w:t>
        </w:r>
        <w:r w:rsidR="00CD5F11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CD5F11" w:rsidRPr="00C6663B">
          <w:rPr>
            <w:rStyle w:val="a3"/>
            <w:rFonts w:hint="eastAsia"/>
            <w:noProof/>
          </w:rPr>
          <w:t>退款管理</w:t>
        </w:r>
        <w:r w:rsidR="00CD5F11">
          <w:rPr>
            <w:noProof/>
            <w:webHidden/>
          </w:rPr>
          <w:tab/>
        </w:r>
        <w:r w:rsidR="00CD5F11">
          <w:rPr>
            <w:noProof/>
            <w:webHidden/>
          </w:rPr>
          <w:fldChar w:fldCharType="begin"/>
        </w:r>
        <w:r w:rsidR="00CD5F11">
          <w:rPr>
            <w:noProof/>
            <w:webHidden/>
          </w:rPr>
          <w:instrText xml:space="preserve"> PAGEREF _Toc498676547 \h </w:instrText>
        </w:r>
        <w:r w:rsidR="00CD5F11">
          <w:rPr>
            <w:noProof/>
            <w:webHidden/>
          </w:rPr>
        </w:r>
        <w:r w:rsidR="00CD5F11">
          <w:rPr>
            <w:noProof/>
            <w:webHidden/>
          </w:rPr>
          <w:fldChar w:fldCharType="separate"/>
        </w:r>
        <w:r w:rsidR="00C8275B">
          <w:rPr>
            <w:noProof/>
            <w:webHidden/>
          </w:rPr>
          <w:t>45</w:t>
        </w:r>
        <w:r w:rsidR="00CD5F11">
          <w:rPr>
            <w:noProof/>
            <w:webHidden/>
          </w:rPr>
          <w:fldChar w:fldCharType="end"/>
        </w:r>
      </w:hyperlink>
    </w:p>
    <w:p w14:paraId="2D019A3F" w14:textId="77777777" w:rsidR="00CD5F11" w:rsidRDefault="00BC4694">
      <w:pPr>
        <w:pStyle w:val="22"/>
        <w:tabs>
          <w:tab w:val="left" w:pos="1050"/>
          <w:tab w:val="right" w:leader="dot" w:pos="991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498676548" w:history="1">
        <w:r w:rsidR="00CD5F11" w:rsidRPr="00C6663B">
          <w:rPr>
            <w:rStyle w:val="a3"/>
            <w:noProof/>
          </w:rPr>
          <w:t>4.12.</w:t>
        </w:r>
        <w:r w:rsidR="00CD5F11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CD5F11" w:rsidRPr="00C6663B">
          <w:rPr>
            <w:rStyle w:val="a3"/>
            <w:rFonts w:hint="eastAsia"/>
            <w:noProof/>
          </w:rPr>
          <w:t>工业订单支付</w:t>
        </w:r>
        <w:r w:rsidR="00CD5F11">
          <w:rPr>
            <w:noProof/>
            <w:webHidden/>
          </w:rPr>
          <w:tab/>
        </w:r>
        <w:r w:rsidR="00CD5F11">
          <w:rPr>
            <w:noProof/>
            <w:webHidden/>
          </w:rPr>
          <w:fldChar w:fldCharType="begin"/>
        </w:r>
        <w:r w:rsidR="00CD5F11">
          <w:rPr>
            <w:noProof/>
            <w:webHidden/>
          </w:rPr>
          <w:instrText xml:space="preserve"> PAGEREF _Toc498676548 \h </w:instrText>
        </w:r>
        <w:r w:rsidR="00CD5F11">
          <w:rPr>
            <w:noProof/>
            <w:webHidden/>
          </w:rPr>
        </w:r>
        <w:r w:rsidR="00CD5F11">
          <w:rPr>
            <w:noProof/>
            <w:webHidden/>
          </w:rPr>
          <w:fldChar w:fldCharType="separate"/>
        </w:r>
        <w:r w:rsidR="00C8275B">
          <w:rPr>
            <w:noProof/>
            <w:webHidden/>
          </w:rPr>
          <w:t>46</w:t>
        </w:r>
        <w:r w:rsidR="00CD5F11">
          <w:rPr>
            <w:noProof/>
            <w:webHidden/>
          </w:rPr>
          <w:fldChar w:fldCharType="end"/>
        </w:r>
      </w:hyperlink>
    </w:p>
    <w:p w14:paraId="31873130" w14:textId="77777777" w:rsidR="00CD5F11" w:rsidRDefault="00BC4694">
      <w:pPr>
        <w:pStyle w:val="22"/>
        <w:tabs>
          <w:tab w:val="left" w:pos="1050"/>
          <w:tab w:val="right" w:leader="dot" w:pos="991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498676549" w:history="1">
        <w:r w:rsidR="00CD5F11" w:rsidRPr="00C6663B">
          <w:rPr>
            <w:rStyle w:val="a3"/>
            <w:noProof/>
          </w:rPr>
          <w:t>4.13.</w:t>
        </w:r>
        <w:r w:rsidR="00CD5F11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CD5F11" w:rsidRPr="00C6663B">
          <w:rPr>
            <w:rStyle w:val="a3"/>
            <w:rFonts w:hint="eastAsia"/>
            <w:noProof/>
          </w:rPr>
          <w:t>网购</w:t>
        </w:r>
        <w:r w:rsidR="00CD5F11" w:rsidRPr="00C6663B">
          <w:rPr>
            <w:rStyle w:val="a3"/>
            <w:noProof/>
          </w:rPr>
          <w:t>(</w:t>
        </w:r>
        <w:r w:rsidR="00CD5F11" w:rsidRPr="00C6663B">
          <w:rPr>
            <w:rStyle w:val="a3"/>
            <w:rFonts w:hint="eastAsia"/>
            <w:noProof/>
          </w:rPr>
          <w:t>消费</w:t>
        </w:r>
        <w:r w:rsidR="00CD5F11" w:rsidRPr="00C6663B">
          <w:rPr>
            <w:rStyle w:val="a3"/>
            <w:noProof/>
          </w:rPr>
          <w:t>)</w:t>
        </w:r>
        <w:r w:rsidR="00CD5F11" w:rsidRPr="00C6663B">
          <w:rPr>
            <w:rStyle w:val="a3"/>
            <w:rFonts w:hint="eastAsia"/>
            <w:noProof/>
          </w:rPr>
          <w:t>支付</w:t>
        </w:r>
        <w:r w:rsidR="00CD5F11">
          <w:rPr>
            <w:noProof/>
            <w:webHidden/>
          </w:rPr>
          <w:tab/>
        </w:r>
        <w:r w:rsidR="00CD5F11">
          <w:rPr>
            <w:noProof/>
            <w:webHidden/>
          </w:rPr>
          <w:fldChar w:fldCharType="begin"/>
        </w:r>
        <w:r w:rsidR="00CD5F11">
          <w:rPr>
            <w:noProof/>
            <w:webHidden/>
          </w:rPr>
          <w:instrText xml:space="preserve"> PAGEREF _Toc498676549 \h </w:instrText>
        </w:r>
        <w:r w:rsidR="00CD5F11">
          <w:rPr>
            <w:noProof/>
            <w:webHidden/>
          </w:rPr>
        </w:r>
        <w:r w:rsidR="00CD5F11">
          <w:rPr>
            <w:noProof/>
            <w:webHidden/>
          </w:rPr>
          <w:fldChar w:fldCharType="separate"/>
        </w:r>
        <w:r w:rsidR="00C8275B">
          <w:rPr>
            <w:noProof/>
            <w:webHidden/>
          </w:rPr>
          <w:t>47</w:t>
        </w:r>
        <w:r w:rsidR="00CD5F11">
          <w:rPr>
            <w:noProof/>
            <w:webHidden/>
          </w:rPr>
          <w:fldChar w:fldCharType="end"/>
        </w:r>
      </w:hyperlink>
    </w:p>
    <w:p w14:paraId="2A76D129" w14:textId="77777777" w:rsidR="00CD5F11" w:rsidRDefault="00BC4694">
      <w:pPr>
        <w:pStyle w:val="11"/>
        <w:tabs>
          <w:tab w:val="left" w:pos="840"/>
          <w:tab w:val="right" w:leader="dot" w:pos="991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Cs w:val="22"/>
        </w:rPr>
      </w:pPr>
      <w:hyperlink w:anchor="_Toc498676550" w:history="1">
        <w:r w:rsidR="00CD5F11" w:rsidRPr="00C6663B">
          <w:rPr>
            <w:rStyle w:val="a3"/>
            <w:rFonts w:ascii="微软雅黑" w:eastAsia="微软雅黑" w:hAnsi="微软雅黑" w:hint="eastAsia"/>
            <w:noProof/>
          </w:rPr>
          <w:t>五、</w:t>
        </w:r>
        <w:r w:rsidR="00CD5F11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Cs w:val="22"/>
          </w:rPr>
          <w:tab/>
        </w:r>
        <w:r w:rsidR="00CD5F11" w:rsidRPr="00C6663B">
          <w:rPr>
            <w:rStyle w:val="a3"/>
            <w:rFonts w:ascii="微软雅黑" w:eastAsia="微软雅黑" w:hAnsi="微软雅黑" w:hint="eastAsia"/>
            <w:noProof/>
          </w:rPr>
          <w:t>产品的非功能性需求</w:t>
        </w:r>
        <w:r w:rsidR="00CD5F11">
          <w:rPr>
            <w:noProof/>
            <w:webHidden/>
          </w:rPr>
          <w:tab/>
        </w:r>
        <w:r w:rsidR="00CD5F11">
          <w:rPr>
            <w:noProof/>
            <w:webHidden/>
          </w:rPr>
          <w:fldChar w:fldCharType="begin"/>
        </w:r>
        <w:r w:rsidR="00CD5F11">
          <w:rPr>
            <w:noProof/>
            <w:webHidden/>
          </w:rPr>
          <w:instrText xml:space="preserve"> PAGEREF _Toc498676550 \h </w:instrText>
        </w:r>
        <w:r w:rsidR="00CD5F11">
          <w:rPr>
            <w:noProof/>
            <w:webHidden/>
          </w:rPr>
        </w:r>
        <w:r w:rsidR="00CD5F11">
          <w:rPr>
            <w:noProof/>
            <w:webHidden/>
          </w:rPr>
          <w:fldChar w:fldCharType="separate"/>
        </w:r>
        <w:r w:rsidR="00C8275B">
          <w:rPr>
            <w:noProof/>
            <w:webHidden/>
          </w:rPr>
          <w:t>49</w:t>
        </w:r>
        <w:r w:rsidR="00CD5F11">
          <w:rPr>
            <w:noProof/>
            <w:webHidden/>
          </w:rPr>
          <w:fldChar w:fldCharType="end"/>
        </w:r>
      </w:hyperlink>
    </w:p>
    <w:p w14:paraId="2B42D9C1" w14:textId="77777777" w:rsidR="00CD5F11" w:rsidRDefault="00BC4694">
      <w:pPr>
        <w:pStyle w:val="22"/>
        <w:tabs>
          <w:tab w:val="left" w:pos="840"/>
          <w:tab w:val="right" w:leader="dot" w:pos="991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498676551" w:history="1">
        <w:r w:rsidR="00CD5F11" w:rsidRPr="00C6663B">
          <w:rPr>
            <w:rStyle w:val="a3"/>
            <w:noProof/>
          </w:rPr>
          <w:t>5.1.</w:t>
        </w:r>
        <w:r w:rsidR="00CD5F11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CD5F11" w:rsidRPr="00C6663B">
          <w:rPr>
            <w:rStyle w:val="a3"/>
            <w:rFonts w:hint="eastAsia"/>
            <w:noProof/>
          </w:rPr>
          <w:t>用户界面需求</w:t>
        </w:r>
        <w:r w:rsidR="00CD5F11">
          <w:rPr>
            <w:noProof/>
            <w:webHidden/>
          </w:rPr>
          <w:tab/>
        </w:r>
        <w:r w:rsidR="00CD5F11">
          <w:rPr>
            <w:noProof/>
            <w:webHidden/>
          </w:rPr>
          <w:fldChar w:fldCharType="begin"/>
        </w:r>
        <w:r w:rsidR="00CD5F11">
          <w:rPr>
            <w:noProof/>
            <w:webHidden/>
          </w:rPr>
          <w:instrText xml:space="preserve"> PAGEREF _Toc498676551 \h </w:instrText>
        </w:r>
        <w:r w:rsidR="00CD5F11">
          <w:rPr>
            <w:noProof/>
            <w:webHidden/>
          </w:rPr>
        </w:r>
        <w:r w:rsidR="00CD5F11">
          <w:rPr>
            <w:noProof/>
            <w:webHidden/>
          </w:rPr>
          <w:fldChar w:fldCharType="separate"/>
        </w:r>
        <w:r w:rsidR="00C8275B">
          <w:rPr>
            <w:noProof/>
            <w:webHidden/>
          </w:rPr>
          <w:t>49</w:t>
        </w:r>
        <w:r w:rsidR="00CD5F11">
          <w:rPr>
            <w:noProof/>
            <w:webHidden/>
          </w:rPr>
          <w:fldChar w:fldCharType="end"/>
        </w:r>
      </w:hyperlink>
    </w:p>
    <w:p w14:paraId="3EA87C02" w14:textId="77777777" w:rsidR="00CD5F11" w:rsidRDefault="00BC4694">
      <w:pPr>
        <w:pStyle w:val="22"/>
        <w:tabs>
          <w:tab w:val="left" w:pos="840"/>
          <w:tab w:val="right" w:leader="dot" w:pos="991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498676552" w:history="1">
        <w:r w:rsidR="00CD5F11" w:rsidRPr="00C6663B">
          <w:rPr>
            <w:rStyle w:val="a3"/>
            <w:iCs/>
            <w:noProof/>
          </w:rPr>
          <w:t>5.2.</w:t>
        </w:r>
        <w:r w:rsidR="00CD5F11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CD5F11" w:rsidRPr="00C6663B">
          <w:rPr>
            <w:rStyle w:val="a3"/>
            <w:rFonts w:hint="eastAsia"/>
            <w:noProof/>
          </w:rPr>
          <w:t>性能需求</w:t>
        </w:r>
        <w:r w:rsidR="00CD5F11">
          <w:rPr>
            <w:noProof/>
            <w:webHidden/>
          </w:rPr>
          <w:tab/>
        </w:r>
        <w:r w:rsidR="00CD5F11">
          <w:rPr>
            <w:noProof/>
            <w:webHidden/>
          </w:rPr>
          <w:fldChar w:fldCharType="begin"/>
        </w:r>
        <w:r w:rsidR="00CD5F11">
          <w:rPr>
            <w:noProof/>
            <w:webHidden/>
          </w:rPr>
          <w:instrText xml:space="preserve"> PAGEREF _Toc498676552 \h </w:instrText>
        </w:r>
        <w:r w:rsidR="00CD5F11">
          <w:rPr>
            <w:noProof/>
            <w:webHidden/>
          </w:rPr>
        </w:r>
        <w:r w:rsidR="00CD5F11">
          <w:rPr>
            <w:noProof/>
            <w:webHidden/>
          </w:rPr>
          <w:fldChar w:fldCharType="separate"/>
        </w:r>
        <w:r w:rsidR="00C8275B">
          <w:rPr>
            <w:noProof/>
            <w:webHidden/>
          </w:rPr>
          <w:t>49</w:t>
        </w:r>
        <w:r w:rsidR="00CD5F11">
          <w:rPr>
            <w:noProof/>
            <w:webHidden/>
          </w:rPr>
          <w:fldChar w:fldCharType="end"/>
        </w:r>
      </w:hyperlink>
    </w:p>
    <w:p w14:paraId="60AA29B9" w14:textId="77777777" w:rsidR="00CD5F11" w:rsidRDefault="00BC4694">
      <w:pPr>
        <w:pStyle w:val="22"/>
        <w:tabs>
          <w:tab w:val="left" w:pos="840"/>
          <w:tab w:val="right" w:leader="dot" w:pos="991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498676553" w:history="1">
        <w:r w:rsidR="00CD5F11" w:rsidRPr="00C6663B">
          <w:rPr>
            <w:rStyle w:val="a3"/>
            <w:noProof/>
          </w:rPr>
          <w:t>5.3.</w:t>
        </w:r>
        <w:r w:rsidR="00CD5F11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CD5F11" w:rsidRPr="00C6663B">
          <w:rPr>
            <w:rStyle w:val="a3"/>
            <w:rFonts w:hint="eastAsia"/>
            <w:noProof/>
          </w:rPr>
          <w:t>产品质量需求</w:t>
        </w:r>
        <w:r w:rsidR="00CD5F11">
          <w:rPr>
            <w:noProof/>
            <w:webHidden/>
          </w:rPr>
          <w:tab/>
        </w:r>
        <w:r w:rsidR="00CD5F11">
          <w:rPr>
            <w:noProof/>
            <w:webHidden/>
          </w:rPr>
          <w:fldChar w:fldCharType="begin"/>
        </w:r>
        <w:r w:rsidR="00CD5F11">
          <w:rPr>
            <w:noProof/>
            <w:webHidden/>
          </w:rPr>
          <w:instrText xml:space="preserve"> PAGEREF _Toc498676553 \h </w:instrText>
        </w:r>
        <w:r w:rsidR="00CD5F11">
          <w:rPr>
            <w:noProof/>
            <w:webHidden/>
          </w:rPr>
        </w:r>
        <w:r w:rsidR="00CD5F11">
          <w:rPr>
            <w:noProof/>
            <w:webHidden/>
          </w:rPr>
          <w:fldChar w:fldCharType="separate"/>
        </w:r>
        <w:r w:rsidR="00C8275B">
          <w:rPr>
            <w:noProof/>
            <w:webHidden/>
          </w:rPr>
          <w:t>49</w:t>
        </w:r>
        <w:r w:rsidR="00CD5F11">
          <w:rPr>
            <w:noProof/>
            <w:webHidden/>
          </w:rPr>
          <w:fldChar w:fldCharType="end"/>
        </w:r>
      </w:hyperlink>
    </w:p>
    <w:p w14:paraId="7B0F859B" w14:textId="77777777" w:rsidR="00CD5F11" w:rsidRDefault="00BC4694">
      <w:pPr>
        <w:pStyle w:val="22"/>
        <w:tabs>
          <w:tab w:val="left" w:pos="840"/>
          <w:tab w:val="right" w:leader="dot" w:pos="991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498676554" w:history="1">
        <w:r w:rsidR="00CD5F11" w:rsidRPr="00C6663B">
          <w:rPr>
            <w:rStyle w:val="a3"/>
            <w:noProof/>
          </w:rPr>
          <w:t>5.4.</w:t>
        </w:r>
        <w:r w:rsidR="00CD5F11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CD5F11" w:rsidRPr="00C6663B">
          <w:rPr>
            <w:rStyle w:val="a3"/>
            <w:rFonts w:hint="eastAsia"/>
            <w:noProof/>
          </w:rPr>
          <w:t>接口</w:t>
        </w:r>
        <w:r w:rsidR="00CD5F11">
          <w:rPr>
            <w:noProof/>
            <w:webHidden/>
          </w:rPr>
          <w:tab/>
        </w:r>
        <w:r w:rsidR="00CD5F11">
          <w:rPr>
            <w:noProof/>
            <w:webHidden/>
          </w:rPr>
          <w:fldChar w:fldCharType="begin"/>
        </w:r>
        <w:r w:rsidR="00CD5F11">
          <w:rPr>
            <w:noProof/>
            <w:webHidden/>
          </w:rPr>
          <w:instrText xml:space="preserve"> PAGEREF _Toc498676554 \h </w:instrText>
        </w:r>
        <w:r w:rsidR="00CD5F11">
          <w:rPr>
            <w:noProof/>
            <w:webHidden/>
          </w:rPr>
        </w:r>
        <w:r w:rsidR="00CD5F11">
          <w:rPr>
            <w:noProof/>
            <w:webHidden/>
          </w:rPr>
          <w:fldChar w:fldCharType="separate"/>
        </w:r>
        <w:r w:rsidR="00C8275B">
          <w:rPr>
            <w:noProof/>
            <w:webHidden/>
          </w:rPr>
          <w:t>50</w:t>
        </w:r>
        <w:r w:rsidR="00CD5F11">
          <w:rPr>
            <w:noProof/>
            <w:webHidden/>
          </w:rPr>
          <w:fldChar w:fldCharType="end"/>
        </w:r>
      </w:hyperlink>
    </w:p>
    <w:p w14:paraId="1D857EA0" w14:textId="77777777" w:rsidR="00CD5F11" w:rsidRDefault="00BC4694">
      <w:pPr>
        <w:pStyle w:val="11"/>
        <w:tabs>
          <w:tab w:val="left" w:pos="840"/>
          <w:tab w:val="right" w:leader="dot" w:pos="991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Cs w:val="22"/>
        </w:rPr>
      </w:pPr>
      <w:hyperlink w:anchor="_Toc498676555" w:history="1">
        <w:r w:rsidR="00CD5F11" w:rsidRPr="00C6663B">
          <w:rPr>
            <w:rStyle w:val="a3"/>
            <w:rFonts w:ascii="微软雅黑" w:eastAsia="微软雅黑" w:hAnsi="微软雅黑" w:hint="eastAsia"/>
            <w:noProof/>
          </w:rPr>
          <w:t>六、</w:t>
        </w:r>
        <w:r w:rsidR="00CD5F11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Cs w:val="22"/>
          </w:rPr>
          <w:tab/>
        </w:r>
        <w:r w:rsidR="00CD5F11" w:rsidRPr="00C6663B">
          <w:rPr>
            <w:rStyle w:val="a3"/>
            <w:rFonts w:ascii="微软雅黑" w:eastAsia="微软雅黑" w:hAnsi="微软雅黑" w:hint="eastAsia"/>
            <w:noProof/>
          </w:rPr>
          <w:t>附件</w:t>
        </w:r>
        <w:r w:rsidR="00CD5F11">
          <w:rPr>
            <w:noProof/>
            <w:webHidden/>
          </w:rPr>
          <w:tab/>
        </w:r>
        <w:r w:rsidR="00CD5F11">
          <w:rPr>
            <w:noProof/>
            <w:webHidden/>
          </w:rPr>
          <w:fldChar w:fldCharType="begin"/>
        </w:r>
        <w:r w:rsidR="00CD5F11">
          <w:rPr>
            <w:noProof/>
            <w:webHidden/>
          </w:rPr>
          <w:instrText xml:space="preserve"> PAGEREF _Toc498676555 \h </w:instrText>
        </w:r>
        <w:r w:rsidR="00CD5F11">
          <w:rPr>
            <w:noProof/>
            <w:webHidden/>
          </w:rPr>
        </w:r>
        <w:r w:rsidR="00CD5F11">
          <w:rPr>
            <w:noProof/>
            <w:webHidden/>
          </w:rPr>
          <w:fldChar w:fldCharType="separate"/>
        </w:r>
        <w:r w:rsidR="00C8275B">
          <w:rPr>
            <w:noProof/>
            <w:webHidden/>
          </w:rPr>
          <w:t>51</w:t>
        </w:r>
        <w:r w:rsidR="00CD5F11">
          <w:rPr>
            <w:noProof/>
            <w:webHidden/>
          </w:rPr>
          <w:fldChar w:fldCharType="end"/>
        </w:r>
      </w:hyperlink>
    </w:p>
    <w:p w14:paraId="7B365458" w14:textId="77777777" w:rsidR="00032839" w:rsidRPr="0016746F" w:rsidRDefault="00032839" w:rsidP="00E26B69">
      <w:pPr>
        <w:pStyle w:val="1"/>
      </w:pPr>
      <w:r w:rsidRPr="0016746F">
        <w:fldChar w:fldCharType="end"/>
      </w:r>
      <w:bookmarkStart w:id="2" w:name="_Toc498676522"/>
      <w:r w:rsidRPr="0016746F">
        <w:rPr>
          <w:rFonts w:hint="eastAsia"/>
        </w:rPr>
        <w:t>文档介绍</w:t>
      </w:r>
      <w:bookmarkEnd w:id="2"/>
    </w:p>
    <w:p w14:paraId="6E4EB0A6" w14:textId="77777777" w:rsidR="00032839" w:rsidRPr="0016746F" w:rsidRDefault="00032839" w:rsidP="006B5CCD">
      <w:pPr>
        <w:pStyle w:val="2"/>
      </w:pPr>
      <w:bookmarkStart w:id="3" w:name="_Toc521667307"/>
      <w:bookmarkStart w:id="4" w:name="_Toc498676523"/>
      <w:r w:rsidRPr="0016746F">
        <w:rPr>
          <w:rFonts w:hint="eastAsia"/>
        </w:rPr>
        <w:t>文档目的</w:t>
      </w:r>
      <w:bookmarkEnd w:id="3"/>
      <w:bookmarkEnd w:id="4"/>
    </w:p>
    <w:p w14:paraId="5BDBB3BC" w14:textId="77777777" w:rsidR="00032839" w:rsidRPr="0016746F" w:rsidRDefault="00A64319" w:rsidP="00D276F3">
      <w:pPr>
        <w:ind w:firstLineChars="300" w:firstLine="630"/>
        <w:rPr>
          <w:rFonts w:ascii="微软雅黑" w:eastAsia="微软雅黑" w:hAnsi="微软雅黑"/>
        </w:rPr>
      </w:pPr>
      <w:bookmarkStart w:id="5" w:name="_Toc521667308"/>
      <w:r w:rsidRPr="0016746F">
        <w:rPr>
          <w:rFonts w:ascii="微软雅黑" w:eastAsia="微软雅黑" w:hAnsi="微软雅黑" w:hint="eastAsia"/>
        </w:rPr>
        <w:t xml:space="preserve"> </w:t>
      </w:r>
      <w:r w:rsidR="005B654D" w:rsidRPr="0016746F">
        <w:rPr>
          <w:rFonts w:ascii="微软雅黑" w:eastAsia="微软雅黑" w:hAnsi="微软雅黑" w:hint="eastAsia"/>
        </w:rPr>
        <w:t>此文档</w:t>
      </w:r>
      <w:r w:rsidR="00A0081A" w:rsidRPr="0016746F">
        <w:rPr>
          <w:rFonts w:ascii="微软雅黑" w:eastAsia="微软雅黑" w:hAnsi="微软雅黑" w:hint="eastAsia"/>
        </w:rPr>
        <w:t>旨为项目干系人提供原始需求</w:t>
      </w:r>
      <w:r w:rsidR="00C773B2" w:rsidRPr="0016746F">
        <w:rPr>
          <w:rFonts w:ascii="微软雅黑" w:eastAsia="微软雅黑" w:hAnsi="微软雅黑" w:hint="eastAsia"/>
        </w:rPr>
        <w:t>说明</w:t>
      </w:r>
      <w:r w:rsidR="004D2CED" w:rsidRPr="0016746F">
        <w:rPr>
          <w:rFonts w:ascii="微软雅黑" w:eastAsia="微软雅黑" w:hAnsi="微软雅黑" w:hint="eastAsia"/>
        </w:rPr>
        <w:t>，方便项目</w:t>
      </w:r>
      <w:r w:rsidR="000837B1" w:rsidRPr="0016746F">
        <w:rPr>
          <w:rFonts w:ascii="微软雅黑" w:eastAsia="微软雅黑" w:hAnsi="微软雅黑" w:hint="eastAsia"/>
        </w:rPr>
        <w:t>信息传递</w:t>
      </w:r>
    </w:p>
    <w:p w14:paraId="168B0EA3" w14:textId="77777777" w:rsidR="00032839" w:rsidRPr="0016746F" w:rsidRDefault="00032839" w:rsidP="006B5CCD">
      <w:pPr>
        <w:pStyle w:val="2"/>
      </w:pPr>
      <w:bookmarkStart w:id="6" w:name="_Toc498676524"/>
      <w:r w:rsidRPr="0016746F">
        <w:rPr>
          <w:rFonts w:hint="eastAsia"/>
        </w:rPr>
        <w:t>文档范围</w:t>
      </w:r>
      <w:bookmarkEnd w:id="5"/>
      <w:bookmarkEnd w:id="6"/>
    </w:p>
    <w:p w14:paraId="6FBD46CC" w14:textId="77777777" w:rsidR="00032839" w:rsidRPr="0016746F" w:rsidRDefault="00D13B7B" w:rsidP="008472B1">
      <w:pPr>
        <w:ind w:firstLineChars="300" w:firstLine="630"/>
        <w:rPr>
          <w:rFonts w:ascii="微软雅黑" w:eastAsia="微软雅黑" w:hAnsi="微软雅黑"/>
        </w:rPr>
      </w:pPr>
      <w:r w:rsidRPr="0016746F">
        <w:rPr>
          <w:rFonts w:ascii="微软雅黑" w:eastAsia="微软雅黑" w:hAnsi="微软雅黑" w:hint="eastAsia"/>
          <w:color w:val="000000"/>
        </w:rPr>
        <w:t>主要包括有</w:t>
      </w:r>
      <w:r w:rsidR="00EE5D7D" w:rsidRPr="0016746F">
        <w:rPr>
          <w:rFonts w:ascii="微软雅黑" w:eastAsia="微软雅黑" w:hAnsi="微软雅黑" w:hint="eastAsia"/>
          <w:color w:val="000000"/>
        </w:rPr>
        <w:t>功能需求，性能需求及界面</w:t>
      </w:r>
      <w:r w:rsidR="00CD2D65" w:rsidRPr="0016746F">
        <w:rPr>
          <w:rFonts w:ascii="微软雅黑" w:eastAsia="微软雅黑" w:hAnsi="微软雅黑" w:hint="eastAsia"/>
          <w:color w:val="000000"/>
        </w:rPr>
        <w:t>要求</w:t>
      </w:r>
      <w:r w:rsidR="00EE5D7D" w:rsidRPr="0016746F">
        <w:rPr>
          <w:rFonts w:ascii="微软雅黑" w:eastAsia="微软雅黑" w:hAnsi="微软雅黑" w:hint="eastAsia"/>
          <w:color w:val="000000"/>
        </w:rPr>
        <w:t>，业务流程</w:t>
      </w:r>
      <w:r w:rsidR="005364FA" w:rsidRPr="0016746F">
        <w:rPr>
          <w:rFonts w:ascii="微软雅黑" w:eastAsia="微软雅黑" w:hAnsi="微软雅黑" w:hint="eastAsia"/>
          <w:color w:val="000000"/>
        </w:rPr>
        <w:t>等</w:t>
      </w:r>
    </w:p>
    <w:p w14:paraId="4B51FA2B" w14:textId="77777777" w:rsidR="00032839" w:rsidRPr="0016746F" w:rsidRDefault="00032839" w:rsidP="006B5CCD">
      <w:pPr>
        <w:pStyle w:val="2"/>
      </w:pPr>
      <w:bookmarkStart w:id="7" w:name="_Toc498676525"/>
      <w:r w:rsidRPr="0016746F">
        <w:rPr>
          <w:rFonts w:hint="eastAsia"/>
        </w:rPr>
        <w:t>读</w:t>
      </w:r>
      <w:r w:rsidRPr="000528B4">
        <w:rPr>
          <w:rFonts w:hint="eastAsia"/>
        </w:rPr>
        <w:t>者对</w:t>
      </w:r>
      <w:r w:rsidRPr="0016746F">
        <w:rPr>
          <w:rFonts w:hint="eastAsia"/>
        </w:rPr>
        <w:t>象</w:t>
      </w:r>
      <w:bookmarkStart w:id="8" w:name="_Toc521667309"/>
      <w:bookmarkEnd w:id="7"/>
    </w:p>
    <w:p w14:paraId="22F7196B" w14:textId="77777777" w:rsidR="00032839" w:rsidRPr="0016746F" w:rsidRDefault="00CB4841" w:rsidP="005D6CBE">
      <w:pPr>
        <w:ind w:firstLineChars="300" w:firstLine="630"/>
        <w:rPr>
          <w:rFonts w:ascii="微软雅黑" w:eastAsia="微软雅黑" w:hAnsi="微软雅黑"/>
          <w:color w:val="000000"/>
        </w:rPr>
      </w:pPr>
      <w:r w:rsidRPr="0016746F">
        <w:rPr>
          <w:rFonts w:ascii="微软雅黑" w:eastAsia="微软雅黑" w:hAnsi="微软雅黑" w:hint="eastAsia"/>
          <w:color w:val="000000"/>
        </w:rPr>
        <w:t>业务部门、需求分析人员、技术</w:t>
      </w:r>
      <w:r w:rsidR="005E19C5" w:rsidRPr="0016746F">
        <w:rPr>
          <w:rFonts w:ascii="微软雅黑" w:eastAsia="微软雅黑" w:hAnsi="微软雅黑" w:hint="eastAsia"/>
          <w:color w:val="000000"/>
        </w:rPr>
        <w:t>人员</w:t>
      </w:r>
      <w:r w:rsidR="00032839" w:rsidRPr="0016746F">
        <w:rPr>
          <w:rFonts w:ascii="微软雅黑" w:eastAsia="微软雅黑" w:hAnsi="微软雅黑" w:hint="eastAsia"/>
          <w:color w:val="000000"/>
        </w:rPr>
        <w:t>、项目管理人员</w:t>
      </w:r>
      <w:r w:rsidR="00C6652A" w:rsidRPr="0016746F">
        <w:rPr>
          <w:rFonts w:ascii="微软雅黑" w:eastAsia="微软雅黑" w:hAnsi="微软雅黑" w:hint="eastAsia"/>
          <w:color w:val="000000"/>
        </w:rPr>
        <w:t>及其他项目干系人</w:t>
      </w:r>
    </w:p>
    <w:p w14:paraId="7C96D085" w14:textId="77777777" w:rsidR="00032839" w:rsidRPr="0016746F" w:rsidRDefault="00032839" w:rsidP="006B5CCD">
      <w:pPr>
        <w:pStyle w:val="2"/>
      </w:pPr>
      <w:bookmarkStart w:id="9" w:name="_Toc521667310"/>
      <w:bookmarkStart w:id="10" w:name="_Toc498676526"/>
      <w:bookmarkEnd w:id="8"/>
      <w:r w:rsidRPr="0016746F">
        <w:rPr>
          <w:rFonts w:hint="eastAsia"/>
        </w:rPr>
        <w:lastRenderedPageBreak/>
        <w:t>术语与缩写解释</w:t>
      </w:r>
      <w:bookmarkEnd w:id="9"/>
      <w:bookmarkEnd w:id="10"/>
    </w:p>
    <w:tbl>
      <w:tblPr>
        <w:tblW w:w="9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7796"/>
      </w:tblGrid>
      <w:tr w:rsidR="00032839" w:rsidRPr="0016746F" w14:paraId="2CC347FB" w14:textId="77777777" w:rsidTr="00AF0D34">
        <w:trPr>
          <w:cantSplit/>
          <w:jc w:val="center"/>
        </w:trPr>
        <w:tc>
          <w:tcPr>
            <w:tcW w:w="1844" w:type="dxa"/>
            <w:shd w:val="clear" w:color="auto" w:fill="D9D9D9"/>
          </w:tcPr>
          <w:p w14:paraId="40CA766D" w14:textId="77777777" w:rsidR="00032839" w:rsidRPr="0016746F" w:rsidRDefault="00032839" w:rsidP="00EB067D">
            <w:pPr>
              <w:tabs>
                <w:tab w:val="left" w:pos="3346"/>
              </w:tabs>
              <w:jc w:val="center"/>
              <w:rPr>
                <w:rFonts w:ascii="微软雅黑" w:eastAsia="微软雅黑" w:hAnsi="微软雅黑"/>
                <w:b/>
                <w:bCs/>
                <w:color w:val="000000"/>
                <w:sz w:val="18"/>
              </w:rPr>
            </w:pPr>
            <w:r w:rsidRPr="0016746F">
              <w:rPr>
                <w:rFonts w:ascii="微软雅黑" w:eastAsia="微软雅黑" w:hAnsi="微软雅黑" w:hint="eastAsia"/>
                <w:b/>
                <w:bCs/>
                <w:color w:val="000000"/>
                <w:sz w:val="18"/>
              </w:rPr>
              <w:t>缩写、术语</w:t>
            </w:r>
          </w:p>
        </w:tc>
        <w:tc>
          <w:tcPr>
            <w:tcW w:w="7796" w:type="dxa"/>
            <w:shd w:val="clear" w:color="auto" w:fill="D9D9D9"/>
          </w:tcPr>
          <w:p w14:paraId="322E1408" w14:textId="77777777" w:rsidR="00032839" w:rsidRPr="0016746F" w:rsidRDefault="00032839" w:rsidP="00EB067D">
            <w:pPr>
              <w:tabs>
                <w:tab w:val="left" w:pos="3346"/>
              </w:tabs>
              <w:jc w:val="center"/>
              <w:rPr>
                <w:rFonts w:ascii="微软雅黑" w:eastAsia="微软雅黑" w:hAnsi="微软雅黑"/>
                <w:b/>
                <w:bCs/>
                <w:color w:val="000000"/>
                <w:sz w:val="18"/>
              </w:rPr>
            </w:pPr>
            <w:r w:rsidRPr="0016746F">
              <w:rPr>
                <w:rFonts w:ascii="微软雅黑" w:eastAsia="微软雅黑" w:hAnsi="微软雅黑" w:hint="eastAsia"/>
                <w:b/>
                <w:bCs/>
                <w:color w:val="000000"/>
                <w:sz w:val="18"/>
              </w:rPr>
              <w:t>解 释</w:t>
            </w:r>
          </w:p>
        </w:tc>
      </w:tr>
      <w:tr w:rsidR="00032839" w:rsidRPr="0016746F" w14:paraId="4C9F5F9B" w14:textId="77777777" w:rsidTr="00AF0D34">
        <w:trPr>
          <w:cantSplit/>
          <w:jc w:val="center"/>
        </w:trPr>
        <w:tc>
          <w:tcPr>
            <w:tcW w:w="1844" w:type="dxa"/>
          </w:tcPr>
          <w:p w14:paraId="5AAD3030" w14:textId="77777777" w:rsidR="00032839" w:rsidRPr="0016746F" w:rsidRDefault="00032839" w:rsidP="00DF2327">
            <w:pPr>
              <w:pStyle w:val="afe"/>
            </w:pPr>
            <w:r w:rsidRPr="0016746F">
              <w:rPr>
                <w:rFonts w:hint="eastAsia"/>
              </w:rPr>
              <w:t>OKODM</w:t>
            </w:r>
          </w:p>
        </w:tc>
        <w:tc>
          <w:tcPr>
            <w:tcW w:w="7796" w:type="dxa"/>
          </w:tcPr>
          <w:p w14:paraId="411E90A2" w14:textId="616998DF" w:rsidR="00032839" w:rsidRPr="0016746F" w:rsidRDefault="00032839" w:rsidP="00DF2327">
            <w:pPr>
              <w:pStyle w:val="afe"/>
            </w:pPr>
            <w:r w:rsidRPr="0016746F">
              <w:rPr>
                <w:rFonts w:hint="eastAsia"/>
              </w:rPr>
              <w:t>OKODM</w:t>
            </w:r>
            <w:r w:rsidR="000D50AF">
              <w:rPr>
                <w:rFonts w:hint="eastAsia"/>
              </w:rPr>
              <w:t>是“好的互联</w:t>
            </w:r>
            <w:r w:rsidRPr="0016746F">
              <w:rPr>
                <w:rFonts w:hint="eastAsia"/>
              </w:rPr>
              <w:t>”的英文名称</w:t>
            </w:r>
          </w:p>
        </w:tc>
      </w:tr>
      <w:tr w:rsidR="005473DF" w:rsidRPr="0016746F" w14:paraId="546F7DCD" w14:textId="77777777" w:rsidTr="00AF0D34">
        <w:trPr>
          <w:cantSplit/>
          <w:jc w:val="center"/>
        </w:trPr>
        <w:tc>
          <w:tcPr>
            <w:tcW w:w="1844" w:type="dxa"/>
          </w:tcPr>
          <w:p w14:paraId="372EEE14" w14:textId="4BB1C6BD" w:rsidR="005473DF" w:rsidRPr="0016746F" w:rsidRDefault="005473DF" w:rsidP="00DF2327">
            <w:pPr>
              <w:pStyle w:val="afe"/>
            </w:pPr>
            <w:r>
              <w:rPr>
                <w:rFonts w:hint="eastAsia"/>
              </w:rPr>
              <w:t>项目责任人</w:t>
            </w:r>
          </w:p>
        </w:tc>
        <w:tc>
          <w:tcPr>
            <w:tcW w:w="7796" w:type="dxa"/>
          </w:tcPr>
          <w:p w14:paraId="1E704764" w14:textId="591B6C22" w:rsidR="005473DF" w:rsidRPr="0016746F" w:rsidRDefault="005473DF" w:rsidP="00DF2327">
            <w:pPr>
              <w:pStyle w:val="afe"/>
            </w:pPr>
            <w:r>
              <w:rPr>
                <w:rFonts w:hint="eastAsia"/>
              </w:rPr>
              <w:t>负责客户</w:t>
            </w:r>
            <w:r w:rsidR="00BD61C9">
              <w:rPr>
                <w:rFonts w:hint="eastAsia"/>
              </w:rPr>
              <w:t>项目</w:t>
            </w:r>
            <w:r w:rsidR="00EE4C46">
              <w:rPr>
                <w:rFonts w:hint="eastAsia"/>
              </w:rPr>
              <w:t>整体</w:t>
            </w:r>
            <w:r>
              <w:rPr>
                <w:rFonts w:hint="eastAsia"/>
              </w:rPr>
              <w:t>的个人或企业</w:t>
            </w:r>
          </w:p>
        </w:tc>
      </w:tr>
      <w:tr w:rsidR="0058653B" w:rsidRPr="0016746F" w14:paraId="7F9620D4" w14:textId="77777777" w:rsidTr="00AF0D34">
        <w:trPr>
          <w:cantSplit/>
          <w:jc w:val="center"/>
        </w:trPr>
        <w:tc>
          <w:tcPr>
            <w:tcW w:w="1844" w:type="dxa"/>
          </w:tcPr>
          <w:p w14:paraId="08709F0C" w14:textId="7E221CAB" w:rsidR="0058653B" w:rsidRDefault="0058653B" w:rsidP="00DF2327">
            <w:pPr>
              <w:pStyle w:val="afe"/>
            </w:pPr>
            <w:r>
              <w:rPr>
                <w:rFonts w:hint="eastAsia"/>
              </w:rPr>
              <w:t>供应方企业</w:t>
            </w:r>
          </w:p>
        </w:tc>
        <w:tc>
          <w:tcPr>
            <w:tcW w:w="7796" w:type="dxa"/>
          </w:tcPr>
          <w:p w14:paraId="63925364" w14:textId="23BE7930" w:rsidR="0058653B" w:rsidRDefault="00011A86" w:rsidP="00DF2327">
            <w:pPr>
              <w:pStyle w:val="afe"/>
            </w:pPr>
            <w:r>
              <w:rPr>
                <w:rFonts w:hint="eastAsia"/>
              </w:rPr>
              <w:t>负责</w:t>
            </w:r>
            <w:r w:rsidR="001C529F">
              <w:rPr>
                <w:rFonts w:hint="eastAsia"/>
              </w:rPr>
              <w:t>客户某一类需求的企业</w:t>
            </w:r>
          </w:p>
        </w:tc>
      </w:tr>
      <w:tr w:rsidR="008D4160" w:rsidRPr="0016746F" w14:paraId="7C6130FD" w14:textId="77777777" w:rsidTr="00AF0D34">
        <w:trPr>
          <w:cantSplit/>
          <w:jc w:val="center"/>
        </w:trPr>
        <w:tc>
          <w:tcPr>
            <w:tcW w:w="1844" w:type="dxa"/>
          </w:tcPr>
          <w:p w14:paraId="0D98551B" w14:textId="079F2D1E" w:rsidR="008D4160" w:rsidRDefault="008D4160" w:rsidP="00DF2327">
            <w:pPr>
              <w:pStyle w:val="afe"/>
            </w:pPr>
            <w:r>
              <w:rPr>
                <w:rFonts w:hint="eastAsia"/>
              </w:rPr>
              <w:t>项目</w:t>
            </w:r>
            <w:r>
              <w:t>责任人企业</w:t>
            </w:r>
          </w:p>
        </w:tc>
        <w:tc>
          <w:tcPr>
            <w:tcW w:w="7796" w:type="dxa"/>
          </w:tcPr>
          <w:p w14:paraId="2805AA40" w14:textId="246529C9" w:rsidR="008D4160" w:rsidRDefault="008D4160" w:rsidP="00DF2327">
            <w:pPr>
              <w:pStyle w:val="afe"/>
            </w:pPr>
            <w:r>
              <w:rPr>
                <w:rFonts w:hint="eastAsia"/>
              </w:rPr>
              <w:t>负责</w:t>
            </w:r>
            <w:r>
              <w:t>客户项目整体</w:t>
            </w:r>
            <w:r>
              <w:rPr>
                <w:rFonts w:hint="eastAsia"/>
              </w:rPr>
              <w:t>的</w:t>
            </w:r>
            <w:r>
              <w:t>企业</w:t>
            </w:r>
          </w:p>
        </w:tc>
      </w:tr>
      <w:tr w:rsidR="00B7757A" w:rsidRPr="0016746F" w14:paraId="73BD2431" w14:textId="77777777" w:rsidTr="00AF0D34">
        <w:trPr>
          <w:cantSplit/>
          <w:jc w:val="center"/>
        </w:trPr>
        <w:tc>
          <w:tcPr>
            <w:tcW w:w="1844" w:type="dxa"/>
          </w:tcPr>
          <w:p w14:paraId="0D26591A" w14:textId="5511FA0F" w:rsidR="00B7757A" w:rsidRDefault="00B7757A" w:rsidP="00DF2327">
            <w:pPr>
              <w:pStyle w:val="afe"/>
            </w:pPr>
            <w:r>
              <w:rPr>
                <w:rFonts w:hint="eastAsia"/>
              </w:rPr>
              <w:t>项目</w:t>
            </w:r>
            <w:r>
              <w:t>经理</w:t>
            </w:r>
          </w:p>
        </w:tc>
        <w:tc>
          <w:tcPr>
            <w:tcW w:w="7796" w:type="dxa"/>
          </w:tcPr>
          <w:p w14:paraId="133502E7" w14:textId="43CDAEE8" w:rsidR="00B7757A" w:rsidRDefault="00B7757A" w:rsidP="00DF2327">
            <w:pPr>
              <w:pStyle w:val="afe"/>
            </w:pPr>
            <w:r>
              <w:rPr>
                <w:rFonts w:hint="eastAsia"/>
              </w:rPr>
              <w:t>负责</w:t>
            </w:r>
            <w:r>
              <w:t>客户项目</w:t>
            </w:r>
            <w:r>
              <w:rPr>
                <w:rFonts w:hint="eastAsia"/>
              </w:rPr>
              <w:t>整体</w:t>
            </w:r>
            <w:r>
              <w:t>的个人</w:t>
            </w:r>
          </w:p>
        </w:tc>
      </w:tr>
      <w:tr w:rsidR="00032839" w:rsidRPr="0016746F" w14:paraId="38EB400D" w14:textId="77777777" w:rsidTr="00AF0D34">
        <w:trPr>
          <w:cantSplit/>
          <w:jc w:val="center"/>
        </w:trPr>
        <w:tc>
          <w:tcPr>
            <w:tcW w:w="1844" w:type="dxa"/>
          </w:tcPr>
          <w:p w14:paraId="6BC2057C" w14:textId="77777777" w:rsidR="00032839" w:rsidRPr="0016746F" w:rsidRDefault="00032839" w:rsidP="00DF2327">
            <w:pPr>
              <w:pStyle w:val="afe"/>
            </w:pPr>
            <w:r w:rsidRPr="0016746F">
              <w:rPr>
                <w:rFonts w:hint="eastAsia"/>
              </w:rPr>
              <w:t>需求表单</w:t>
            </w:r>
          </w:p>
        </w:tc>
        <w:tc>
          <w:tcPr>
            <w:tcW w:w="7796" w:type="dxa"/>
          </w:tcPr>
          <w:p w14:paraId="0D596102" w14:textId="276B7B65" w:rsidR="00032839" w:rsidRPr="0016746F" w:rsidRDefault="00032839" w:rsidP="002470B0">
            <w:pPr>
              <w:pStyle w:val="afe"/>
            </w:pPr>
            <w:r w:rsidRPr="0016746F">
              <w:rPr>
                <w:rFonts w:hint="eastAsia"/>
              </w:rPr>
              <w:t>是系统针对某个产品，在</w:t>
            </w:r>
            <w:r w:rsidR="00EA1185" w:rsidRPr="0016746F">
              <w:rPr>
                <w:rFonts w:hint="eastAsia"/>
              </w:rPr>
              <w:t>某个环节所需要交付什么样的产品属性规格表</w:t>
            </w:r>
          </w:p>
        </w:tc>
      </w:tr>
      <w:tr w:rsidR="00713653" w:rsidRPr="0016746F" w14:paraId="46B1D3FE" w14:textId="77777777" w:rsidTr="00AF0D34">
        <w:trPr>
          <w:cantSplit/>
          <w:jc w:val="center"/>
        </w:trPr>
        <w:tc>
          <w:tcPr>
            <w:tcW w:w="1844" w:type="dxa"/>
          </w:tcPr>
          <w:p w14:paraId="394DACD5" w14:textId="2F1E9FCD" w:rsidR="00713653" w:rsidRPr="0016746F" w:rsidRDefault="00713653" w:rsidP="00DF2327">
            <w:pPr>
              <w:pStyle w:val="afe"/>
            </w:pPr>
            <w:r>
              <w:rPr>
                <w:rFonts w:hint="eastAsia"/>
              </w:rPr>
              <w:t>需方</w:t>
            </w:r>
          </w:p>
        </w:tc>
        <w:tc>
          <w:tcPr>
            <w:tcW w:w="7796" w:type="dxa"/>
          </w:tcPr>
          <w:p w14:paraId="73EC2E1C" w14:textId="44AD5C35" w:rsidR="00713653" w:rsidRPr="0016746F" w:rsidRDefault="00713653" w:rsidP="002470B0">
            <w:pPr>
              <w:pStyle w:val="afe"/>
            </w:pPr>
            <w:r>
              <w:rPr>
                <w:rFonts w:hint="eastAsia"/>
              </w:rPr>
              <w:t>指</w:t>
            </w:r>
            <w:r>
              <w:t>目标客户，</w:t>
            </w:r>
            <w:r>
              <w:rPr>
                <w:rFonts w:hint="eastAsia"/>
              </w:rPr>
              <w:t>有</w:t>
            </w:r>
            <w:r>
              <w:t>需求的客户。</w:t>
            </w:r>
            <w:r w:rsidR="00A067E6">
              <w:rPr>
                <w:rFonts w:hint="eastAsia"/>
              </w:rPr>
              <w:t>可以</w:t>
            </w:r>
            <w:r w:rsidR="00A067E6">
              <w:t>是</w:t>
            </w:r>
            <w:r w:rsidR="00A067E6">
              <w:rPr>
                <w:rFonts w:hint="eastAsia"/>
              </w:rPr>
              <w:t>企业</w:t>
            </w:r>
            <w:r w:rsidR="00A067E6">
              <w:t>或个人。</w:t>
            </w:r>
          </w:p>
        </w:tc>
      </w:tr>
      <w:tr w:rsidR="008B0AB7" w:rsidRPr="0016746F" w14:paraId="04CEB3F6" w14:textId="77777777" w:rsidTr="00AF0D34">
        <w:trPr>
          <w:cantSplit/>
          <w:jc w:val="center"/>
        </w:trPr>
        <w:tc>
          <w:tcPr>
            <w:tcW w:w="1844" w:type="dxa"/>
          </w:tcPr>
          <w:p w14:paraId="45F41875" w14:textId="02779DD7" w:rsidR="008B0AB7" w:rsidRDefault="000E39BD" w:rsidP="00DF2327">
            <w:pPr>
              <w:pStyle w:val="afe"/>
            </w:pPr>
            <w:r>
              <w:rPr>
                <w:rFonts w:hint="eastAsia"/>
              </w:rPr>
              <w:t>普通</w:t>
            </w:r>
            <w:r w:rsidR="008B0AB7">
              <w:t>个人</w:t>
            </w:r>
          </w:p>
        </w:tc>
        <w:tc>
          <w:tcPr>
            <w:tcW w:w="7796" w:type="dxa"/>
          </w:tcPr>
          <w:p w14:paraId="405B2CB3" w14:textId="56A18C50" w:rsidR="008B0AB7" w:rsidRDefault="008B0AB7" w:rsidP="002470B0">
            <w:pPr>
              <w:pStyle w:val="afe"/>
            </w:pPr>
            <w:r>
              <w:rPr>
                <w:rFonts w:hint="eastAsia"/>
              </w:rPr>
              <w:t>指</w:t>
            </w:r>
            <w:r>
              <w:t>有</w:t>
            </w:r>
            <w:r w:rsidR="000E39BD">
              <w:rPr>
                <w:rFonts w:hint="eastAsia"/>
              </w:rPr>
              <w:t>工业</w:t>
            </w:r>
            <w:r>
              <w:t>需求</w:t>
            </w:r>
            <w:r w:rsidR="000E39BD">
              <w:rPr>
                <w:rFonts w:hint="eastAsia"/>
              </w:rPr>
              <w:t>、</w:t>
            </w:r>
            <w:r w:rsidR="000E39BD">
              <w:t>网购</w:t>
            </w:r>
            <w:r w:rsidR="000E39BD">
              <w:rPr>
                <w:rFonts w:hint="eastAsia"/>
              </w:rPr>
              <w:t>(消费)、非</w:t>
            </w:r>
            <w:r w:rsidR="000E39BD">
              <w:t>签约</w:t>
            </w:r>
            <w:r>
              <w:t>的个人</w:t>
            </w:r>
          </w:p>
        </w:tc>
      </w:tr>
      <w:tr w:rsidR="008821D7" w:rsidRPr="0016746F" w14:paraId="373D22D1" w14:textId="77777777" w:rsidTr="00AF0D34">
        <w:trPr>
          <w:cantSplit/>
          <w:jc w:val="center"/>
        </w:trPr>
        <w:tc>
          <w:tcPr>
            <w:tcW w:w="1844" w:type="dxa"/>
          </w:tcPr>
          <w:p w14:paraId="73E654E5" w14:textId="3F6D7342" w:rsidR="008821D7" w:rsidRPr="0016746F" w:rsidRDefault="008821D7" w:rsidP="00DF2327">
            <w:pPr>
              <w:pStyle w:val="afe"/>
            </w:pPr>
            <w:r>
              <w:rPr>
                <w:rFonts w:hint="eastAsia"/>
              </w:rPr>
              <w:t>供方</w:t>
            </w:r>
          </w:p>
        </w:tc>
        <w:tc>
          <w:tcPr>
            <w:tcW w:w="7796" w:type="dxa"/>
          </w:tcPr>
          <w:p w14:paraId="6653C86E" w14:textId="24F57E91" w:rsidR="008821D7" w:rsidRPr="0016746F" w:rsidRDefault="008821D7" w:rsidP="002470B0">
            <w:pPr>
              <w:pStyle w:val="afe"/>
            </w:pPr>
            <w:r>
              <w:rPr>
                <w:rFonts w:hint="eastAsia"/>
              </w:rPr>
              <w:t>指</w:t>
            </w:r>
            <w:r>
              <w:t>能够</w:t>
            </w:r>
            <w:r>
              <w:rPr>
                <w:rFonts w:hint="eastAsia"/>
              </w:rPr>
              <w:t>为</w:t>
            </w:r>
            <w:r>
              <w:t>客户提供服务的</w:t>
            </w:r>
            <w:r>
              <w:rPr>
                <w:rFonts w:hint="eastAsia"/>
              </w:rPr>
              <w:t>项目</w:t>
            </w:r>
            <w:r>
              <w:t>负责人</w:t>
            </w:r>
            <w:r>
              <w:rPr>
                <w:rFonts w:hint="eastAsia"/>
              </w:rPr>
              <w:t>(个人/企业)或</w:t>
            </w:r>
            <w:r>
              <w:t>供应方企业的统称</w:t>
            </w:r>
          </w:p>
        </w:tc>
      </w:tr>
      <w:tr w:rsidR="00032839" w:rsidRPr="0016746F" w14:paraId="19C5F553" w14:textId="77777777" w:rsidTr="00AF0D34">
        <w:trPr>
          <w:cantSplit/>
          <w:jc w:val="center"/>
        </w:trPr>
        <w:tc>
          <w:tcPr>
            <w:tcW w:w="1844" w:type="dxa"/>
          </w:tcPr>
          <w:p w14:paraId="340500A6" w14:textId="77777777" w:rsidR="00032839" w:rsidRPr="0016746F" w:rsidRDefault="00032839" w:rsidP="00DF2327">
            <w:pPr>
              <w:pStyle w:val="afe"/>
            </w:pPr>
            <w:r w:rsidRPr="0016746F">
              <w:rPr>
                <w:rFonts w:hint="eastAsia"/>
              </w:rPr>
              <w:t>任务</w:t>
            </w:r>
          </w:p>
        </w:tc>
        <w:tc>
          <w:tcPr>
            <w:tcW w:w="7796" w:type="dxa"/>
          </w:tcPr>
          <w:p w14:paraId="3EF6B68C" w14:textId="77777777" w:rsidR="00032839" w:rsidRPr="0016746F" w:rsidRDefault="00032839" w:rsidP="00DF2327">
            <w:pPr>
              <w:pStyle w:val="afe"/>
            </w:pPr>
            <w:r w:rsidRPr="0016746F">
              <w:rPr>
                <w:rFonts w:hint="eastAsia"/>
              </w:rPr>
              <w:t>被分配</w:t>
            </w:r>
            <w:r w:rsidR="00F258E7" w:rsidRPr="0016746F">
              <w:rPr>
                <w:rFonts w:hint="eastAsia"/>
              </w:rPr>
              <w:t>到供应方</w:t>
            </w:r>
            <w:r w:rsidRPr="0016746F">
              <w:rPr>
                <w:rFonts w:hint="eastAsia"/>
              </w:rPr>
              <w:t>的</w:t>
            </w:r>
            <w:r w:rsidR="000A2741" w:rsidRPr="0016746F">
              <w:rPr>
                <w:rFonts w:hint="eastAsia"/>
              </w:rPr>
              <w:t>待办</w:t>
            </w:r>
            <w:r w:rsidR="004C350E" w:rsidRPr="0016746F">
              <w:rPr>
                <w:rFonts w:hint="eastAsia"/>
              </w:rPr>
              <w:t>服务</w:t>
            </w:r>
            <w:r w:rsidR="000A2741" w:rsidRPr="0016746F">
              <w:rPr>
                <w:rFonts w:hint="eastAsia"/>
              </w:rPr>
              <w:t xml:space="preserve">事项 </w:t>
            </w:r>
          </w:p>
        </w:tc>
      </w:tr>
      <w:tr w:rsidR="00032839" w:rsidRPr="0016746F" w14:paraId="5D9EC831" w14:textId="77777777" w:rsidTr="00AF0D34">
        <w:trPr>
          <w:cantSplit/>
          <w:jc w:val="center"/>
        </w:trPr>
        <w:tc>
          <w:tcPr>
            <w:tcW w:w="1844" w:type="dxa"/>
          </w:tcPr>
          <w:p w14:paraId="5A612A2C" w14:textId="77777777" w:rsidR="00032839" w:rsidRPr="0016746F" w:rsidRDefault="00032839" w:rsidP="00DF2327">
            <w:pPr>
              <w:pStyle w:val="afe"/>
            </w:pPr>
            <w:r w:rsidRPr="0016746F">
              <w:rPr>
                <w:rFonts w:hint="eastAsia"/>
              </w:rPr>
              <w:t>报价单</w:t>
            </w:r>
          </w:p>
        </w:tc>
        <w:tc>
          <w:tcPr>
            <w:tcW w:w="7796" w:type="dxa"/>
          </w:tcPr>
          <w:p w14:paraId="5C9BBC97" w14:textId="54E67035" w:rsidR="00032839" w:rsidRPr="0016746F" w:rsidRDefault="00032839" w:rsidP="00DF2327">
            <w:pPr>
              <w:pStyle w:val="afe"/>
            </w:pPr>
            <w:r w:rsidRPr="0016746F">
              <w:rPr>
                <w:rFonts w:hint="eastAsia"/>
              </w:rPr>
              <w:t>按规则发出的报价信息表</w:t>
            </w:r>
          </w:p>
        </w:tc>
      </w:tr>
      <w:tr w:rsidR="00032839" w:rsidRPr="0016746F" w14:paraId="142E7123" w14:textId="77777777" w:rsidTr="00AF0D34">
        <w:trPr>
          <w:cantSplit/>
          <w:jc w:val="center"/>
        </w:trPr>
        <w:tc>
          <w:tcPr>
            <w:tcW w:w="1844" w:type="dxa"/>
          </w:tcPr>
          <w:p w14:paraId="2F72E9C0" w14:textId="77777777" w:rsidR="00032839" w:rsidRPr="0016746F" w:rsidRDefault="00032839" w:rsidP="00DF2327">
            <w:pPr>
              <w:pStyle w:val="afe"/>
            </w:pPr>
            <w:r w:rsidRPr="0016746F">
              <w:rPr>
                <w:rFonts w:hint="eastAsia"/>
              </w:rPr>
              <w:t>产品</w:t>
            </w:r>
          </w:p>
        </w:tc>
        <w:tc>
          <w:tcPr>
            <w:tcW w:w="7796" w:type="dxa"/>
          </w:tcPr>
          <w:p w14:paraId="667E3E71" w14:textId="5C2D6772" w:rsidR="00032839" w:rsidRPr="0016746F" w:rsidRDefault="00032839" w:rsidP="00DF2327">
            <w:pPr>
              <w:pStyle w:val="afe"/>
            </w:pPr>
            <w:r w:rsidRPr="0016746F">
              <w:rPr>
                <w:rFonts w:hint="eastAsia"/>
              </w:rPr>
              <w:t>统指用户发布的产品信息，包括设计的作品，样品，物料和成品</w:t>
            </w:r>
          </w:p>
        </w:tc>
      </w:tr>
      <w:tr w:rsidR="00032839" w:rsidRPr="0016746F" w14:paraId="01DE12B9" w14:textId="77777777" w:rsidTr="00AF0D34">
        <w:trPr>
          <w:cantSplit/>
          <w:jc w:val="center"/>
        </w:trPr>
        <w:tc>
          <w:tcPr>
            <w:tcW w:w="1844" w:type="dxa"/>
          </w:tcPr>
          <w:p w14:paraId="54B6F766" w14:textId="77777777" w:rsidR="00032839" w:rsidRPr="0016746F" w:rsidRDefault="00032839" w:rsidP="00DF2327">
            <w:pPr>
              <w:pStyle w:val="afe"/>
            </w:pPr>
            <w:r w:rsidRPr="0016746F">
              <w:rPr>
                <w:rFonts w:hint="eastAsia"/>
              </w:rPr>
              <w:t>作品</w:t>
            </w:r>
          </w:p>
        </w:tc>
        <w:tc>
          <w:tcPr>
            <w:tcW w:w="7796" w:type="dxa"/>
          </w:tcPr>
          <w:p w14:paraId="0A3DD9ED" w14:textId="7BF5A2FD" w:rsidR="00032839" w:rsidRPr="0016746F" w:rsidRDefault="00397636" w:rsidP="00610FE4">
            <w:pPr>
              <w:pStyle w:val="afe"/>
            </w:pPr>
            <w:r w:rsidRPr="0016746F">
              <w:rPr>
                <w:rFonts w:hint="eastAsia"/>
              </w:rPr>
              <w:t>指用户设计出来的方案文档，图纸文件</w:t>
            </w:r>
            <w:r w:rsidR="00040A0B">
              <w:rPr>
                <w:rFonts w:hint="eastAsia"/>
              </w:rPr>
              <w:t>等</w:t>
            </w:r>
          </w:p>
        </w:tc>
      </w:tr>
      <w:tr w:rsidR="00032839" w:rsidRPr="0016746F" w14:paraId="28F11A1A" w14:textId="77777777" w:rsidTr="00AF0D34">
        <w:trPr>
          <w:cantSplit/>
          <w:jc w:val="center"/>
        </w:trPr>
        <w:tc>
          <w:tcPr>
            <w:tcW w:w="1844" w:type="dxa"/>
          </w:tcPr>
          <w:p w14:paraId="3F80EA78" w14:textId="77777777" w:rsidR="00032839" w:rsidRPr="0016746F" w:rsidRDefault="00032839" w:rsidP="00DF2327">
            <w:pPr>
              <w:pStyle w:val="afe"/>
            </w:pPr>
            <w:r w:rsidRPr="0016746F">
              <w:rPr>
                <w:rFonts w:hint="eastAsia"/>
              </w:rPr>
              <w:t>样品</w:t>
            </w:r>
          </w:p>
        </w:tc>
        <w:tc>
          <w:tcPr>
            <w:tcW w:w="7796" w:type="dxa"/>
          </w:tcPr>
          <w:p w14:paraId="4FAFDE54" w14:textId="5C7DAB9C" w:rsidR="00032839" w:rsidRPr="0016746F" w:rsidRDefault="00032839" w:rsidP="00DF2327">
            <w:pPr>
              <w:pStyle w:val="afe"/>
            </w:pPr>
            <w:r w:rsidRPr="0016746F">
              <w:rPr>
                <w:rFonts w:hint="eastAsia"/>
              </w:rPr>
              <w:t>指用户产品的首个样板</w:t>
            </w:r>
          </w:p>
        </w:tc>
      </w:tr>
      <w:tr w:rsidR="00032839" w:rsidRPr="0016746F" w14:paraId="52426D84" w14:textId="77777777" w:rsidTr="00AF0D34">
        <w:trPr>
          <w:cantSplit/>
          <w:jc w:val="center"/>
        </w:trPr>
        <w:tc>
          <w:tcPr>
            <w:tcW w:w="1844" w:type="dxa"/>
          </w:tcPr>
          <w:p w14:paraId="44832C44" w14:textId="77777777" w:rsidR="00032839" w:rsidRPr="0016746F" w:rsidRDefault="00032839" w:rsidP="00DF2327">
            <w:pPr>
              <w:pStyle w:val="afe"/>
            </w:pPr>
            <w:r w:rsidRPr="0016746F">
              <w:rPr>
                <w:rFonts w:hint="eastAsia"/>
              </w:rPr>
              <w:t>成品</w:t>
            </w:r>
          </w:p>
        </w:tc>
        <w:tc>
          <w:tcPr>
            <w:tcW w:w="7796" w:type="dxa"/>
          </w:tcPr>
          <w:p w14:paraId="7745F7DA" w14:textId="488975EC" w:rsidR="00032839" w:rsidRPr="0016746F" w:rsidRDefault="00032839" w:rsidP="00DF2327">
            <w:pPr>
              <w:pStyle w:val="afe"/>
            </w:pPr>
            <w:r w:rsidRPr="0016746F">
              <w:rPr>
                <w:rFonts w:hint="eastAsia"/>
              </w:rPr>
              <w:t>指可以到用户手里直接使用的产品</w:t>
            </w:r>
          </w:p>
        </w:tc>
      </w:tr>
      <w:tr w:rsidR="00CF388F" w:rsidRPr="0016746F" w14:paraId="156982A4" w14:textId="77777777" w:rsidTr="00AF0D34">
        <w:trPr>
          <w:cantSplit/>
          <w:jc w:val="center"/>
        </w:trPr>
        <w:tc>
          <w:tcPr>
            <w:tcW w:w="1844" w:type="dxa"/>
          </w:tcPr>
          <w:p w14:paraId="59703C97" w14:textId="77777777" w:rsidR="00CF388F" w:rsidRPr="0016746F" w:rsidRDefault="00CF388F" w:rsidP="00DF2327">
            <w:pPr>
              <w:pStyle w:val="afe"/>
            </w:pPr>
            <w:r w:rsidRPr="0016746F">
              <w:rPr>
                <w:rFonts w:hint="eastAsia"/>
              </w:rPr>
              <w:t>建议书</w:t>
            </w:r>
          </w:p>
        </w:tc>
        <w:tc>
          <w:tcPr>
            <w:tcW w:w="7796" w:type="dxa"/>
          </w:tcPr>
          <w:p w14:paraId="41D14C50" w14:textId="4DF8455A" w:rsidR="00CF388F" w:rsidRPr="0016746F" w:rsidRDefault="004D27D9" w:rsidP="00DF2327">
            <w:pPr>
              <w:pStyle w:val="afe"/>
            </w:pPr>
            <w:r w:rsidRPr="0016746F">
              <w:rPr>
                <w:rFonts w:hint="eastAsia"/>
              </w:rPr>
              <w:t>指平台对用户需求(打板)提出的意见</w:t>
            </w:r>
          </w:p>
        </w:tc>
      </w:tr>
      <w:tr w:rsidR="00032839" w:rsidRPr="0016746F" w14:paraId="2D83913E" w14:textId="77777777" w:rsidTr="00AF0D34">
        <w:trPr>
          <w:cantSplit/>
          <w:jc w:val="center"/>
        </w:trPr>
        <w:tc>
          <w:tcPr>
            <w:tcW w:w="1844" w:type="dxa"/>
          </w:tcPr>
          <w:p w14:paraId="70F6B9C6" w14:textId="77777777" w:rsidR="00032839" w:rsidRPr="0016746F" w:rsidRDefault="00032839" w:rsidP="00DF2327">
            <w:pPr>
              <w:pStyle w:val="afe"/>
            </w:pPr>
            <w:r w:rsidRPr="0016746F">
              <w:rPr>
                <w:rFonts w:hint="eastAsia"/>
              </w:rPr>
              <w:t>签约用户</w:t>
            </w:r>
          </w:p>
        </w:tc>
        <w:tc>
          <w:tcPr>
            <w:tcW w:w="7796" w:type="dxa"/>
          </w:tcPr>
          <w:p w14:paraId="4441DB36" w14:textId="584768ED" w:rsidR="00032839" w:rsidRPr="0016746F" w:rsidRDefault="00032839" w:rsidP="00DF2327">
            <w:pPr>
              <w:pStyle w:val="afe"/>
            </w:pPr>
            <w:r w:rsidRPr="0016746F">
              <w:rPr>
                <w:rFonts w:hint="eastAsia"/>
              </w:rPr>
              <w:t>指与平台签订共同合作实现用户需求的用户</w:t>
            </w:r>
          </w:p>
        </w:tc>
      </w:tr>
      <w:tr w:rsidR="00032839" w:rsidRPr="0016746F" w14:paraId="354F534E" w14:textId="77777777" w:rsidTr="00AF0D34">
        <w:trPr>
          <w:cantSplit/>
          <w:jc w:val="center"/>
        </w:trPr>
        <w:tc>
          <w:tcPr>
            <w:tcW w:w="1844" w:type="dxa"/>
          </w:tcPr>
          <w:p w14:paraId="2B67BD35" w14:textId="77777777" w:rsidR="00032839" w:rsidRPr="0016746F" w:rsidRDefault="00032839" w:rsidP="00DF2327">
            <w:pPr>
              <w:pStyle w:val="afe"/>
            </w:pPr>
            <w:r w:rsidRPr="0016746F">
              <w:rPr>
                <w:rFonts w:hint="eastAsia"/>
              </w:rPr>
              <w:t>普通用户</w:t>
            </w:r>
          </w:p>
        </w:tc>
        <w:tc>
          <w:tcPr>
            <w:tcW w:w="7796" w:type="dxa"/>
          </w:tcPr>
          <w:p w14:paraId="45D2713F" w14:textId="4691445C" w:rsidR="00032839" w:rsidRPr="0016746F" w:rsidRDefault="00032839" w:rsidP="00DF2327">
            <w:pPr>
              <w:pStyle w:val="afe"/>
            </w:pPr>
            <w:r w:rsidRPr="0016746F">
              <w:rPr>
                <w:rFonts w:hint="eastAsia"/>
              </w:rPr>
              <w:t>透过手机号</w:t>
            </w:r>
            <w:r w:rsidR="00AA39BC" w:rsidRPr="0016746F">
              <w:rPr>
                <w:rFonts w:hint="eastAsia"/>
              </w:rPr>
              <w:t>/邮箱</w:t>
            </w:r>
            <w:r w:rsidRPr="0016746F">
              <w:rPr>
                <w:rFonts w:hint="eastAsia"/>
              </w:rPr>
              <w:t>在平台里注册的用户</w:t>
            </w:r>
          </w:p>
        </w:tc>
      </w:tr>
      <w:tr w:rsidR="00032839" w:rsidRPr="0016746F" w14:paraId="20FAC646" w14:textId="77777777" w:rsidTr="00AF0D34">
        <w:trPr>
          <w:cantSplit/>
          <w:jc w:val="center"/>
        </w:trPr>
        <w:tc>
          <w:tcPr>
            <w:tcW w:w="1844" w:type="dxa"/>
          </w:tcPr>
          <w:p w14:paraId="3F3BB3DF" w14:textId="77777777" w:rsidR="00032839" w:rsidRPr="0016746F" w:rsidRDefault="00032839" w:rsidP="00DF2327">
            <w:pPr>
              <w:pStyle w:val="afe"/>
            </w:pPr>
            <w:r w:rsidRPr="0016746F">
              <w:rPr>
                <w:rFonts w:hint="eastAsia"/>
              </w:rPr>
              <w:t>实名用户</w:t>
            </w:r>
          </w:p>
        </w:tc>
        <w:tc>
          <w:tcPr>
            <w:tcW w:w="7796" w:type="dxa"/>
          </w:tcPr>
          <w:p w14:paraId="7070585C" w14:textId="48469ED0" w:rsidR="00032839" w:rsidRPr="0016746F" w:rsidRDefault="00032839" w:rsidP="00DF2327">
            <w:pPr>
              <w:pStyle w:val="afe"/>
            </w:pPr>
            <w:r w:rsidRPr="0016746F">
              <w:rPr>
                <w:rFonts w:hint="eastAsia"/>
              </w:rPr>
              <w:t>指普通用户向平台提交了实名认证资料，并获得实平台审核通过的用户</w:t>
            </w:r>
          </w:p>
        </w:tc>
      </w:tr>
      <w:tr w:rsidR="00032839" w:rsidRPr="0016746F" w14:paraId="55D7C1B2" w14:textId="77777777" w:rsidTr="00AF0D34">
        <w:trPr>
          <w:cantSplit/>
          <w:jc w:val="center"/>
        </w:trPr>
        <w:tc>
          <w:tcPr>
            <w:tcW w:w="1844" w:type="dxa"/>
            <w:vAlign w:val="center"/>
          </w:tcPr>
          <w:p w14:paraId="4F9520DA" w14:textId="77777777" w:rsidR="00032839" w:rsidRPr="0016746F" w:rsidRDefault="00032839" w:rsidP="00DF2327">
            <w:pPr>
              <w:pStyle w:val="afe"/>
            </w:pPr>
            <w:r w:rsidRPr="0016746F">
              <w:rPr>
                <w:rFonts w:hint="eastAsia"/>
              </w:rPr>
              <w:t>订单</w:t>
            </w:r>
          </w:p>
        </w:tc>
        <w:tc>
          <w:tcPr>
            <w:tcW w:w="7796" w:type="dxa"/>
          </w:tcPr>
          <w:p w14:paraId="271A3898" w14:textId="77777777" w:rsidR="0009455E" w:rsidRPr="0016746F" w:rsidRDefault="00010DA4" w:rsidP="00DF2327">
            <w:pPr>
              <w:pStyle w:val="afe"/>
            </w:pPr>
            <w:r w:rsidRPr="0016746F">
              <w:rPr>
                <w:rFonts w:hint="eastAsia"/>
              </w:rPr>
              <w:t>系统分为</w:t>
            </w:r>
            <w:r w:rsidR="00AA39BC" w:rsidRPr="0016746F">
              <w:rPr>
                <w:rFonts w:hint="eastAsia"/>
              </w:rPr>
              <w:t>两大类订单：</w:t>
            </w:r>
          </w:p>
          <w:p w14:paraId="33F9DA30" w14:textId="77777777" w:rsidR="0009455E" w:rsidRPr="0016746F" w:rsidRDefault="00AA39BC" w:rsidP="00DF2327">
            <w:pPr>
              <w:pStyle w:val="afe"/>
            </w:pPr>
            <w:r w:rsidRPr="0016746F">
              <w:rPr>
                <w:rFonts w:hint="eastAsia"/>
              </w:rPr>
              <w:t>1.工业订单</w:t>
            </w:r>
            <w:r w:rsidR="0009455E" w:rsidRPr="0016746F">
              <w:rPr>
                <w:rFonts w:hint="eastAsia"/>
              </w:rPr>
              <w:t>，指工业生产订单</w:t>
            </w:r>
          </w:p>
          <w:p w14:paraId="13343B68" w14:textId="60C12F37" w:rsidR="00032839" w:rsidRPr="0016746F" w:rsidRDefault="00AA39BC" w:rsidP="00DF2327">
            <w:pPr>
              <w:pStyle w:val="afe"/>
            </w:pPr>
            <w:r w:rsidRPr="0016746F">
              <w:rPr>
                <w:rFonts w:hint="eastAsia"/>
              </w:rPr>
              <w:t>2.网购</w:t>
            </w:r>
            <w:r w:rsidR="00A35187">
              <w:rPr>
                <w:rFonts w:hint="eastAsia"/>
              </w:rPr>
              <w:t>(消费)</w:t>
            </w:r>
            <w:r w:rsidRPr="0016746F">
              <w:rPr>
                <w:rFonts w:hint="eastAsia"/>
              </w:rPr>
              <w:t>订单</w:t>
            </w:r>
            <w:r w:rsidR="0009455E" w:rsidRPr="0016746F">
              <w:rPr>
                <w:rFonts w:hint="eastAsia"/>
              </w:rPr>
              <w:t>，指购买成品</w:t>
            </w:r>
            <w:r w:rsidR="00A35187">
              <w:rPr>
                <w:rFonts w:hint="eastAsia"/>
              </w:rPr>
              <w:t>/设计作品/专利服务等</w:t>
            </w:r>
            <w:r w:rsidR="0009455E" w:rsidRPr="0016746F">
              <w:rPr>
                <w:rFonts w:hint="eastAsia"/>
              </w:rPr>
              <w:t>订单</w:t>
            </w:r>
          </w:p>
        </w:tc>
      </w:tr>
      <w:tr w:rsidR="00032839" w:rsidRPr="0016746F" w14:paraId="214CDE71" w14:textId="77777777" w:rsidTr="00AF0D34">
        <w:trPr>
          <w:cantSplit/>
          <w:jc w:val="center"/>
        </w:trPr>
        <w:tc>
          <w:tcPr>
            <w:tcW w:w="1844" w:type="dxa"/>
          </w:tcPr>
          <w:p w14:paraId="512EBD5A" w14:textId="77777777" w:rsidR="00032839" w:rsidRPr="0016746F" w:rsidRDefault="007A4E06" w:rsidP="00DF2327">
            <w:pPr>
              <w:pStyle w:val="afe"/>
            </w:pPr>
            <w:r w:rsidRPr="0016746F">
              <w:rPr>
                <w:rFonts w:hint="eastAsia"/>
              </w:rPr>
              <w:t>产品实现</w:t>
            </w:r>
            <w:r w:rsidR="00032839" w:rsidRPr="0016746F">
              <w:rPr>
                <w:rFonts w:hint="eastAsia"/>
              </w:rPr>
              <w:t>阶段</w:t>
            </w:r>
          </w:p>
        </w:tc>
        <w:tc>
          <w:tcPr>
            <w:tcW w:w="7796" w:type="dxa"/>
          </w:tcPr>
          <w:p w14:paraId="092310EC" w14:textId="77777777" w:rsidR="00032839" w:rsidRPr="0016746F" w:rsidRDefault="00032839" w:rsidP="00DF2327">
            <w:pPr>
              <w:pStyle w:val="afe"/>
            </w:pPr>
            <w:r w:rsidRPr="0016746F">
              <w:rPr>
                <w:rFonts w:hint="eastAsia"/>
              </w:rPr>
              <w:t>是指从产品的设计到生产实现的过程</w:t>
            </w:r>
          </w:p>
        </w:tc>
      </w:tr>
      <w:tr w:rsidR="00032839" w:rsidRPr="0016746F" w14:paraId="3A1A3A27" w14:textId="77777777" w:rsidTr="00AF0D34">
        <w:trPr>
          <w:cantSplit/>
          <w:jc w:val="center"/>
        </w:trPr>
        <w:tc>
          <w:tcPr>
            <w:tcW w:w="1844" w:type="dxa"/>
          </w:tcPr>
          <w:p w14:paraId="1CFE4B14" w14:textId="77777777" w:rsidR="00032839" w:rsidRPr="0016746F" w:rsidRDefault="00032839" w:rsidP="00DF2327">
            <w:pPr>
              <w:pStyle w:val="afe"/>
            </w:pPr>
            <w:r w:rsidRPr="0016746F">
              <w:rPr>
                <w:rFonts w:hint="eastAsia"/>
              </w:rPr>
              <w:t>诚信积分</w:t>
            </w:r>
          </w:p>
        </w:tc>
        <w:tc>
          <w:tcPr>
            <w:tcW w:w="7796" w:type="dxa"/>
          </w:tcPr>
          <w:p w14:paraId="6292F051" w14:textId="46550FA9" w:rsidR="00032839" w:rsidRPr="0016746F" w:rsidRDefault="00032839" w:rsidP="00DF2327">
            <w:pPr>
              <w:pStyle w:val="afe"/>
            </w:pPr>
            <w:r w:rsidRPr="0016746F">
              <w:rPr>
                <w:rFonts w:hint="eastAsia"/>
              </w:rPr>
              <w:t>是系</w:t>
            </w:r>
            <w:r w:rsidR="00364AB1" w:rsidRPr="0016746F">
              <w:rPr>
                <w:rFonts w:hint="eastAsia"/>
              </w:rPr>
              <w:t>统里记录用户遵守平台规范作业情况的指标数。诚信指数越高，代表该用户诚信</w:t>
            </w:r>
            <w:r w:rsidR="0033706D" w:rsidRPr="0016746F">
              <w:rPr>
                <w:rFonts w:hint="eastAsia"/>
              </w:rPr>
              <w:t>越好</w:t>
            </w:r>
          </w:p>
        </w:tc>
      </w:tr>
      <w:tr w:rsidR="00032839" w:rsidRPr="0016746F" w14:paraId="225F20CE" w14:textId="77777777" w:rsidTr="00AF0D34">
        <w:trPr>
          <w:cantSplit/>
          <w:jc w:val="center"/>
        </w:trPr>
        <w:tc>
          <w:tcPr>
            <w:tcW w:w="1844" w:type="dxa"/>
          </w:tcPr>
          <w:p w14:paraId="1B35C522" w14:textId="77777777" w:rsidR="00032839" w:rsidRPr="0016746F" w:rsidRDefault="00032839" w:rsidP="00DF2327">
            <w:pPr>
              <w:pStyle w:val="afe"/>
            </w:pPr>
            <w:r w:rsidRPr="0016746F">
              <w:rPr>
                <w:rFonts w:hint="eastAsia"/>
              </w:rPr>
              <w:t>会员中心</w:t>
            </w:r>
          </w:p>
        </w:tc>
        <w:tc>
          <w:tcPr>
            <w:tcW w:w="7796" w:type="dxa"/>
          </w:tcPr>
          <w:p w14:paraId="78D87075" w14:textId="2B1A9248" w:rsidR="00032839" w:rsidRPr="0016746F" w:rsidRDefault="00A45B60" w:rsidP="00DF2327">
            <w:pPr>
              <w:pStyle w:val="afe"/>
            </w:pPr>
            <w:r w:rsidRPr="0016746F">
              <w:rPr>
                <w:rFonts w:hint="eastAsia"/>
              </w:rPr>
              <w:t>即用户在系统</w:t>
            </w:r>
            <w:r w:rsidR="009D0E49" w:rsidRPr="0016746F">
              <w:rPr>
                <w:rFonts w:hint="eastAsia"/>
              </w:rPr>
              <w:t>进行业务、系统</w:t>
            </w:r>
            <w:r w:rsidR="00DF0034" w:rsidRPr="0016746F">
              <w:rPr>
                <w:rFonts w:hint="eastAsia"/>
              </w:rPr>
              <w:t>操作</w:t>
            </w:r>
            <w:r w:rsidR="009D0E49" w:rsidRPr="0016746F">
              <w:rPr>
                <w:rFonts w:hint="eastAsia"/>
              </w:rPr>
              <w:t>的</w:t>
            </w:r>
            <w:r w:rsidRPr="0016746F">
              <w:rPr>
                <w:rFonts w:hint="eastAsia"/>
              </w:rPr>
              <w:t>入口</w:t>
            </w:r>
          </w:p>
        </w:tc>
      </w:tr>
      <w:tr w:rsidR="005A5FF1" w:rsidRPr="0016746F" w14:paraId="6DD38F28" w14:textId="77777777" w:rsidTr="00AF0D34">
        <w:trPr>
          <w:cantSplit/>
          <w:jc w:val="center"/>
        </w:trPr>
        <w:tc>
          <w:tcPr>
            <w:tcW w:w="1844" w:type="dxa"/>
          </w:tcPr>
          <w:p w14:paraId="1FE25850" w14:textId="1FE4B194" w:rsidR="005A5FF1" w:rsidRPr="0016746F" w:rsidRDefault="005A5FF1" w:rsidP="00DF2327">
            <w:pPr>
              <w:pStyle w:val="afe"/>
            </w:pPr>
            <w:r>
              <w:rPr>
                <w:rFonts w:hint="eastAsia"/>
              </w:rPr>
              <w:t>现金账户</w:t>
            </w:r>
          </w:p>
        </w:tc>
        <w:tc>
          <w:tcPr>
            <w:tcW w:w="7796" w:type="dxa"/>
          </w:tcPr>
          <w:p w14:paraId="4962C95B" w14:textId="7B230466" w:rsidR="005A5FF1" w:rsidRPr="0016746F" w:rsidRDefault="005A5FF1" w:rsidP="00DF2327">
            <w:pPr>
              <w:pStyle w:val="afe"/>
            </w:pPr>
            <w:r>
              <w:rPr>
                <w:rFonts w:hint="eastAsia"/>
              </w:rPr>
              <w:t>系统提供的类钱包的线上功能。支持充值、提现。</w:t>
            </w:r>
          </w:p>
        </w:tc>
      </w:tr>
      <w:tr w:rsidR="002B60B9" w:rsidRPr="0016746F" w14:paraId="19F43086" w14:textId="77777777" w:rsidTr="00AF0D34">
        <w:trPr>
          <w:cantSplit/>
          <w:jc w:val="center"/>
        </w:trPr>
        <w:tc>
          <w:tcPr>
            <w:tcW w:w="1844" w:type="dxa"/>
          </w:tcPr>
          <w:p w14:paraId="032EB0C9" w14:textId="4E562B5D" w:rsidR="002B60B9" w:rsidRDefault="002B60B9" w:rsidP="00DF2327">
            <w:pPr>
              <w:pStyle w:val="afe"/>
            </w:pPr>
            <w:r>
              <w:rPr>
                <w:rFonts w:hint="eastAsia"/>
              </w:rPr>
              <w:t>支付密码</w:t>
            </w:r>
          </w:p>
        </w:tc>
        <w:tc>
          <w:tcPr>
            <w:tcW w:w="7796" w:type="dxa"/>
          </w:tcPr>
          <w:p w14:paraId="3140B1DD" w14:textId="4E3083CD" w:rsidR="002B60B9" w:rsidRDefault="002B60B9" w:rsidP="00DF2327">
            <w:pPr>
              <w:pStyle w:val="afe"/>
            </w:pPr>
            <w:r>
              <w:rPr>
                <w:rFonts w:hint="eastAsia"/>
              </w:rPr>
              <w:t>系统提供了安全的支付密码，为用户的现金账户提供第二层保护</w:t>
            </w:r>
          </w:p>
        </w:tc>
      </w:tr>
      <w:tr w:rsidR="00126035" w:rsidRPr="0016746F" w14:paraId="59CC10B8" w14:textId="77777777" w:rsidTr="00AF0D34">
        <w:trPr>
          <w:cantSplit/>
          <w:jc w:val="center"/>
        </w:trPr>
        <w:tc>
          <w:tcPr>
            <w:tcW w:w="1844" w:type="dxa"/>
          </w:tcPr>
          <w:p w14:paraId="6EF87D76" w14:textId="51F0974B" w:rsidR="00126035" w:rsidRDefault="00126035" w:rsidP="00DF2327">
            <w:pPr>
              <w:pStyle w:val="afe"/>
            </w:pPr>
            <w:r>
              <w:rPr>
                <w:rFonts w:hint="eastAsia"/>
              </w:rPr>
              <w:t>买方</w:t>
            </w:r>
          </w:p>
        </w:tc>
        <w:tc>
          <w:tcPr>
            <w:tcW w:w="7796" w:type="dxa"/>
          </w:tcPr>
          <w:p w14:paraId="4DF20C3B" w14:textId="48298E31" w:rsidR="00126035" w:rsidRDefault="00A10596" w:rsidP="00DF2327">
            <w:pPr>
              <w:pStyle w:val="afe"/>
            </w:pPr>
            <w:r>
              <w:rPr>
                <w:rFonts w:hint="eastAsia"/>
              </w:rPr>
              <w:t>购买平台成品/专利</w:t>
            </w:r>
            <w:r w:rsidR="009B0C3D">
              <w:rPr>
                <w:rFonts w:hint="eastAsia"/>
              </w:rPr>
              <w:t>/知识</w:t>
            </w:r>
            <w:r w:rsidR="009B0C3D">
              <w:t>产权</w:t>
            </w:r>
            <w:r w:rsidR="009B0C3D">
              <w:rPr>
                <w:rFonts w:hint="eastAsia"/>
              </w:rPr>
              <w:t>/认证/测试</w:t>
            </w:r>
            <w:r>
              <w:rPr>
                <w:rFonts w:hint="eastAsia"/>
              </w:rPr>
              <w:t>/设计作品的客户</w:t>
            </w:r>
          </w:p>
        </w:tc>
      </w:tr>
      <w:tr w:rsidR="00A10596" w:rsidRPr="0016746F" w14:paraId="11A815CF" w14:textId="77777777" w:rsidTr="00AF0D34">
        <w:trPr>
          <w:cantSplit/>
          <w:jc w:val="center"/>
        </w:trPr>
        <w:tc>
          <w:tcPr>
            <w:tcW w:w="1844" w:type="dxa"/>
          </w:tcPr>
          <w:p w14:paraId="58B82CD4" w14:textId="78595540" w:rsidR="00A10596" w:rsidRDefault="00A10596" w:rsidP="00DF2327">
            <w:pPr>
              <w:pStyle w:val="afe"/>
            </w:pPr>
            <w:r>
              <w:rPr>
                <w:rFonts w:hint="eastAsia"/>
              </w:rPr>
              <w:t>卖方</w:t>
            </w:r>
          </w:p>
        </w:tc>
        <w:tc>
          <w:tcPr>
            <w:tcW w:w="7796" w:type="dxa"/>
          </w:tcPr>
          <w:p w14:paraId="2C9CAD10" w14:textId="65E32A15" w:rsidR="00A10596" w:rsidRDefault="00343001" w:rsidP="00DF2327">
            <w:pPr>
              <w:pStyle w:val="afe"/>
            </w:pPr>
            <w:r>
              <w:rPr>
                <w:rFonts w:hint="eastAsia"/>
              </w:rPr>
              <w:t>提供成品/专利/</w:t>
            </w:r>
            <w:r w:rsidR="009B0C3D">
              <w:rPr>
                <w:rFonts w:hint="eastAsia"/>
              </w:rPr>
              <w:t>知识</w:t>
            </w:r>
            <w:r w:rsidR="009B0C3D">
              <w:t>产权</w:t>
            </w:r>
            <w:r w:rsidR="009B0C3D">
              <w:rPr>
                <w:rFonts w:hint="eastAsia"/>
              </w:rPr>
              <w:t>/认证/测试/</w:t>
            </w:r>
            <w:r>
              <w:rPr>
                <w:rFonts w:hint="eastAsia"/>
              </w:rPr>
              <w:t>设计作品的客户</w:t>
            </w:r>
          </w:p>
        </w:tc>
      </w:tr>
    </w:tbl>
    <w:p w14:paraId="367A52AE" w14:textId="77777777" w:rsidR="00032839" w:rsidRPr="0016746F" w:rsidRDefault="00032839" w:rsidP="00032839">
      <w:pPr>
        <w:rPr>
          <w:rFonts w:ascii="微软雅黑" w:eastAsia="微软雅黑" w:hAnsi="微软雅黑"/>
          <w:color w:val="000000"/>
        </w:rPr>
      </w:pPr>
    </w:p>
    <w:p w14:paraId="5F4041F9" w14:textId="77777777" w:rsidR="001576B9" w:rsidRPr="0016746F" w:rsidRDefault="001576B9" w:rsidP="00032839">
      <w:pPr>
        <w:rPr>
          <w:rFonts w:ascii="微软雅黑" w:eastAsia="微软雅黑" w:hAnsi="微软雅黑"/>
          <w:color w:val="000000"/>
        </w:rPr>
      </w:pPr>
    </w:p>
    <w:p w14:paraId="3F2FCBCB" w14:textId="77777777" w:rsidR="00032839" w:rsidRPr="0016746F" w:rsidRDefault="00032839" w:rsidP="00720D36">
      <w:pPr>
        <w:pStyle w:val="1"/>
        <w:rPr>
          <w:rFonts w:ascii="微软雅黑" w:eastAsia="微软雅黑" w:hAnsi="微软雅黑"/>
          <w:sz w:val="28"/>
          <w:szCs w:val="28"/>
        </w:rPr>
      </w:pPr>
      <w:bookmarkStart w:id="11" w:name="_Toc498676527"/>
      <w:r w:rsidRPr="0016746F">
        <w:rPr>
          <w:rFonts w:ascii="微软雅黑" w:eastAsia="微软雅黑" w:hAnsi="微软雅黑" w:hint="eastAsia"/>
          <w:sz w:val="28"/>
          <w:szCs w:val="28"/>
        </w:rPr>
        <w:lastRenderedPageBreak/>
        <w:t>项目概述</w:t>
      </w:r>
      <w:bookmarkEnd w:id="11"/>
    </w:p>
    <w:p w14:paraId="27A9F886" w14:textId="77777777" w:rsidR="00032839" w:rsidRPr="0016746F" w:rsidRDefault="00032839" w:rsidP="006B5CCD">
      <w:pPr>
        <w:pStyle w:val="2"/>
        <w:numPr>
          <w:ilvl w:val="1"/>
          <w:numId w:val="50"/>
        </w:numPr>
      </w:pPr>
      <w:bookmarkStart w:id="12" w:name="_Toc498676528"/>
      <w:r w:rsidRPr="0016746F">
        <w:rPr>
          <w:rFonts w:hint="eastAsia"/>
        </w:rPr>
        <w:t>产品介绍</w:t>
      </w:r>
      <w:bookmarkEnd w:id="12"/>
    </w:p>
    <w:p w14:paraId="3EAFF4FC" w14:textId="0033EDC9" w:rsidR="00032839" w:rsidRPr="0016746F" w:rsidRDefault="00032839" w:rsidP="00B66A26">
      <w:pPr>
        <w:ind w:firstLineChars="300" w:firstLine="630"/>
        <w:rPr>
          <w:rFonts w:ascii="微软雅黑" w:eastAsia="微软雅黑" w:hAnsi="微软雅黑"/>
          <w:iCs/>
          <w:color w:val="000000"/>
        </w:rPr>
      </w:pPr>
      <w:r w:rsidRPr="0016746F">
        <w:rPr>
          <w:rFonts w:ascii="微软雅黑" w:eastAsia="微软雅黑" w:hAnsi="微软雅黑" w:hint="eastAsia"/>
          <w:iCs/>
          <w:color w:val="000000"/>
        </w:rPr>
        <w:t>OKODM</w:t>
      </w:r>
      <w:r w:rsidR="00A510A0" w:rsidRPr="0016746F">
        <w:rPr>
          <w:rFonts w:ascii="微软雅黑" w:eastAsia="微软雅黑" w:hAnsi="微软雅黑" w:hint="eastAsia"/>
          <w:iCs/>
          <w:color w:val="000000"/>
        </w:rPr>
        <w:t>云智造闪现</w:t>
      </w:r>
      <w:r w:rsidR="00337F27">
        <w:rPr>
          <w:rFonts w:ascii="微软雅黑" w:eastAsia="微软雅黑" w:hAnsi="微软雅黑" w:hint="eastAsia"/>
          <w:iCs/>
          <w:color w:val="000000"/>
        </w:rPr>
        <w:t>平台</w:t>
      </w:r>
      <w:r w:rsidR="00986234">
        <w:rPr>
          <w:rFonts w:ascii="微软雅黑" w:eastAsia="微软雅黑" w:hAnsi="微软雅黑" w:hint="eastAsia"/>
          <w:iCs/>
          <w:color w:val="000000"/>
        </w:rPr>
        <w:t>，主要以体现平台品牌，平台文化，产品及服务</w:t>
      </w:r>
      <w:r w:rsidR="005E7C82">
        <w:rPr>
          <w:rFonts w:ascii="微软雅黑" w:eastAsia="微软雅黑" w:hAnsi="微软雅黑" w:hint="eastAsia"/>
          <w:iCs/>
          <w:color w:val="000000"/>
        </w:rPr>
        <w:t>宣传、</w:t>
      </w:r>
      <w:r w:rsidR="00042DFA">
        <w:rPr>
          <w:rFonts w:ascii="微软雅黑" w:eastAsia="微软雅黑" w:hAnsi="微软雅黑" w:hint="eastAsia"/>
          <w:iCs/>
          <w:color w:val="000000"/>
        </w:rPr>
        <w:t>活动对接窗口。</w:t>
      </w:r>
      <w:r w:rsidR="00A34ECB">
        <w:rPr>
          <w:rFonts w:ascii="微软雅黑" w:eastAsia="微软雅黑" w:hAnsi="微软雅黑" w:hint="eastAsia"/>
          <w:iCs/>
          <w:color w:val="000000"/>
        </w:rPr>
        <w:t>平台</w:t>
      </w:r>
      <w:r w:rsidR="00C158B4">
        <w:rPr>
          <w:rFonts w:ascii="微软雅黑" w:eastAsia="微软雅黑" w:hAnsi="微软雅黑" w:hint="eastAsia"/>
          <w:iCs/>
          <w:color w:val="000000"/>
        </w:rPr>
        <w:t>为</w:t>
      </w:r>
      <w:r w:rsidR="006611F8">
        <w:rPr>
          <w:rFonts w:ascii="微软雅黑" w:eastAsia="微软雅黑" w:hAnsi="微软雅黑" w:hint="eastAsia"/>
          <w:iCs/>
          <w:color w:val="000000"/>
        </w:rPr>
        <w:t>需求</w:t>
      </w:r>
      <w:r w:rsidR="00C158B4">
        <w:rPr>
          <w:rFonts w:ascii="微软雅黑" w:eastAsia="微软雅黑" w:hAnsi="微软雅黑" w:hint="eastAsia"/>
          <w:iCs/>
          <w:color w:val="000000"/>
        </w:rPr>
        <w:t>用户提供专业的项目负责人和供应方，全方位的满足客户</w:t>
      </w:r>
      <w:r w:rsidR="00AF2BAE">
        <w:rPr>
          <w:rFonts w:ascii="微软雅黑" w:eastAsia="微软雅黑" w:hAnsi="微软雅黑" w:hint="eastAsia"/>
          <w:iCs/>
          <w:color w:val="000000"/>
        </w:rPr>
        <w:t>的需求</w:t>
      </w:r>
      <w:r w:rsidR="00924202" w:rsidRPr="0016746F">
        <w:rPr>
          <w:rFonts w:ascii="微软雅黑" w:eastAsia="微软雅黑" w:hAnsi="微软雅黑" w:hint="eastAsia"/>
          <w:iCs/>
          <w:color w:val="000000"/>
        </w:rPr>
        <w:t>。</w:t>
      </w:r>
    </w:p>
    <w:p w14:paraId="7F564C3F" w14:textId="44C91186" w:rsidR="001F4159" w:rsidRPr="00606FB6" w:rsidRDefault="00032839" w:rsidP="001F4159">
      <w:pPr>
        <w:ind w:firstLineChars="300" w:firstLine="630"/>
        <w:rPr>
          <w:rFonts w:ascii="微软雅黑" w:eastAsia="微软雅黑" w:hAnsi="微软雅黑"/>
          <w:iCs/>
          <w:color w:val="000000"/>
        </w:rPr>
      </w:pPr>
      <w:r w:rsidRPr="00606FB6">
        <w:rPr>
          <w:rFonts w:ascii="微软雅黑" w:eastAsia="微软雅黑" w:hAnsi="微软雅黑" w:hint="eastAsia"/>
          <w:iCs/>
          <w:color w:val="000000"/>
        </w:rPr>
        <w:t>OKODM</w:t>
      </w:r>
      <w:r w:rsidR="00177376">
        <w:rPr>
          <w:rFonts w:ascii="微软雅黑" w:eastAsia="微软雅黑" w:hAnsi="微软雅黑" w:hint="eastAsia"/>
          <w:iCs/>
          <w:color w:val="000000"/>
        </w:rPr>
        <w:t>平台网站，立足于</w:t>
      </w:r>
      <w:r w:rsidRPr="00606FB6">
        <w:rPr>
          <w:rFonts w:ascii="微软雅黑" w:eastAsia="微软雅黑" w:hAnsi="微软雅黑" w:hint="eastAsia"/>
          <w:iCs/>
          <w:color w:val="000000"/>
        </w:rPr>
        <w:t>正集源</w:t>
      </w:r>
      <w:r w:rsidR="00996B32">
        <w:rPr>
          <w:rFonts w:ascii="微软雅黑" w:eastAsia="微软雅黑" w:hAnsi="微软雅黑" w:hint="eastAsia"/>
          <w:iCs/>
          <w:color w:val="000000"/>
        </w:rPr>
        <w:t>集团</w:t>
      </w:r>
      <w:r w:rsidRPr="00606FB6">
        <w:rPr>
          <w:rFonts w:ascii="微软雅黑" w:eastAsia="微软雅黑" w:hAnsi="微软雅黑" w:hint="eastAsia"/>
          <w:iCs/>
          <w:color w:val="000000"/>
        </w:rPr>
        <w:t>近30</w:t>
      </w:r>
      <w:r w:rsidR="003165EF">
        <w:rPr>
          <w:rFonts w:ascii="微软雅黑" w:eastAsia="微软雅黑" w:hAnsi="微软雅黑" w:hint="eastAsia"/>
          <w:iCs/>
          <w:color w:val="000000"/>
        </w:rPr>
        <w:t>年的电子产品生产研发、</w:t>
      </w:r>
      <w:r w:rsidRPr="00606FB6">
        <w:rPr>
          <w:rFonts w:ascii="微软雅黑" w:eastAsia="微软雅黑" w:hAnsi="微软雅黑" w:hint="eastAsia"/>
          <w:iCs/>
          <w:color w:val="000000"/>
        </w:rPr>
        <w:t>行业产业链资源</w:t>
      </w:r>
      <w:r w:rsidR="00812A61">
        <w:rPr>
          <w:rFonts w:ascii="微软雅黑" w:eastAsia="微软雅黑" w:hAnsi="微软雅黑" w:hint="eastAsia"/>
          <w:iCs/>
          <w:color w:val="000000"/>
        </w:rPr>
        <w:t>，</w:t>
      </w:r>
      <w:r w:rsidR="00652E72">
        <w:rPr>
          <w:rFonts w:ascii="微软雅黑" w:eastAsia="微软雅黑" w:hAnsi="微软雅黑" w:hint="eastAsia"/>
          <w:iCs/>
          <w:color w:val="000000"/>
        </w:rPr>
        <w:t>旨在</w:t>
      </w:r>
      <w:r w:rsidR="002E1387">
        <w:rPr>
          <w:rFonts w:ascii="微软雅黑" w:eastAsia="微软雅黑" w:hAnsi="微软雅黑" w:hint="eastAsia"/>
          <w:iCs/>
          <w:color w:val="000000"/>
        </w:rPr>
        <w:t>帮助需求</w:t>
      </w:r>
      <w:r w:rsidR="002E1387">
        <w:rPr>
          <w:rFonts w:ascii="微软雅黑" w:eastAsia="微软雅黑" w:hAnsi="微软雅黑"/>
          <w:iCs/>
          <w:color w:val="000000"/>
        </w:rPr>
        <w:t>客户</w:t>
      </w:r>
      <w:r w:rsidR="007471FA">
        <w:rPr>
          <w:rFonts w:ascii="微软雅黑" w:eastAsia="微软雅黑" w:hAnsi="微软雅黑" w:hint="eastAsia"/>
          <w:iCs/>
          <w:color w:val="000000"/>
        </w:rPr>
        <w:t>找到</w:t>
      </w:r>
      <w:r w:rsidR="007471FA">
        <w:rPr>
          <w:rFonts w:ascii="微软雅黑" w:eastAsia="微软雅黑" w:hAnsi="微软雅黑"/>
          <w:iCs/>
          <w:color w:val="000000"/>
        </w:rPr>
        <w:t>问题解决方案</w:t>
      </w:r>
      <w:r w:rsidR="00060646">
        <w:rPr>
          <w:rFonts w:ascii="微软雅黑" w:eastAsia="微软雅黑" w:hAnsi="微软雅黑" w:hint="eastAsia"/>
          <w:iCs/>
          <w:color w:val="000000"/>
        </w:rPr>
        <w:t>，</w:t>
      </w:r>
      <w:r w:rsidR="002E1387">
        <w:rPr>
          <w:rFonts w:ascii="微软雅黑" w:eastAsia="微软雅黑" w:hAnsi="微软雅黑"/>
          <w:iCs/>
          <w:color w:val="000000"/>
        </w:rPr>
        <w:t>供应方客户</w:t>
      </w:r>
      <w:r w:rsidR="00060646">
        <w:rPr>
          <w:rFonts w:ascii="微软雅黑" w:eastAsia="微软雅黑" w:hAnsi="微软雅黑" w:hint="eastAsia"/>
          <w:iCs/>
          <w:color w:val="000000"/>
        </w:rPr>
        <w:t>找到</w:t>
      </w:r>
      <w:r w:rsidR="00060646">
        <w:rPr>
          <w:rFonts w:ascii="微软雅黑" w:eastAsia="微软雅黑" w:hAnsi="微软雅黑"/>
          <w:iCs/>
          <w:color w:val="000000"/>
        </w:rPr>
        <w:t>订单</w:t>
      </w:r>
      <w:r w:rsidR="00C15C04">
        <w:rPr>
          <w:rFonts w:ascii="微软雅黑" w:eastAsia="微软雅黑" w:hAnsi="微软雅黑" w:hint="eastAsia"/>
          <w:iCs/>
          <w:color w:val="000000"/>
        </w:rPr>
        <w:t>，</w:t>
      </w:r>
      <w:r w:rsidR="002E1387">
        <w:rPr>
          <w:rFonts w:ascii="微软雅黑" w:eastAsia="微软雅黑" w:hAnsi="微软雅黑"/>
          <w:iCs/>
          <w:color w:val="000000"/>
        </w:rPr>
        <w:t>项目责任人客户</w:t>
      </w:r>
      <w:r w:rsidR="001835FB">
        <w:rPr>
          <w:rFonts w:ascii="微软雅黑" w:eastAsia="微软雅黑" w:hAnsi="微软雅黑" w:hint="eastAsia"/>
          <w:iCs/>
          <w:color w:val="000000"/>
        </w:rPr>
        <w:t>找到</w:t>
      </w:r>
      <w:r w:rsidR="0074425A">
        <w:rPr>
          <w:rFonts w:ascii="微软雅黑" w:eastAsia="微软雅黑" w:hAnsi="微软雅黑" w:hint="eastAsia"/>
          <w:iCs/>
          <w:color w:val="000000"/>
        </w:rPr>
        <w:t>客户</w:t>
      </w:r>
      <w:r w:rsidR="0074425A">
        <w:rPr>
          <w:rFonts w:ascii="微软雅黑" w:eastAsia="微软雅黑" w:hAnsi="微软雅黑"/>
          <w:iCs/>
          <w:color w:val="000000"/>
        </w:rPr>
        <w:t>和生产资源</w:t>
      </w:r>
      <w:r w:rsidRPr="00606FB6">
        <w:rPr>
          <w:rFonts w:ascii="微软雅黑" w:eastAsia="微软雅黑" w:hAnsi="微软雅黑" w:hint="eastAsia"/>
          <w:iCs/>
          <w:color w:val="000000"/>
        </w:rPr>
        <w:t>。</w:t>
      </w:r>
    </w:p>
    <w:p w14:paraId="2CB811E3" w14:textId="1397BB4D" w:rsidR="00032839" w:rsidRDefault="00F334CA" w:rsidP="004215B3">
      <w:pPr>
        <w:ind w:firstLineChars="300" w:firstLine="630"/>
        <w:rPr>
          <w:rFonts w:ascii="微软雅黑" w:eastAsia="微软雅黑" w:hAnsi="微软雅黑"/>
          <w:iCs/>
          <w:color w:val="000000"/>
        </w:rPr>
      </w:pPr>
      <w:r>
        <w:rPr>
          <w:rFonts w:ascii="微软雅黑" w:eastAsia="微软雅黑" w:hAnsi="微软雅黑" w:hint="eastAsia"/>
          <w:iCs/>
          <w:color w:val="000000"/>
        </w:rPr>
        <w:t>平台</w:t>
      </w:r>
      <w:r w:rsidR="00E34952" w:rsidRPr="0016746F">
        <w:rPr>
          <w:rFonts w:ascii="微软雅黑" w:eastAsia="微软雅黑" w:hAnsi="微软雅黑" w:hint="eastAsia"/>
          <w:iCs/>
          <w:color w:val="000000"/>
        </w:rPr>
        <w:t>定位：全球智能终端</w:t>
      </w:r>
      <w:r w:rsidR="00FA5E89" w:rsidRPr="0016746F">
        <w:rPr>
          <w:rFonts w:ascii="微软雅黑" w:eastAsia="微软雅黑" w:hAnsi="微软雅黑" w:hint="eastAsia"/>
          <w:iCs/>
          <w:color w:val="000000"/>
        </w:rPr>
        <w:t>云智造</w:t>
      </w:r>
      <w:r w:rsidR="00E34952" w:rsidRPr="0016746F">
        <w:rPr>
          <w:rFonts w:ascii="微软雅黑" w:eastAsia="微软雅黑" w:hAnsi="微软雅黑" w:hint="eastAsia"/>
          <w:iCs/>
          <w:color w:val="000000"/>
        </w:rPr>
        <w:t>闪现平台</w:t>
      </w:r>
    </w:p>
    <w:p w14:paraId="2C92F4D4" w14:textId="77777777" w:rsidR="00DB5184" w:rsidRDefault="00DB5184" w:rsidP="00DB5184">
      <w:pPr>
        <w:ind w:firstLineChars="300" w:firstLine="630"/>
        <w:rPr>
          <w:rFonts w:ascii="华文细黑" w:eastAsia="华文细黑" w:hAnsi="华文细黑" w:cs="Open Sans"/>
          <w:color w:val="000000" w:themeColor="text1"/>
          <w:kern w:val="24"/>
          <w:sz w:val="22"/>
          <w:szCs w:val="22"/>
        </w:rPr>
      </w:pPr>
      <w:r>
        <w:rPr>
          <w:rFonts w:ascii="微软雅黑" w:eastAsia="微软雅黑" w:hAnsi="微软雅黑" w:hint="eastAsia"/>
          <w:iCs/>
          <w:color w:val="000000"/>
        </w:rPr>
        <w:t>平台价值:</w:t>
      </w:r>
      <w:r w:rsidRPr="00DB5184">
        <w:rPr>
          <w:rFonts w:ascii="华文细黑" w:eastAsia="华文细黑" w:hAnsi="华文细黑" w:cs="Open Sans" w:hint="eastAsia"/>
          <w:color w:val="000000" w:themeColor="text1"/>
          <w:kern w:val="24"/>
          <w:sz w:val="22"/>
          <w:szCs w:val="22"/>
        </w:rPr>
        <w:t xml:space="preserve"> </w:t>
      </w:r>
    </w:p>
    <w:p w14:paraId="1CC727CF" w14:textId="2284C403" w:rsidR="00DB5184" w:rsidRPr="00740CAB" w:rsidRDefault="00740CAB" w:rsidP="008405E2">
      <w:pPr>
        <w:numPr>
          <w:ilvl w:val="0"/>
          <w:numId w:val="9"/>
        </w:numPr>
        <w:rPr>
          <w:rFonts w:ascii="微软雅黑" w:eastAsia="微软雅黑" w:hAnsi="微软雅黑"/>
          <w:iCs/>
          <w:color w:val="000000"/>
        </w:rPr>
      </w:pPr>
      <w:r w:rsidRPr="00606FB6">
        <w:rPr>
          <w:rFonts w:ascii="微软雅黑" w:eastAsia="微软雅黑" w:hAnsi="微软雅黑"/>
          <w:bCs/>
          <w:iCs/>
          <w:color w:val="000000"/>
        </w:rPr>
        <w:t>整合加工制造业上中下资源</w:t>
      </w:r>
      <w:r>
        <w:rPr>
          <w:rFonts w:ascii="微软雅黑" w:eastAsia="微软雅黑" w:hAnsi="微软雅黑" w:hint="eastAsia"/>
          <w:iCs/>
          <w:color w:val="000000"/>
        </w:rPr>
        <w:t>。</w:t>
      </w:r>
      <w:r w:rsidR="00DB5184" w:rsidRPr="00740CAB">
        <w:rPr>
          <w:rFonts w:ascii="微软雅黑" w:eastAsia="微软雅黑" w:hAnsi="微软雅黑" w:hint="eastAsia"/>
          <w:iCs/>
          <w:color w:val="000000"/>
        </w:rPr>
        <w:t>打通</w:t>
      </w:r>
      <w:r w:rsidR="00E87549">
        <w:rPr>
          <w:rFonts w:ascii="微软雅黑" w:eastAsia="微软雅黑" w:hAnsi="微软雅黑" w:hint="eastAsia"/>
          <w:iCs/>
          <w:color w:val="000000"/>
        </w:rPr>
        <w:t>上</w:t>
      </w:r>
      <w:r w:rsidR="00E87549">
        <w:rPr>
          <w:rFonts w:ascii="微软雅黑" w:eastAsia="微软雅黑" w:hAnsi="微软雅黑"/>
          <w:iCs/>
          <w:color w:val="000000"/>
        </w:rPr>
        <w:t>、中、</w:t>
      </w:r>
      <w:r w:rsidR="00E87549">
        <w:rPr>
          <w:rFonts w:ascii="微软雅黑" w:eastAsia="微软雅黑" w:hAnsi="微软雅黑" w:hint="eastAsia"/>
          <w:iCs/>
          <w:color w:val="000000"/>
        </w:rPr>
        <w:t>下游</w:t>
      </w:r>
      <w:r w:rsidR="00E87549">
        <w:rPr>
          <w:rFonts w:ascii="微软雅黑" w:eastAsia="微软雅黑" w:hAnsi="微软雅黑"/>
          <w:iCs/>
          <w:color w:val="000000"/>
        </w:rPr>
        <w:t>资源</w:t>
      </w:r>
      <w:r w:rsidR="00DB5184" w:rsidRPr="00740CAB">
        <w:rPr>
          <w:rFonts w:ascii="微软雅黑" w:eastAsia="微软雅黑" w:hAnsi="微软雅黑" w:hint="eastAsia"/>
          <w:iCs/>
          <w:color w:val="000000"/>
        </w:rPr>
        <w:t xml:space="preserve">及与终端用户信息不对称、创新不足的痛点 </w:t>
      </w:r>
    </w:p>
    <w:p w14:paraId="31BD674B" w14:textId="77777777" w:rsidR="00504B89" w:rsidRPr="00504B89" w:rsidRDefault="002E6CC2" w:rsidP="008405E2">
      <w:pPr>
        <w:numPr>
          <w:ilvl w:val="0"/>
          <w:numId w:val="9"/>
        </w:numPr>
        <w:rPr>
          <w:rFonts w:ascii="微软雅黑" w:eastAsia="微软雅黑" w:hAnsi="微软雅黑"/>
          <w:iCs/>
          <w:color w:val="000000"/>
        </w:rPr>
      </w:pPr>
      <w:r>
        <w:rPr>
          <w:rFonts w:ascii="微软雅黑" w:eastAsia="微软雅黑" w:hAnsi="微软雅黑" w:hint="eastAsia"/>
          <w:iCs/>
          <w:color w:val="000000"/>
        </w:rPr>
        <w:t>推广渠道</w:t>
      </w:r>
      <w:r w:rsidR="00BD59C8">
        <w:rPr>
          <w:rFonts w:ascii="微软雅黑" w:eastAsia="微软雅黑" w:hAnsi="微软雅黑" w:hint="eastAsia"/>
          <w:iCs/>
          <w:color w:val="000000"/>
        </w:rPr>
        <w:t>。</w:t>
      </w:r>
      <w:r w:rsidR="00504B89" w:rsidRPr="00504B89">
        <w:rPr>
          <w:rFonts w:ascii="微软雅黑" w:eastAsia="微软雅黑" w:hAnsi="微软雅黑" w:hint="eastAsia"/>
          <w:iCs/>
          <w:color w:val="000000"/>
        </w:rPr>
        <w:t xml:space="preserve">为平台成品、样品提供展会、展台、新闻发布会 </w:t>
      </w:r>
    </w:p>
    <w:p w14:paraId="4A3088AE" w14:textId="4C4B9B2D" w:rsidR="002E6CC2" w:rsidRPr="00DB5184" w:rsidRDefault="00504B89" w:rsidP="008405E2">
      <w:pPr>
        <w:numPr>
          <w:ilvl w:val="0"/>
          <w:numId w:val="9"/>
        </w:numPr>
        <w:rPr>
          <w:rFonts w:ascii="微软雅黑" w:eastAsia="微软雅黑" w:hAnsi="微软雅黑"/>
          <w:iCs/>
          <w:color w:val="000000"/>
        </w:rPr>
      </w:pPr>
      <w:r>
        <w:rPr>
          <w:rFonts w:ascii="微软雅黑" w:eastAsia="微软雅黑" w:hAnsi="微软雅黑" w:hint="eastAsia"/>
          <w:iCs/>
          <w:color w:val="000000"/>
        </w:rPr>
        <w:t>行业优势</w:t>
      </w:r>
      <w:r w:rsidR="00BD59C8">
        <w:rPr>
          <w:rFonts w:ascii="微软雅黑" w:eastAsia="微软雅黑" w:hAnsi="微软雅黑" w:hint="eastAsia"/>
          <w:iCs/>
          <w:color w:val="000000"/>
        </w:rPr>
        <w:t>。</w:t>
      </w:r>
      <w:r w:rsidR="00FE7BC0">
        <w:rPr>
          <w:rFonts w:ascii="微软雅黑" w:eastAsia="微软雅黑" w:hAnsi="微软雅黑" w:hint="eastAsia"/>
          <w:iCs/>
          <w:color w:val="000000"/>
        </w:rPr>
        <w:t>为</w:t>
      </w:r>
      <w:r w:rsidR="00254350">
        <w:rPr>
          <w:rFonts w:ascii="微软雅黑" w:eastAsia="微软雅黑" w:hAnsi="微软雅黑" w:hint="eastAsia"/>
          <w:iCs/>
          <w:color w:val="000000"/>
        </w:rPr>
        <w:t>设计、</w:t>
      </w:r>
      <w:r w:rsidR="00FE7BC0">
        <w:rPr>
          <w:rFonts w:ascii="微软雅黑" w:eastAsia="微软雅黑" w:hAnsi="微软雅黑" w:hint="eastAsia"/>
          <w:iCs/>
          <w:color w:val="000000"/>
        </w:rPr>
        <w:t>样品、成品提供专利</w:t>
      </w:r>
      <w:r w:rsidR="00BF6AD9">
        <w:rPr>
          <w:rFonts w:ascii="微软雅黑" w:eastAsia="微软雅黑" w:hAnsi="微软雅黑" w:hint="eastAsia"/>
          <w:iCs/>
          <w:color w:val="000000"/>
        </w:rPr>
        <w:t>、</w:t>
      </w:r>
      <w:r w:rsidR="00BF6AD9">
        <w:rPr>
          <w:rFonts w:ascii="微软雅黑" w:eastAsia="微软雅黑" w:hAnsi="微软雅黑"/>
          <w:iCs/>
          <w:color w:val="000000"/>
        </w:rPr>
        <w:t>认证、</w:t>
      </w:r>
      <w:r w:rsidR="00BF6AD9">
        <w:rPr>
          <w:rFonts w:ascii="微软雅黑" w:eastAsia="微软雅黑" w:hAnsi="微软雅黑" w:hint="eastAsia"/>
          <w:iCs/>
          <w:color w:val="000000"/>
        </w:rPr>
        <w:t>知识</w:t>
      </w:r>
      <w:r w:rsidR="00BF6AD9">
        <w:rPr>
          <w:rFonts w:ascii="微软雅黑" w:eastAsia="微软雅黑" w:hAnsi="微软雅黑"/>
          <w:iCs/>
          <w:color w:val="000000"/>
        </w:rPr>
        <w:t>产权、测试</w:t>
      </w:r>
      <w:r w:rsidR="00FE7BC0">
        <w:rPr>
          <w:rFonts w:ascii="微软雅黑" w:eastAsia="微软雅黑" w:hAnsi="微软雅黑" w:hint="eastAsia"/>
          <w:iCs/>
          <w:color w:val="000000"/>
        </w:rPr>
        <w:t>等服务</w:t>
      </w:r>
    </w:p>
    <w:p w14:paraId="42F84C49" w14:textId="3ADB6812" w:rsidR="00DB5184" w:rsidRDefault="00197118" w:rsidP="004215B3">
      <w:pPr>
        <w:ind w:firstLineChars="300" w:firstLine="630"/>
        <w:rPr>
          <w:rFonts w:ascii="微软雅黑" w:eastAsia="微软雅黑" w:hAnsi="微软雅黑"/>
          <w:iCs/>
          <w:color w:val="000000"/>
        </w:rPr>
      </w:pPr>
      <w:r>
        <w:rPr>
          <w:rFonts w:ascii="微软雅黑" w:eastAsia="微软雅黑" w:hAnsi="微软雅黑" w:hint="eastAsia"/>
          <w:iCs/>
          <w:color w:val="000000"/>
        </w:rPr>
        <w:t>产品示意图：</w:t>
      </w:r>
    </w:p>
    <w:p w14:paraId="0E345F9F" w14:textId="01B5C189" w:rsidR="00197118" w:rsidRPr="0016746F" w:rsidRDefault="00BA724E" w:rsidP="00BA724E">
      <w:pPr>
        <w:ind w:firstLineChars="300" w:firstLine="630"/>
        <w:jc w:val="center"/>
        <w:rPr>
          <w:rFonts w:ascii="微软雅黑" w:eastAsia="微软雅黑" w:hAnsi="微软雅黑"/>
          <w:iCs/>
          <w:color w:val="000000"/>
        </w:rPr>
      </w:pPr>
      <w:r>
        <w:object w:dxaOrig="7080" w:dyaOrig="3263" w14:anchorId="5F880F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4.4pt;height:163.2pt" o:ole="">
            <v:imagedata r:id="rId17" o:title=""/>
          </v:shape>
          <o:OLEObject Type="Embed" ProgID="Visio.Drawing.15" ShapeID="_x0000_i1025" DrawAspect="Content" ObjectID="_1446376052" r:id="rId18"/>
        </w:object>
      </w:r>
    </w:p>
    <w:p w14:paraId="4A935486" w14:textId="77777777" w:rsidR="00032839" w:rsidRPr="0016746F" w:rsidRDefault="00032839" w:rsidP="006B5CCD">
      <w:pPr>
        <w:pStyle w:val="2"/>
      </w:pPr>
      <w:bookmarkStart w:id="13" w:name="_Toc498676529"/>
      <w:r w:rsidRPr="0016746F">
        <w:rPr>
          <w:rFonts w:hint="eastAsia"/>
        </w:rPr>
        <w:lastRenderedPageBreak/>
        <w:t>产品范围</w:t>
      </w:r>
      <w:bookmarkEnd w:id="13"/>
    </w:p>
    <w:p w14:paraId="5B4F6521" w14:textId="33A2B5B5" w:rsidR="00A55E03" w:rsidRPr="00BC4694" w:rsidRDefault="00115594" w:rsidP="000E71CB">
      <w:pPr>
        <w:numPr>
          <w:ilvl w:val="0"/>
          <w:numId w:val="1"/>
        </w:numPr>
        <w:ind w:left="993"/>
        <w:rPr>
          <w:rFonts w:ascii="微软雅黑" w:eastAsia="微软雅黑" w:hAnsi="微软雅黑" w:hint="eastAsia"/>
          <w:b/>
          <w:iCs/>
          <w:color w:val="000000"/>
          <w:sz w:val="24"/>
          <w:szCs w:val="24"/>
        </w:rPr>
      </w:pPr>
      <w:r>
        <w:rPr>
          <w:rFonts w:ascii="微软雅黑" w:eastAsia="微软雅黑" w:hAnsi="微软雅黑" w:hint="eastAsia"/>
          <w:b/>
          <w:iCs/>
          <w:color w:val="000000"/>
          <w:sz w:val="24"/>
          <w:szCs w:val="24"/>
        </w:rPr>
        <w:t>业务场景</w:t>
      </w:r>
      <w:r w:rsidR="000E71CB" w:rsidRPr="0016746F">
        <w:rPr>
          <w:rFonts w:ascii="微软雅黑" w:eastAsia="微软雅黑" w:hAnsi="微软雅黑" w:hint="eastAsia"/>
          <w:b/>
          <w:iCs/>
          <w:color w:val="000000"/>
          <w:sz w:val="24"/>
          <w:szCs w:val="24"/>
        </w:rPr>
        <w:t>示意图</w:t>
      </w:r>
      <w:bookmarkStart w:id="14" w:name="_GoBack"/>
      <w:bookmarkEnd w:id="14"/>
    </w:p>
    <w:p w14:paraId="0FE78B24" w14:textId="2402E083" w:rsidR="00115594" w:rsidRDefault="00120762" w:rsidP="00923186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  <w:noProof/>
        </w:rPr>
        <w:drawing>
          <wp:inline distT="0" distB="0" distL="0" distR="0" wp14:anchorId="2FFC101A" wp14:editId="10F3C724">
            <wp:extent cx="6286500" cy="2487027"/>
            <wp:effectExtent l="0" t="0" r="0" b="254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9422" cy="24881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D1A9FD" w14:textId="77777777" w:rsidR="0061399A" w:rsidRPr="0016746F" w:rsidRDefault="00ED05E2" w:rsidP="00E67916">
      <w:pPr>
        <w:jc w:val="both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系统</w:t>
      </w:r>
      <w:r w:rsidR="00102357" w:rsidRPr="0016746F">
        <w:rPr>
          <w:rFonts w:ascii="微软雅黑" w:eastAsia="微软雅黑" w:hAnsi="微软雅黑" w:hint="eastAsia"/>
        </w:rPr>
        <w:t>主要应用于工业生产售前、售后</w:t>
      </w:r>
      <w:r w:rsidR="009132B5">
        <w:rPr>
          <w:rFonts w:ascii="微软雅黑" w:eastAsia="微软雅黑" w:hAnsi="微软雅黑" w:hint="eastAsia"/>
        </w:rPr>
        <w:t>中关键节点</w:t>
      </w:r>
      <w:r w:rsidR="00102357" w:rsidRPr="0016746F">
        <w:rPr>
          <w:rFonts w:ascii="微软雅黑" w:eastAsia="微软雅黑" w:hAnsi="微软雅黑" w:hint="eastAsia"/>
        </w:rPr>
        <w:t>。售前主要包括需求、报价、订单</w:t>
      </w:r>
      <w:r w:rsidR="00E24226">
        <w:rPr>
          <w:rFonts w:ascii="微软雅黑" w:eastAsia="微软雅黑" w:hAnsi="微软雅黑" w:hint="eastAsia"/>
        </w:rPr>
        <w:t>、首付款</w:t>
      </w:r>
      <w:r w:rsidR="00102357" w:rsidRPr="0016746F">
        <w:rPr>
          <w:rFonts w:ascii="微软雅黑" w:eastAsia="微软雅黑" w:hAnsi="微软雅黑" w:hint="eastAsia"/>
        </w:rPr>
        <w:t>。售后主要包括发货、收货、</w:t>
      </w:r>
      <w:r w:rsidR="00FC3BE0">
        <w:rPr>
          <w:rFonts w:ascii="微软雅黑" w:eastAsia="微软雅黑" w:hAnsi="微软雅黑" w:hint="eastAsia"/>
        </w:rPr>
        <w:t>尾</w:t>
      </w:r>
      <w:r w:rsidR="00102357" w:rsidRPr="0016746F">
        <w:rPr>
          <w:rFonts w:ascii="微软雅黑" w:eastAsia="微软雅黑" w:hAnsi="微软雅黑" w:hint="eastAsia"/>
        </w:rPr>
        <w:t>款</w:t>
      </w:r>
      <w:r w:rsidR="00BA436E" w:rsidRPr="0016746F">
        <w:rPr>
          <w:rFonts w:ascii="微软雅黑" w:eastAsia="微软雅黑" w:hAnsi="微软雅黑" w:hint="eastAsia"/>
        </w:rPr>
        <w:t>、评论</w:t>
      </w:r>
      <w:r w:rsidR="00B5527E" w:rsidRPr="0016746F">
        <w:rPr>
          <w:rFonts w:ascii="微软雅黑" w:eastAsia="微软雅黑" w:hAnsi="微软雅黑" w:hint="eastAsia"/>
        </w:rPr>
        <w:t>。</w:t>
      </w:r>
      <w:r w:rsidR="00B46494">
        <w:rPr>
          <w:rFonts w:ascii="微软雅黑" w:eastAsia="微软雅黑" w:hAnsi="微软雅黑" w:hint="eastAsia"/>
        </w:rPr>
        <w:t>其他工业节点，系统不支持。</w:t>
      </w:r>
      <w:r w:rsidR="00F54007">
        <w:rPr>
          <w:rFonts w:ascii="微软雅黑" w:eastAsia="微软雅黑" w:hAnsi="微软雅黑" w:hint="eastAsia"/>
        </w:rPr>
        <w:t>需要需求方和供应方自行线下对接。</w:t>
      </w:r>
    </w:p>
    <w:p w14:paraId="46731472" w14:textId="77777777" w:rsidR="00B5527E" w:rsidRDefault="00B5527E" w:rsidP="00E67916">
      <w:pPr>
        <w:jc w:val="both"/>
        <w:rPr>
          <w:rFonts w:ascii="微软雅黑" w:eastAsia="微软雅黑" w:hAnsi="微软雅黑"/>
        </w:rPr>
      </w:pPr>
      <w:r w:rsidRPr="0016746F">
        <w:rPr>
          <w:rFonts w:ascii="微软雅黑" w:eastAsia="微软雅黑" w:hAnsi="微软雅黑" w:hint="eastAsia"/>
        </w:rPr>
        <w:t>系统主要提供线上信息流的传递。</w:t>
      </w:r>
      <w:r w:rsidR="00CB37DB">
        <w:rPr>
          <w:rFonts w:ascii="微软雅黑" w:eastAsia="微软雅黑" w:hAnsi="微软雅黑" w:hint="eastAsia"/>
        </w:rPr>
        <w:t>系统</w:t>
      </w:r>
      <w:r w:rsidRPr="0016746F">
        <w:rPr>
          <w:rFonts w:ascii="微软雅黑" w:eastAsia="微软雅黑" w:hAnsi="微软雅黑" w:hint="eastAsia"/>
        </w:rPr>
        <w:t>支持线上支付，线下支付。增强了业务操作弹性。</w:t>
      </w:r>
    </w:p>
    <w:p w14:paraId="47E42278" w14:textId="77777777" w:rsidR="00032839" w:rsidRPr="0016746F" w:rsidRDefault="00032839" w:rsidP="00032839">
      <w:pPr>
        <w:rPr>
          <w:rFonts w:ascii="微软雅黑" w:eastAsia="微软雅黑" w:hAnsi="微软雅黑"/>
          <w:b/>
          <w:iCs/>
          <w:color w:val="000000"/>
        </w:rPr>
      </w:pPr>
    </w:p>
    <w:p w14:paraId="160B3342" w14:textId="77777777" w:rsidR="00032839" w:rsidRPr="0016746F" w:rsidRDefault="00032839" w:rsidP="006B5CCD">
      <w:pPr>
        <w:pStyle w:val="2"/>
      </w:pPr>
      <w:bookmarkStart w:id="15" w:name="_Toc498676530"/>
      <w:r w:rsidRPr="0016746F">
        <w:rPr>
          <w:rFonts w:hint="eastAsia"/>
        </w:rPr>
        <w:t>用户群体及角色</w:t>
      </w:r>
      <w:bookmarkEnd w:id="15"/>
    </w:p>
    <w:p w14:paraId="46BA2066" w14:textId="1F911CF7" w:rsidR="00032839" w:rsidRPr="0016746F" w:rsidRDefault="003469AA" w:rsidP="00032839">
      <w:pPr>
        <w:numPr>
          <w:ilvl w:val="0"/>
          <w:numId w:val="3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业务角色分为：需求方角色，供应方角色</w:t>
      </w:r>
      <w:r w:rsidR="00EB472D">
        <w:rPr>
          <w:rFonts w:ascii="微软雅黑" w:eastAsia="微软雅黑" w:hAnsi="微软雅黑" w:hint="eastAsia"/>
        </w:rPr>
        <w:t>、平台运营角色</w:t>
      </w:r>
      <w:r>
        <w:rPr>
          <w:rFonts w:ascii="微软雅黑" w:eastAsia="微软雅黑" w:hAnsi="微软雅黑" w:hint="eastAsia"/>
        </w:rPr>
        <w:t>。客户属于需求方，项目负责人</w:t>
      </w:r>
      <w:r w:rsidR="00877E2A">
        <w:rPr>
          <w:rFonts w:ascii="微软雅黑" w:eastAsia="微软雅黑" w:hAnsi="微软雅黑" w:hint="eastAsia"/>
        </w:rPr>
        <w:t>既可以</w:t>
      </w:r>
      <w:r>
        <w:rPr>
          <w:rFonts w:ascii="微软雅黑" w:eastAsia="微软雅黑" w:hAnsi="微软雅黑" w:hint="eastAsia"/>
        </w:rPr>
        <w:t>是供应方，也</w:t>
      </w:r>
      <w:r w:rsidR="00877E2A">
        <w:rPr>
          <w:rFonts w:ascii="微软雅黑" w:eastAsia="微软雅黑" w:hAnsi="微软雅黑" w:hint="eastAsia"/>
        </w:rPr>
        <w:t>可以</w:t>
      </w:r>
      <w:r w:rsidR="00D52607">
        <w:rPr>
          <w:rFonts w:ascii="微软雅黑" w:eastAsia="微软雅黑" w:hAnsi="微软雅黑" w:hint="eastAsia"/>
        </w:rPr>
        <w:t>是需求</w:t>
      </w:r>
      <w:r>
        <w:rPr>
          <w:rFonts w:ascii="微软雅黑" w:eastAsia="微软雅黑" w:hAnsi="微软雅黑" w:hint="eastAsia"/>
        </w:rPr>
        <w:t>方</w:t>
      </w:r>
      <w:r w:rsidR="00894039">
        <w:rPr>
          <w:rFonts w:ascii="微软雅黑" w:eastAsia="微软雅黑" w:hAnsi="微软雅黑" w:hint="eastAsia"/>
        </w:rPr>
        <w:t>(发布需求)</w:t>
      </w:r>
      <w:r w:rsidR="006E5C77">
        <w:rPr>
          <w:rFonts w:ascii="微软雅黑" w:eastAsia="微软雅黑" w:hAnsi="微软雅黑" w:hint="eastAsia"/>
        </w:rPr>
        <w:t>。供应方</w:t>
      </w:r>
      <w:r>
        <w:rPr>
          <w:rFonts w:ascii="微软雅黑" w:eastAsia="微软雅黑" w:hAnsi="微软雅黑" w:hint="eastAsia"/>
        </w:rPr>
        <w:t>企业</w:t>
      </w:r>
      <w:r w:rsidR="00877E2A">
        <w:rPr>
          <w:rFonts w:ascii="微软雅黑" w:eastAsia="微软雅黑" w:hAnsi="微软雅黑" w:hint="eastAsia"/>
        </w:rPr>
        <w:t>既可以是需求方角色(</w:t>
      </w:r>
      <w:r w:rsidR="00B2776C">
        <w:rPr>
          <w:rFonts w:ascii="微软雅黑" w:eastAsia="微软雅黑" w:hAnsi="微软雅黑" w:hint="eastAsia"/>
        </w:rPr>
        <w:t>发布需求</w:t>
      </w:r>
      <w:r w:rsidR="00877E2A">
        <w:rPr>
          <w:rFonts w:ascii="微软雅黑" w:eastAsia="微软雅黑" w:hAnsi="微软雅黑" w:hint="eastAsia"/>
        </w:rPr>
        <w:t>)</w:t>
      </w:r>
      <w:r>
        <w:rPr>
          <w:rFonts w:ascii="微软雅黑" w:eastAsia="微软雅黑" w:hAnsi="微软雅黑" w:hint="eastAsia"/>
        </w:rPr>
        <w:t>。</w:t>
      </w:r>
      <w:r w:rsidR="000810A2">
        <w:rPr>
          <w:rFonts w:ascii="微软雅黑" w:eastAsia="微软雅黑" w:hAnsi="微软雅黑" w:hint="eastAsia"/>
        </w:rPr>
        <w:t>平台工作人员属于运营角色。</w:t>
      </w:r>
    </w:p>
    <w:p w14:paraId="7624DB1B" w14:textId="1B3FFBD0" w:rsidR="0008231D" w:rsidRPr="00AE3E5F" w:rsidRDefault="00032839" w:rsidP="00AE3E5F">
      <w:pPr>
        <w:numPr>
          <w:ilvl w:val="0"/>
          <w:numId w:val="3"/>
        </w:numPr>
        <w:rPr>
          <w:rFonts w:ascii="微软雅黑" w:eastAsia="微软雅黑" w:hAnsi="微软雅黑"/>
        </w:rPr>
      </w:pPr>
      <w:r w:rsidRPr="0016746F">
        <w:rPr>
          <w:rFonts w:ascii="微软雅黑" w:eastAsia="微软雅黑" w:hAnsi="微软雅黑" w:hint="eastAsia"/>
        </w:rPr>
        <w:t>具体用户群</w:t>
      </w:r>
      <w:r w:rsidR="0008231D">
        <w:rPr>
          <w:rFonts w:ascii="微软雅黑" w:eastAsia="微软雅黑" w:hAnsi="微软雅黑" w:hint="eastAsia"/>
        </w:rPr>
        <w:t>包括</w:t>
      </w:r>
      <w:r w:rsidRPr="0016746F">
        <w:rPr>
          <w:rFonts w:ascii="微软雅黑" w:eastAsia="微软雅黑" w:hAnsi="微软雅黑" w:hint="eastAsia"/>
        </w:rPr>
        <w:t>：</w:t>
      </w:r>
    </w:p>
    <w:p w14:paraId="7EF69936" w14:textId="39D02441" w:rsidR="00032839" w:rsidRPr="0016746F" w:rsidRDefault="00960BB7" w:rsidP="002E586B">
      <w:pPr>
        <w:jc w:val="center"/>
        <w:rPr>
          <w:rFonts w:ascii="微软雅黑" w:eastAsia="微软雅黑" w:hAnsi="微软雅黑"/>
          <w:color w:val="000000"/>
        </w:rPr>
      </w:pPr>
      <w:r>
        <w:object w:dxaOrig="13838" w:dyaOrig="4133" w14:anchorId="13718338">
          <v:shape id="_x0000_i1026" type="#_x0000_t75" style="width:496pt;height:148pt" o:ole="">
            <v:imagedata r:id="rId20" o:title=""/>
          </v:shape>
          <o:OLEObject Type="Embed" ProgID="Visio.Drawing.15" ShapeID="_x0000_i1026" DrawAspect="Content" ObjectID="_1446376053" r:id="rId21"/>
        </w:object>
      </w:r>
    </w:p>
    <w:p w14:paraId="556096F1" w14:textId="4F5FCBB0" w:rsidR="00032839" w:rsidRDefault="00CD1134" w:rsidP="00032839">
      <w:pPr>
        <w:numPr>
          <w:ilvl w:val="0"/>
          <w:numId w:val="3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按</w:t>
      </w:r>
      <w:r w:rsidR="005E7EBB">
        <w:rPr>
          <w:rFonts w:ascii="微软雅黑" w:eastAsia="微软雅黑" w:hAnsi="微软雅黑"/>
        </w:rPr>
        <w:t>性质类别</w:t>
      </w:r>
      <w:r>
        <w:rPr>
          <w:rFonts w:ascii="微软雅黑" w:eastAsia="微软雅黑" w:hAnsi="微软雅黑"/>
        </w:rPr>
        <w:t>分类及描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44"/>
        <w:gridCol w:w="1701"/>
        <w:gridCol w:w="7078"/>
      </w:tblGrid>
      <w:tr w:rsidR="003D2998" w:rsidRPr="0016746F" w14:paraId="605FE839" w14:textId="77777777" w:rsidTr="00E36EEF">
        <w:trPr>
          <w:jc w:val="center"/>
        </w:trPr>
        <w:tc>
          <w:tcPr>
            <w:tcW w:w="844" w:type="dxa"/>
            <w:shd w:val="clear" w:color="auto" w:fill="D9D9D9"/>
          </w:tcPr>
          <w:p w14:paraId="412E0772" w14:textId="71FFDB62" w:rsidR="003D2998" w:rsidRPr="0016746F" w:rsidRDefault="003D2998" w:rsidP="00FC3216">
            <w:pPr>
              <w:jc w:val="center"/>
              <w:rPr>
                <w:rFonts w:ascii="微软雅黑" w:eastAsia="微软雅黑" w:hAnsi="微软雅黑"/>
                <w:b/>
                <w:color w:val="000000"/>
              </w:rPr>
            </w:pPr>
            <w:r>
              <w:rPr>
                <w:rFonts w:ascii="微软雅黑" w:eastAsia="微软雅黑" w:hAnsi="微软雅黑" w:hint="eastAsia"/>
                <w:b/>
                <w:color w:val="000000"/>
              </w:rPr>
              <w:t>类别</w:t>
            </w:r>
          </w:p>
        </w:tc>
        <w:tc>
          <w:tcPr>
            <w:tcW w:w="1701" w:type="dxa"/>
            <w:shd w:val="clear" w:color="auto" w:fill="D9D9D9"/>
          </w:tcPr>
          <w:p w14:paraId="78E45DA1" w14:textId="19A5D29E" w:rsidR="003D2998" w:rsidRPr="0016746F" w:rsidRDefault="003D2998" w:rsidP="0033486A">
            <w:pPr>
              <w:jc w:val="center"/>
              <w:rPr>
                <w:rFonts w:ascii="微软雅黑" w:eastAsia="微软雅黑" w:hAnsi="微软雅黑"/>
                <w:b/>
                <w:color w:val="000000"/>
              </w:rPr>
            </w:pPr>
            <w:r>
              <w:rPr>
                <w:rFonts w:ascii="微软雅黑" w:eastAsia="微软雅黑" w:hAnsi="微软雅黑" w:hint="eastAsia"/>
                <w:b/>
                <w:color w:val="000000"/>
              </w:rPr>
              <w:t>分类</w:t>
            </w:r>
          </w:p>
        </w:tc>
        <w:tc>
          <w:tcPr>
            <w:tcW w:w="7078" w:type="dxa"/>
            <w:shd w:val="clear" w:color="auto" w:fill="D9D9D9"/>
          </w:tcPr>
          <w:p w14:paraId="6BE8E32B" w14:textId="77777777" w:rsidR="003D2998" w:rsidRPr="0016746F" w:rsidRDefault="003D2998" w:rsidP="0033486A">
            <w:pPr>
              <w:jc w:val="center"/>
              <w:rPr>
                <w:rFonts w:ascii="微软雅黑" w:eastAsia="微软雅黑" w:hAnsi="微软雅黑"/>
                <w:b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b/>
                <w:color w:val="000000"/>
              </w:rPr>
              <w:t>职责描述</w:t>
            </w:r>
          </w:p>
        </w:tc>
      </w:tr>
      <w:tr w:rsidR="003D2998" w:rsidRPr="0016746F" w14:paraId="43BE87FD" w14:textId="77777777" w:rsidTr="00E36EEF">
        <w:trPr>
          <w:jc w:val="center"/>
        </w:trPr>
        <w:tc>
          <w:tcPr>
            <w:tcW w:w="844" w:type="dxa"/>
            <w:vMerge w:val="restart"/>
            <w:vAlign w:val="center"/>
          </w:tcPr>
          <w:p w14:paraId="70A94D2C" w14:textId="42BC88D5" w:rsidR="003D2998" w:rsidRPr="0016746F" w:rsidRDefault="003D2998" w:rsidP="0033486A">
            <w:pPr>
              <w:pStyle w:val="afe"/>
            </w:pPr>
            <w:r>
              <w:rPr>
                <w:rFonts w:hint="eastAsia"/>
              </w:rPr>
              <w:t>企业</w:t>
            </w:r>
          </w:p>
        </w:tc>
        <w:tc>
          <w:tcPr>
            <w:tcW w:w="1701" w:type="dxa"/>
            <w:vAlign w:val="center"/>
          </w:tcPr>
          <w:p w14:paraId="5A5CB96F" w14:textId="7AAD0588" w:rsidR="003D2998" w:rsidRPr="0016746F" w:rsidRDefault="003D2998" w:rsidP="0033486A">
            <w:pPr>
              <w:pStyle w:val="afe"/>
            </w:pPr>
            <w:r>
              <w:rPr>
                <w:rFonts w:hint="eastAsia"/>
              </w:rPr>
              <w:t>供应方企业</w:t>
            </w:r>
          </w:p>
        </w:tc>
        <w:tc>
          <w:tcPr>
            <w:tcW w:w="7078" w:type="dxa"/>
          </w:tcPr>
          <w:p w14:paraId="3242B24A" w14:textId="51406F78" w:rsidR="003D2998" w:rsidRPr="0016746F" w:rsidRDefault="009F2F15" w:rsidP="0033486A">
            <w:pPr>
              <w:pStyle w:val="afe"/>
            </w:pPr>
            <w:r>
              <w:rPr>
                <w:rFonts w:hint="eastAsia"/>
              </w:rPr>
              <w:t>提供</w:t>
            </w:r>
            <w:r>
              <w:t>工业生产</w:t>
            </w:r>
            <w:r>
              <w:rPr>
                <w:rFonts w:hint="eastAsia"/>
              </w:rPr>
              <w:t>能力</w:t>
            </w:r>
            <w:r>
              <w:t>的企业</w:t>
            </w:r>
            <w:r w:rsidR="00BC363A">
              <w:rPr>
                <w:rFonts w:hint="eastAsia"/>
              </w:rPr>
              <w:t>，</w:t>
            </w:r>
            <w:r w:rsidR="00BC363A">
              <w:t>负责</w:t>
            </w:r>
            <w:r w:rsidR="00BC363A">
              <w:rPr>
                <w:rFonts w:hint="eastAsia"/>
              </w:rPr>
              <w:t>接单</w:t>
            </w:r>
            <w:r w:rsidR="00BC363A">
              <w:t>，报价，生产等功能</w:t>
            </w:r>
          </w:p>
        </w:tc>
      </w:tr>
      <w:tr w:rsidR="003D2998" w:rsidRPr="0016746F" w14:paraId="0BBB769A" w14:textId="77777777" w:rsidTr="00E36EEF">
        <w:trPr>
          <w:jc w:val="center"/>
        </w:trPr>
        <w:tc>
          <w:tcPr>
            <w:tcW w:w="844" w:type="dxa"/>
            <w:vMerge/>
            <w:vAlign w:val="center"/>
          </w:tcPr>
          <w:p w14:paraId="69A78D4B" w14:textId="7F751717" w:rsidR="003D2998" w:rsidRPr="0016746F" w:rsidRDefault="003D2998" w:rsidP="0033486A">
            <w:pPr>
              <w:pStyle w:val="afe"/>
            </w:pPr>
          </w:p>
        </w:tc>
        <w:tc>
          <w:tcPr>
            <w:tcW w:w="1701" w:type="dxa"/>
            <w:vAlign w:val="center"/>
          </w:tcPr>
          <w:p w14:paraId="7F73DD35" w14:textId="32D5AC33" w:rsidR="003D2998" w:rsidRPr="0016746F" w:rsidRDefault="003D2998" w:rsidP="0033486A">
            <w:pPr>
              <w:pStyle w:val="afe"/>
            </w:pPr>
            <w:r>
              <w:rPr>
                <w:rFonts w:hint="eastAsia"/>
              </w:rPr>
              <w:t>需求方</w:t>
            </w:r>
            <w:r>
              <w:t>企业</w:t>
            </w:r>
          </w:p>
        </w:tc>
        <w:tc>
          <w:tcPr>
            <w:tcW w:w="7078" w:type="dxa"/>
          </w:tcPr>
          <w:p w14:paraId="1AFA3477" w14:textId="18F7027B" w:rsidR="003D2998" w:rsidRPr="0016746F" w:rsidRDefault="007E09A1" w:rsidP="007E09A1">
            <w:pPr>
              <w:pStyle w:val="afe"/>
            </w:pPr>
            <w:r>
              <w:rPr>
                <w:rFonts w:hint="eastAsia"/>
              </w:rPr>
              <w:t>有</w:t>
            </w:r>
            <w:r w:rsidR="009C2F4C">
              <w:rPr>
                <w:rFonts w:hint="eastAsia"/>
              </w:rPr>
              <w:t>工业</w:t>
            </w:r>
            <w:r>
              <w:t>需求的企业</w:t>
            </w:r>
            <w:r w:rsidR="00DA1E98">
              <w:rPr>
                <w:rFonts w:hint="eastAsia"/>
              </w:rPr>
              <w:t>，平台</w:t>
            </w:r>
            <w:r w:rsidR="00DA1E98">
              <w:t>目标客户。高级</w:t>
            </w:r>
            <w:r w:rsidR="00DA1E98">
              <w:rPr>
                <w:rFonts w:hint="eastAsia"/>
              </w:rPr>
              <w:t>功能</w:t>
            </w:r>
            <w:r w:rsidR="00DA1E98">
              <w:t>不可用。</w:t>
            </w:r>
            <w:r w:rsidR="00CE1897" w:rsidRPr="0016746F">
              <w:rPr>
                <w:rFonts w:hint="eastAsia"/>
              </w:rPr>
              <w:t>详情参见附件《服务内容表》</w:t>
            </w:r>
          </w:p>
        </w:tc>
      </w:tr>
      <w:tr w:rsidR="003D2998" w:rsidRPr="0016746F" w14:paraId="464C1DE7" w14:textId="77777777" w:rsidTr="00E36EEF">
        <w:trPr>
          <w:jc w:val="center"/>
        </w:trPr>
        <w:tc>
          <w:tcPr>
            <w:tcW w:w="844" w:type="dxa"/>
            <w:vMerge/>
            <w:vAlign w:val="center"/>
          </w:tcPr>
          <w:p w14:paraId="4EE62EDC" w14:textId="390BC0A5" w:rsidR="003D2998" w:rsidRPr="0016746F" w:rsidRDefault="003D2998" w:rsidP="0033486A">
            <w:pPr>
              <w:pStyle w:val="afe"/>
            </w:pPr>
          </w:p>
        </w:tc>
        <w:tc>
          <w:tcPr>
            <w:tcW w:w="1701" w:type="dxa"/>
            <w:vAlign w:val="center"/>
          </w:tcPr>
          <w:p w14:paraId="31C19C5B" w14:textId="49770287" w:rsidR="003D2998" w:rsidRPr="0016746F" w:rsidRDefault="003D2998" w:rsidP="0033486A">
            <w:pPr>
              <w:pStyle w:val="afe"/>
            </w:pPr>
            <w:r>
              <w:rPr>
                <w:rFonts w:hint="eastAsia"/>
              </w:rPr>
              <w:t>项目负责人</w:t>
            </w:r>
            <w:r>
              <w:t>企业</w:t>
            </w:r>
          </w:p>
        </w:tc>
        <w:tc>
          <w:tcPr>
            <w:tcW w:w="7078" w:type="dxa"/>
          </w:tcPr>
          <w:p w14:paraId="6B98218D" w14:textId="0760C22D" w:rsidR="003D2998" w:rsidRPr="0016746F" w:rsidRDefault="00F63A81" w:rsidP="00916AA8">
            <w:pPr>
              <w:pStyle w:val="afe"/>
            </w:pPr>
            <w:r>
              <w:rPr>
                <w:rFonts w:hint="eastAsia"/>
              </w:rPr>
              <w:t>承接</w:t>
            </w:r>
            <w:r>
              <w:t>需求方企业需求的企业。负责</w:t>
            </w:r>
            <w:r>
              <w:rPr>
                <w:rFonts w:hint="eastAsia"/>
              </w:rPr>
              <w:t>整个</w:t>
            </w:r>
            <w:r>
              <w:t>项目</w:t>
            </w:r>
            <w:r w:rsidR="0072590D">
              <w:rPr>
                <w:rFonts w:hint="eastAsia"/>
              </w:rPr>
              <w:t>交付</w:t>
            </w:r>
          </w:p>
        </w:tc>
      </w:tr>
      <w:tr w:rsidR="003D2998" w:rsidRPr="0016746F" w14:paraId="462FCA76" w14:textId="77777777" w:rsidTr="00E36EEF">
        <w:trPr>
          <w:jc w:val="center"/>
        </w:trPr>
        <w:tc>
          <w:tcPr>
            <w:tcW w:w="844" w:type="dxa"/>
            <w:vMerge w:val="restart"/>
            <w:vAlign w:val="center"/>
          </w:tcPr>
          <w:p w14:paraId="67268634" w14:textId="22D61F74" w:rsidR="003D2998" w:rsidRPr="0016746F" w:rsidRDefault="003D2998" w:rsidP="0033486A">
            <w:pPr>
              <w:pStyle w:val="afe"/>
            </w:pPr>
            <w:r>
              <w:rPr>
                <w:rFonts w:hint="eastAsia"/>
              </w:rPr>
              <w:t>个人</w:t>
            </w:r>
          </w:p>
        </w:tc>
        <w:tc>
          <w:tcPr>
            <w:tcW w:w="1701" w:type="dxa"/>
            <w:vAlign w:val="center"/>
          </w:tcPr>
          <w:p w14:paraId="7123EE2C" w14:textId="7764E07B" w:rsidR="003D2998" w:rsidRPr="0016746F" w:rsidRDefault="00022979" w:rsidP="0033486A">
            <w:pPr>
              <w:pStyle w:val="afe"/>
            </w:pPr>
            <w:r>
              <w:rPr>
                <w:rFonts w:hint="eastAsia"/>
              </w:rPr>
              <w:t>项目负责人</w:t>
            </w:r>
            <w:r>
              <w:t>个人</w:t>
            </w:r>
            <w:r>
              <w:br/>
            </w:r>
            <w:r>
              <w:rPr>
                <w:rFonts w:hint="eastAsia"/>
              </w:rPr>
              <w:t>(项目经理)</w:t>
            </w:r>
          </w:p>
        </w:tc>
        <w:tc>
          <w:tcPr>
            <w:tcW w:w="7078" w:type="dxa"/>
          </w:tcPr>
          <w:p w14:paraId="0A75043A" w14:textId="2605FA49" w:rsidR="003D2998" w:rsidRPr="0016746F" w:rsidRDefault="00A02A59" w:rsidP="0033486A">
            <w:pPr>
              <w:pStyle w:val="afe"/>
            </w:pPr>
            <w:r>
              <w:rPr>
                <w:rFonts w:hint="eastAsia"/>
              </w:rPr>
              <w:t>承接</w:t>
            </w:r>
            <w:r>
              <w:t>需求方企业需求的</w:t>
            </w:r>
            <w:r w:rsidR="002809E3">
              <w:rPr>
                <w:rFonts w:hint="eastAsia"/>
              </w:rPr>
              <w:t>个人</w:t>
            </w:r>
            <w:r>
              <w:t>。负责</w:t>
            </w:r>
            <w:r>
              <w:rPr>
                <w:rFonts w:hint="eastAsia"/>
              </w:rPr>
              <w:t>整个</w:t>
            </w:r>
            <w:r>
              <w:t>项目</w:t>
            </w:r>
            <w:r w:rsidR="0072590D">
              <w:rPr>
                <w:rFonts w:hint="eastAsia"/>
              </w:rPr>
              <w:t>交付</w:t>
            </w:r>
          </w:p>
        </w:tc>
      </w:tr>
      <w:tr w:rsidR="003D2998" w:rsidRPr="0016746F" w14:paraId="35A2F037" w14:textId="77777777" w:rsidTr="00E36EEF">
        <w:trPr>
          <w:jc w:val="center"/>
        </w:trPr>
        <w:tc>
          <w:tcPr>
            <w:tcW w:w="844" w:type="dxa"/>
            <w:vMerge/>
            <w:vAlign w:val="center"/>
          </w:tcPr>
          <w:p w14:paraId="693D9C84" w14:textId="035670D6" w:rsidR="003D2998" w:rsidRPr="0016746F" w:rsidRDefault="003D2998" w:rsidP="0033486A">
            <w:pPr>
              <w:pStyle w:val="afe"/>
            </w:pPr>
          </w:p>
        </w:tc>
        <w:tc>
          <w:tcPr>
            <w:tcW w:w="1701" w:type="dxa"/>
            <w:vAlign w:val="center"/>
          </w:tcPr>
          <w:p w14:paraId="3276DCD8" w14:textId="6F9E23C1" w:rsidR="003D2998" w:rsidRPr="0016746F" w:rsidRDefault="003D2998" w:rsidP="0033486A">
            <w:pPr>
              <w:pStyle w:val="afe"/>
            </w:pPr>
            <w:r>
              <w:rPr>
                <w:rFonts w:hint="eastAsia"/>
              </w:rPr>
              <w:t>设计师</w:t>
            </w:r>
          </w:p>
        </w:tc>
        <w:tc>
          <w:tcPr>
            <w:tcW w:w="7078" w:type="dxa"/>
          </w:tcPr>
          <w:p w14:paraId="15032B5B" w14:textId="7CE01D10" w:rsidR="003D2998" w:rsidRPr="0016746F" w:rsidRDefault="004F2898" w:rsidP="0033486A">
            <w:pPr>
              <w:pStyle w:val="afe"/>
            </w:pPr>
            <w:r>
              <w:rPr>
                <w:rFonts w:hint="eastAsia"/>
              </w:rPr>
              <w:t>提供</w:t>
            </w:r>
            <w:r>
              <w:t>设计作品</w:t>
            </w:r>
            <w:r>
              <w:rPr>
                <w:rFonts w:hint="eastAsia"/>
              </w:rPr>
              <w:t>/方案</w:t>
            </w:r>
            <w:r>
              <w:t>的个人</w:t>
            </w:r>
            <w:r w:rsidR="000D652D">
              <w:rPr>
                <w:rFonts w:hint="eastAsia"/>
              </w:rPr>
              <w:t>。</w:t>
            </w:r>
            <w:r w:rsidR="000D652D">
              <w:t>为</w:t>
            </w:r>
            <w:r w:rsidR="000D2F51">
              <w:rPr>
                <w:rFonts w:hint="eastAsia"/>
              </w:rPr>
              <w:t>不同</w:t>
            </w:r>
            <w:r w:rsidR="00223C3E">
              <w:rPr>
                <w:rFonts w:hint="eastAsia"/>
              </w:rPr>
              <w:t>客户</w:t>
            </w:r>
            <w:r w:rsidR="000D652D">
              <w:t>提供作品下载</w:t>
            </w:r>
            <w:r w:rsidR="000D652D">
              <w:rPr>
                <w:rFonts w:hint="eastAsia"/>
              </w:rPr>
              <w:t>服务</w:t>
            </w:r>
          </w:p>
        </w:tc>
      </w:tr>
      <w:tr w:rsidR="003D2998" w:rsidRPr="0016746F" w14:paraId="7C0BE82B" w14:textId="77777777" w:rsidTr="00E36EEF">
        <w:trPr>
          <w:jc w:val="center"/>
        </w:trPr>
        <w:tc>
          <w:tcPr>
            <w:tcW w:w="844" w:type="dxa"/>
            <w:vMerge/>
            <w:vAlign w:val="center"/>
          </w:tcPr>
          <w:p w14:paraId="1F0B9F6E" w14:textId="77777777" w:rsidR="003D2998" w:rsidRPr="0016746F" w:rsidRDefault="003D2998" w:rsidP="0033486A">
            <w:pPr>
              <w:pStyle w:val="afe"/>
            </w:pPr>
          </w:p>
        </w:tc>
        <w:tc>
          <w:tcPr>
            <w:tcW w:w="1701" w:type="dxa"/>
            <w:vAlign w:val="center"/>
          </w:tcPr>
          <w:p w14:paraId="1BF00FA9" w14:textId="719E61EB" w:rsidR="003D2998" w:rsidRDefault="000E5C9C" w:rsidP="0033486A">
            <w:pPr>
              <w:pStyle w:val="afe"/>
            </w:pPr>
            <w:r>
              <w:rPr>
                <w:rFonts w:hint="eastAsia"/>
              </w:rPr>
              <w:t>普通</w:t>
            </w:r>
            <w:r w:rsidR="003D2998">
              <w:t>个人</w:t>
            </w:r>
          </w:p>
        </w:tc>
        <w:tc>
          <w:tcPr>
            <w:tcW w:w="7078" w:type="dxa"/>
          </w:tcPr>
          <w:p w14:paraId="639591EC" w14:textId="1EF4AA57" w:rsidR="003D2998" w:rsidRPr="0016746F" w:rsidRDefault="008866E6" w:rsidP="0033486A">
            <w:pPr>
              <w:pStyle w:val="afe"/>
            </w:pPr>
            <w:r>
              <w:rPr>
                <w:rFonts w:hint="eastAsia"/>
              </w:rPr>
              <w:t>有</w:t>
            </w:r>
            <w:r>
              <w:t>工业需求</w:t>
            </w:r>
            <w:r w:rsidR="006E037F">
              <w:rPr>
                <w:rFonts w:hint="eastAsia"/>
              </w:rPr>
              <w:t>和网购(消费)需求</w:t>
            </w:r>
            <w:r w:rsidR="002C4007">
              <w:t>的</w:t>
            </w:r>
            <w:r w:rsidR="002C4007">
              <w:rPr>
                <w:rFonts w:hint="eastAsia"/>
              </w:rPr>
              <w:t>个人</w:t>
            </w:r>
            <w:r>
              <w:t>，平台目标客户。高级</w:t>
            </w:r>
            <w:r>
              <w:rPr>
                <w:rFonts w:hint="eastAsia"/>
              </w:rPr>
              <w:t>功能</w:t>
            </w:r>
            <w:r>
              <w:t>不可用。</w:t>
            </w:r>
            <w:r w:rsidR="00CE1897" w:rsidRPr="0016746F">
              <w:rPr>
                <w:rFonts w:hint="eastAsia"/>
              </w:rPr>
              <w:t>详情参见附件《服务内容表》</w:t>
            </w:r>
          </w:p>
        </w:tc>
      </w:tr>
    </w:tbl>
    <w:p w14:paraId="080D14D1" w14:textId="77777777" w:rsidR="00CD1134" w:rsidRPr="00CD1134" w:rsidRDefault="00CD1134" w:rsidP="00CD1134">
      <w:pPr>
        <w:rPr>
          <w:rFonts w:ascii="微软雅黑" w:eastAsia="微软雅黑" w:hAnsi="微软雅黑"/>
        </w:rPr>
      </w:pPr>
    </w:p>
    <w:p w14:paraId="0ABD1C35" w14:textId="0AC14888" w:rsidR="00CD1134" w:rsidRDefault="00FF5C99" w:rsidP="00CD1134">
      <w:pPr>
        <w:numPr>
          <w:ilvl w:val="0"/>
          <w:numId w:val="3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按</w:t>
      </w:r>
      <w:r w:rsidR="00D67990">
        <w:rPr>
          <w:rFonts w:ascii="微软雅黑" w:eastAsia="微软雅黑" w:hAnsi="微软雅黑" w:hint="eastAsia"/>
        </w:rPr>
        <w:t>系统</w:t>
      </w:r>
      <w:r w:rsidR="008664D5">
        <w:rPr>
          <w:rFonts w:ascii="微软雅黑" w:eastAsia="微软雅黑" w:hAnsi="微软雅黑" w:hint="eastAsia"/>
        </w:rPr>
        <w:t>类别</w:t>
      </w:r>
      <w:r w:rsidR="008664D5">
        <w:rPr>
          <w:rFonts w:ascii="微软雅黑" w:eastAsia="微软雅黑" w:hAnsi="微软雅黑"/>
        </w:rPr>
        <w:t>分类</w:t>
      </w:r>
      <w:r>
        <w:rPr>
          <w:rFonts w:ascii="微软雅黑" w:eastAsia="微软雅黑" w:hAnsi="微软雅黑"/>
        </w:rPr>
        <w:t>描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7638"/>
      </w:tblGrid>
      <w:tr w:rsidR="00CD1134" w:rsidRPr="0016746F" w14:paraId="43619916" w14:textId="77777777" w:rsidTr="0033486A">
        <w:trPr>
          <w:jc w:val="center"/>
        </w:trPr>
        <w:tc>
          <w:tcPr>
            <w:tcW w:w="1985" w:type="dxa"/>
            <w:shd w:val="clear" w:color="auto" w:fill="D9D9D9"/>
          </w:tcPr>
          <w:p w14:paraId="18934399" w14:textId="233ADC10" w:rsidR="00CD1134" w:rsidRPr="0016746F" w:rsidRDefault="00BE77B5" w:rsidP="0033486A">
            <w:pPr>
              <w:jc w:val="center"/>
              <w:rPr>
                <w:rFonts w:ascii="微软雅黑" w:eastAsia="微软雅黑" w:hAnsi="微软雅黑"/>
                <w:b/>
                <w:color w:val="000000"/>
              </w:rPr>
            </w:pPr>
            <w:r>
              <w:rPr>
                <w:rFonts w:ascii="微软雅黑" w:eastAsia="微软雅黑" w:hAnsi="微软雅黑" w:hint="eastAsia"/>
                <w:b/>
                <w:color w:val="000000"/>
              </w:rPr>
              <w:t>系统</w:t>
            </w:r>
            <w:r>
              <w:rPr>
                <w:rFonts w:ascii="微软雅黑" w:eastAsia="微软雅黑" w:hAnsi="微软雅黑"/>
                <w:b/>
                <w:color w:val="000000"/>
              </w:rPr>
              <w:t>角色</w:t>
            </w:r>
          </w:p>
        </w:tc>
        <w:tc>
          <w:tcPr>
            <w:tcW w:w="7638" w:type="dxa"/>
            <w:shd w:val="clear" w:color="auto" w:fill="D9D9D9"/>
          </w:tcPr>
          <w:p w14:paraId="64950159" w14:textId="77777777" w:rsidR="00CD1134" w:rsidRPr="0016746F" w:rsidRDefault="00CD1134" w:rsidP="0033486A">
            <w:pPr>
              <w:jc w:val="center"/>
              <w:rPr>
                <w:rFonts w:ascii="微软雅黑" w:eastAsia="微软雅黑" w:hAnsi="微软雅黑"/>
                <w:b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b/>
                <w:color w:val="000000"/>
              </w:rPr>
              <w:t>职责描述</w:t>
            </w:r>
          </w:p>
        </w:tc>
      </w:tr>
      <w:tr w:rsidR="00CD1134" w:rsidRPr="0016746F" w14:paraId="3AA70F8C" w14:textId="77777777" w:rsidTr="0033486A">
        <w:trPr>
          <w:jc w:val="center"/>
        </w:trPr>
        <w:tc>
          <w:tcPr>
            <w:tcW w:w="1985" w:type="dxa"/>
            <w:vAlign w:val="center"/>
          </w:tcPr>
          <w:p w14:paraId="3F8A0D11" w14:textId="77777777" w:rsidR="00CD1134" w:rsidRPr="0016746F" w:rsidRDefault="00CD1134" w:rsidP="0033486A">
            <w:pPr>
              <w:pStyle w:val="afe"/>
            </w:pPr>
            <w:r w:rsidRPr="0016746F">
              <w:rPr>
                <w:rFonts w:hint="eastAsia"/>
              </w:rPr>
              <w:t>普通用户</w:t>
            </w:r>
          </w:p>
        </w:tc>
        <w:tc>
          <w:tcPr>
            <w:tcW w:w="7638" w:type="dxa"/>
          </w:tcPr>
          <w:p w14:paraId="2E241E31" w14:textId="77777777" w:rsidR="00CD1134" w:rsidRPr="0016746F" w:rsidRDefault="00CD1134" w:rsidP="0033486A">
            <w:pPr>
              <w:pStyle w:val="afe"/>
            </w:pPr>
            <w:r>
              <w:rPr>
                <w:rFonts w:hint="eastAsia"/>
              </w:rPr>
              <w:t>未完成实名认证和签约的免费用户</w:t>
            </w:r>
            <w:r w:rsidRPr="0016746F">
              <w:rPr>
                <w:rFonts w:hint="eastAsia"/>
              </w:rPr>
              <w:t>。高级功能不能使用。详情参见附件《服务内容表》</w:t>
            </w:r>
          </w:p>
        </w:tc>
      </w:tr>
      <w:tr w:rsidR="00CD1134" w:rsidRPr="0016746F" w14:paraId="4DE2FBE7" w14:textId="77777777" w:rsidTr="0033486A">
        <w:trPr>
          <w:jc w:val="center"/>
        </w:trPr>
        <w:tc>
          <w:tcPr>
            <w:tcW w:w="1985" w:type="dxa"/>
            <w:vAlign w:val="center"/>
          </w:tcPr>
          <w:p w14:paraId="360C4E38" w14:textId="77777777" w:rsidR="00CD1134" w:rsidRPr="0016746F" w:rsidRDefault="00CD1134" w:rsidP="0033486A">
            <w:pPr>
              <w:pStyle w:val="afe"/>
            </w:pPr>
            <w:r w:rsidRPr="0016746F">
              <w:rPr>
                <w:rFonts w:hint="eastAsia"/>
              </w:rPr>
              <w:t>实名用户</w:t>
            </w:r>
          </w:p>
        </w:tc>
        <w:tc>
          <w:tcPr>
            <w:tcW w:w="7638" w:type="dxa"/>
          </w:tcPr>
          <w:p w14:paraId="11218473" w14:textId="77777777" w:rsidR="00CD1134" w:rsidRPr="0016746F" w:rsidRDefault="00CD1134" w:rsidP="0033486A">
            <w:pPr>
              <w:pStyle w:val="afe"/>
            </w:pPr>
            <w:r w:rsidRPr="0016746F">
              <w:rPr>
                <w:rFonts w:hint="eastAsia"/>
              </w:rPr>
              <w:t xml:space="preserve">通过实名认证的企业或个人 </w:t>
            </w:r>
          </w:p>
        </w:tc>
      </w:tr>
      <w:tr w:rsidR="00CD1134" w:rsidRPr="0016746F" w14:paraId="34CC8695" w14:textId="77777777" w:rsidTr="0033486A">
        <w:trPr>
          <w:jc w:val="center"/>
        </w:trPr>
        <w:tc>
          <w:tcPr>
            <w:tcW w:w="1985" w:type="dxa"/>
            <w:vAlign w:val="center"/>
          </w:tcPr>
          <w:p w14:paraId="17E6BBBD" w14:textId="77777777" w:rsidR="00CD1134" w:rsidRPr="0016746F" w:rsidRDefault="00CD1134" w:rsidP="0033486A">
            <w:pPr>
              <w:pStyle w:val="afe"/>
            </w:pPr>
            <w:r w:rsidRPr="0016746F">
              <w:rPr>
                <w:rFonts w:hint="eastAsia"/>
              </w:rPr>
              <w:t>签约用户</w:t>
            </w:r>
          </w:p>
        </w:tc>
        <w:tc>
          <w:tcPr>
            <w:tcW w:w="7638" w:type="dxa"/>
          </w:tcPr>
          <w:p w14:paraId="09BD0DF1" w14:textId="77777777" w:rsidR="00CD1134" w:rsidRPr="0016746F" w:rsidRDefault="00CD1134" w:rsidP="0033486A">
            <w:pPr>
              <w:pStyle w:val="afe"/>
            </w:pPr>
            <w:r w:rsidRPr="0016746F">
              <w:rPr>
                <w:rFonts w:hint="eastAsia"/>
              </w:rPr>
              <w:t>与平台签订合约，为需求用户提供供应服务</w:t>
            </w:r>
            <w:r>
              <w:rPr>
                <w:rFonts w:hint="eastAsia"/>
              </w:rPr>
              <w:t>或产品服务</w:t>
            </w:r>
            <w:r w:rsidRPr="0016746F">
              <w:rPr>
                <w:rFonts w:hint="eastAsia"/>
              </w:rPr>
              <w:t xml:space="preserve">的企业或个人 </w:t>
            </w:r>
          </w:p>
        </w:tc>
      </w:tr>
      <w:tr w:rsidR="004F3CCF" w:rsidRPr="0016746F" w14:paraId="65E20BC3" w14:textId="77777777" w:rsidTr="0033486A">
        <w:trPr>
          <w:jc w:val="center"/>
        </w:trPr>
        <w:tc>
          <w:tcPr>
            <w:tcW w:w="1985" w:type="dxa"/>
            <w:vAlign w:val="center"/>
          </w:tcPr>
          <w:p w14:paraId="447523D2" w14:textId="067DB8C4" w:rsidR="004F3CCF" w:rsidRPr="0016746F" w:rsidRDefault="004F3CCF" w:rsidP="004F3CCF">
            <w:pPr>
              <w:pStyle w:val="afe"/>
            </w:pPr>
            <w:r>
              <w:rPr>
                <w:rFonts w:hint="eastAsia"/>
              </w:rPr>
              <w:t>平台运营员</w:t>
            </w:r>
          </w:p>
        </w:tc>
        <w:tc>
          <w:tcPr>
            <w:tcW w:w="7638" w:type="dxa"/>
          </w:tcPr>
          <w:p w14:paraId="5CEC0754" w14:textId="2025E5F6" w:rsidR="004F3CCF" w:rsidRPr="0016746F" w:rsidRDefault="004F3CCF" w:rsidP="004F3CCF">
            <w:pPr>
              <w:pStyle w:val="afe"/>
            </w:pPr>
            <w:r>
              <w:rPr>
                <w:rFonts w:hint="eastAsia"/>
              </w:rPr>
              <w:t>平台业务功能操作员</w:t>
            </w:r>
          </w:p>
        </w:tc>
      </w:tr>
      <w:tr w:rsidR="004F3CCF" w:rsidRPr="0016746F" w14:paraId="57EA68DB" w14:textId="77777777" w:rsidTr="0033486A">
        <w:trPr>
          <w:jc w:val="center"/>
        </w:trPr>
        <w:tc>
          <w:tcPr>
            <w:tcW w:w="1985" w:type="dxa"/>
            <w:vAlign w:val="center"/>
          </w:tcPr>
          <w:p w14:paraId="5BE50439" w14:textId="56C57366" w:rsidR="004F3CCF" w:rsidRDefault="004F3CCF" w:rsidP="004F3CCF">
            <w:pPr>
              <w:pStyle w:val="afe"/>
            </w:pPr>
            <w:r>
              <w:rPr>
                <w:rFonts w:hint="eastAsia"/>
              </w:rPr>
              <w:t>平台评审员</w:t>
            </w:r>
          </w:p>
        </w:tc>
        <w:tc>
          <w:tcPr>
            <w:tcW w:w="7638" w:type="dxa"/>
          </w:tcPr>
          <w:p w14:paraId="7BDFE894" w14:textId="6FE8E1B9" w:rsidR="004F3CCF" w:rsidRDefault="004F3CCF" w:rsidP="004F3CCF">
            <w:pPr>
              <w:pStyle w:val="afe"/>
            </w:pPr>
            <w:r>
              <w:rPr>
                <w:rFonts w:hint="eastAsia"/>
              </w:rPr>
              <w:t>对部分需求进行专业评审，并输出建议书</w:t>
            </w:r>
          </w:p>
        </w:tc>
      </w:tr>
    </w:tbl>
    <w:p w14:paraId="010765B4" w14:textId="77777777" w:rsidR="00032839" w:rsidRPr="0016746F" w:rsidRDefault="00032839" w:rsidP="00032839">
      <w:pPr>
        <w:rPr>
          <w:rFonts w:ascii="微软雅黑" w:eastAsia="微软雅黑" w:hAnsi="微软雅黑"/>
          <w:color w:val="000000"/>
        </w:rPr>
      </w:pPr>
    </w:p>
    <w:p w14:paraId="13D55AB9" w14:textId="77777777" w:rsidR="00032839" w:rsidRPr="0016746F" w:rsidRDefault="00032839" w:rsidP="006B5CCD">
      <w:pPr>
        <w:pStyle w:val="2"/>
      </w:pPr>
      <w:bookmarkStart w:id="16" w:name="_Toc498676531"/>
      <w:r w:rsidRPr="0016746F">
        <w:rPr>
          <w:rFonts w:hint="eastAsia"/>
        </w:rPr>
        <w:lastRenderedPageBreak/>
        <w:t>运行环境要求</w:t>
      </w:r>
      <w:bookmarkEnd w:id="16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81"/>
        <w:gridCol w:w="8364"/>
      </w:tblGrid>
      <w:tr w:rsidR="00032839" w:rsidRPr="0016746F" w14:paraId="27DB94AF" w14:textId="77777777" w:rsidTr="005F3232">
        <w:trPr>
          <w:jc w:val="center"/>
        </w:trPr>
        <w:tc>
          <w:tcPr>
            <w:tcW w:w="1481" w:type="dxa"/>
            <w:tcBorders>
              <w:bottom w:val="single" w:sz="4" w:space="0" w:color="auto"/>
            </w:tcBorders>
            <w:shd w:val="clear" w:color="auto" w:fill="D9D9D9"/>
          </w:tcPr>
          <w:p w14:paraId="7B0624C0" w14:textId="77777777" w:rsidR="00032839" w:rsidRPr="0016746F" w:rsidRDefault="00032839" w:rsidP="00062277">
            <w:pPr>
              <w:jc w:val="center"/>
              <w:rPr>
                <w:rFonts w:ascii="微软雅黑" w:eastAsia="微软雅黑" w:hAnsi="微软雅黑"/>
                <w:b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b/>
                <w:color w:val="000000"/>
              </w:rPr>
              <w:t>需求名称</w:t>
            </w:r>
          </w:p>
        </w:tc>
        <w:tc>
          <w:tcPr>
            <w:tcW w:w="8364" w:type="dxa"/>
            <w:shd w:val="clear" w:color="auto" w:fill="D9D9D9"/>
          </w:tcPr>
          <w:p w14:paraId="35BCD246" w14:textId="77777777" w:rsidR="00032839" w:rsidRPr="0016746F" w:rsidRDefault="00032839" w:rsidP="00062277">
            <w:pPr>
              <w:jc w:val="center"/>
              <w:rPr>
                <w:rFonts w:ascii="微软雅黑" w:eastAsia="微软雅黑" w:hAnsi="微软雅黑"/>
                <w:b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b/>
                <w:color w:val="000000"/>
              </w:rPr>
              <w:t>详细要求</w:t>
            </w:r>
          </w:p>
        </w:tc>
      </w:tr>
      <w:tr w:rsidR="00032839" w:rsidRPr="0016746F" w14:paraId="313FA7E2" w14:textId="77777777" w:rsidTr="005F3232">
        <w:trPr>
          <w:jc w:val="center"/>
        </w:trPr>
        <w:tc>
          <w:tcPr>
            <w:tcW w:w="1481" w:type="dxa"/>
            <w:shd w:val="clear" w:color="auto" w:fill="auto"/>
          </w:tcPr>
          <w:p w14:paraId="2DE3BB77" w14:textId="77777777" w:rsidR="00032839" w:rsidRPr="0016746F" w:rsidRDefault="00032839" w:rsidP="009B4813">
            <w:pPr>
              <w:pStyle w:val="afe"/>
            </w:pPr>
            <w:r w:rsidRPr="0016746F">
              <w:rPr>
                <w:rFonts w:hint="eastAsia"/>
              </w:rPr>
              <w:t>硬件</w:t>
            </w:r>
          </w:p>
        </w:tc>
        <w:tc>
          <w:tcPr>
            <w:tcW w:w="8364" w:type="dxa"/>
          </w:tcPr>
          <w:p w14:paraId="149B9F6C" w14:textId="77777777" w:rsidR="00032839" w:rsidRPr="0016746F" w:rsidRDefault="00032839" w:rsidP="009B4813">
            <w:pPr>
              <w:pStyle w:val="afe"/>
            </w:pPr>
            <w:r w:rsidRPr="0016746F">
              <w:rPr>
                <w:rFonts w:hint="eastAsia"/>
              </w:rPr>
              <w:t>接口服务器、缓存服务器、文件服务器、数据存储服务器、Web服务器</w:t>
            </w:r>
          </w:p>
        </w:tc>
      </w:tr>
      <w:tr w:rsidR="00032839" w:rsidRPr="0016746F" w14:paraId="0288BE30" w14:textId="77777777" w:rsidTr="005F3232">
        <w:trPr>
          <w:jc w:val="center"/>
        </w:trPr>
        <w:tc>
          <w:tcPr>
            <w:tcW w:w="1481" w:type="dxa"/>
            <w:shd w:val="clear" w:color="auto" w:fill="auto"/>
          </w:tcPr>
          <w:p w14:paraId="72186509" w14:textId="77777777" w:rsidR="00032839" w:rsidRPr="0016746F" w:rsidRDefault="00032839" w:rsidP="009B4813">
            <w:pPr>
              <w:pStyle w:val="afe"/>
            </w:pPr>
            <w:r w:rsidRPr="0016746F">
              <w:rPr>
                <w:rFonts w:hint="eastAsia"/>
              </w:rPr>
              <w:t>软件</w:t>
            </w:r>
          </w:p>
        </w:tc>
        <w:tc>
          <w:tcPr>
            <w:tcW w:w="8364" w:type="dxa"/>
          </w:tcPr>
          <w:p w14:paraId="2CE9059A" w14:textId="77777777" w:rsidR="00032839" w:rsidRPr="0016746F" w:rsidRDefault="00032839" w:rsidP="009B4813">
            <w:pPr>
              <w:pStyle w:val="afe"/>
            </w:pPr>
            <w:r w:rsidRPr="0016746F">
              <w:rPr>
                <w:rFonts w:hint="eastAsia"/>
              </w:rPr>
              <w:t>Linux Centos 7.</w:t>
            </w:r>
            <w:r w:rsidR="00691C11" w:rsidRPr="0016746F">
              <w:rPr>
                <w:rFonts w:hint="eastAsia"/>
              </w:rPr>
              <w:t>2</w:t>
            </w:r>
            <w:r w:rsidRPr="0016746F">
              <w:rPr>
                <w:rFonts w:hint="eastAsia"/>
              </w:rPr>
              <w:t>版本以上</w:t>
            </w:r>
          </w:p>
        </w:tc>
      </w:tr>
      <w:tr w:rsidR="00032839" w:rsidRPr="0016746F" w14:paraId="492E92E8" w14:textId="77777777" w:rsidTr="005F3232">
        <w:trPr>
          <w:jc w:val="center"/>
        </w:trPr>
        <w:tc>
          <w:tcPr>
            <w:tcW w:w="1481" w:type="dxa"/>
            <w:shd w:val="clear" w:color="auto" w:fill="auto"/>
          </w:tcPr>
          <w:p w14:paraId="52F4F7BA" w14:textId="77777777" w:rsidR="00032839" w:rsidRPr="0016746F" w:rsidRDefault="00032839" w:rsidP="009B4813">
            <w:pPr>
              <w:pStyle w:val="afe"/>
            </w:pPr>
            <w:r w:rsidRPr="0016746F">
              <w:rPr>
                <w:rFonts w:hint="eastAsia"/>
              </w:rPr>
              <w:t>开发语言</w:t>
            </w:r>
          </w:p>
        </w:tc>
        <w:tc>
          <w:tcPr>
            <w:tcW w:w="8364" w:type="dxa"/>
          </w:tcPr>
          <w:p w14:paraId="1AD06E92" w14:textId="77777777" w:rsidR="00032839" w:rsidRPr="0016746F" w:rsidRDefault="00032839" w:rsidP="009B4813">
            <w:pPr>
              <w:pStyle w:val="afe"/>
            </w:pPr>
            <w:r w:rsidRPr="0016746F">
              <w:rPr>
                <w:rFonts w:hint="eastAsia"/>
              </w:rPr>
              <w:t>Java 1.7以上(含)</w:t>
            </w:r>
          </w:p>
        </w:tc>
      </w:tr>
      <w:tr w:rsidR="00032839" w:rsidRPr="0016746F" w14:paraId="6C7C26E3" w14:textId="77777777" w:rsidTr="005F3232">
        <w:trPr>
          <w:jc w:val="center"/>
        </w:trPr>
        <w:tc>
          <w:tcPr>
            <w:tcW w:w="1481" w:type="dxa"/>
            <w:shd w:val="clear" w:color="auto" w:fill="auto"/>
          </w:tcPr>
          <w:p w14:paraId="1AC6AD25" w14:textId="77777777" w:rsidR="00032839" w:rsidRPr="0016746F" w:rsidRDefault="00032839" w:rsidP="009B4813">
            <w:pPr>
              <w:pStyle w:val="afe"/>
            </w:pPr>
            <w:r w:rsidRPr="0016746F">
              <w:rPr>
                <w:rFonts w:hint="eastAsia"/>
              </w:rPr>
              <w:t>负载均衡</w:t>
            </w:r>
          </w:p>
        </w:tc>
        <w:tc>
          <w:tcPr>
            <w:tcW w:w="8364" w:type="dxa"/>
          </w:tcPr>
          <w:p w14:paraId="52ED1645" w14:textId="77777777" w:rsidR="00032839" w:rsidRPr="0016746F" w:rsidRDefault="00032839" w:rsidP="009B4813">
            <w:pPr>
              <w:pStyle w:val="afe"/>
            </w:pPr>
            <w:r w:rsidRPr="0016746F">
              <w:rPr>
                <w:rFonts w:hint="eastAsia"/>
              </w:rPr>
              <w:t>接口服务器集群，缓存服务器集群，文件服务器集群，数据存储服务器集群，web服务器集群。</w:t>
            </w:r>
          </w:p>
        </w:tc>
      </w:tr>
      <w:tr w:rsidR="00032839" w:rsidRPr="0016746F" w14:paraId="62A53762" w14:textId="77777777" w:rsidTr="005F3232">
        <w:trPr>
          <w:jc w:val="center"/>
        </w:trPr>
        <w:tc>
          <w:tcPr>
            <w:tcW w:w="1481" w:type="dxa"/>
            <w:shd w:val="clear" w:color="auto" w:fill="auto"/>
          </w:tcPr>
          <w:p w14:paraId="71ECB9CA" w14:textId="77777777" w:rsidR="00032839" w:rsidRPr="0016746F" w:rsidRDefault="00032839" w:rsidP="009B4813">
            <w:pPr>
              <w:pStyle w:val="afe"/>
            </w:pPr>
            <w:r w:rsidRPr="0016746F">
              <w:rPr>
                <w:rFonts w:hint="eastAsia"/>
              </w:rPr>
              <w:t>特别要求</w:t>
            </w:r>
          </w:p>
        </w:tc>
        <w:tc>
          <w:tcPr>
            <w:tcW w:w="8364" w:type="dxa"/>
          </w:tcPr>
          <w:p w14:paraId="21A066CE" w14:textId="77777777" w:rsidR="00032839" w:rsidRPr="0016746F" w:rsidRDefault="00032839" w:rsidP="009B4813">
            <w:pPr>
              <w:pStyle w:val="afe"/>
            </w:pPr>
            <w:r w:rsidRPr="0016746F">
              <w:rPr>
                <w:rFonts w:hint="eastAsia"/>
              </w:rPr>
              <w:t>存储：关系型数据库存储实现读写分离，多主多从配置</w:t>
            </w:r>
            <w:r w:rsidR="005B2C84" w:rsidRPr="0016746F">
              <w:rPr>
                <w:rFonts w:hint="eastAsia"/>
              </w:rPr>
              <w:t>。</w:t>
            </w:r>
          </w:p>
          <w:p w14:paraId="2194C062" w14:textId="77777777" w:rsidR="00032839" w:rsidRPr="0016746F" w:rsidRDefault="00032839" w:rsidP="009B4813">
            <w:pPr>
              <w:pStyle w:val="afe"/>
            </w:pPr>
            <w:r w:rsidRPr="0016746F">
              <w:rPr>
                <w:rFonts w:hint="eastAsia"/>
              </w:rPr>
              <w:t>登录/注册：使用通用授权，且支持第三方接入授权(如</w:t>
            </w:r>
            <w:proofErr w:type="spellStart"/>
            <w:r w:rsidRPr="0016746F">
              <w:rPr>
                <w:rFonts w:hint="eastAsia"/>
              </w:rPr>
              <w:t>OAuth</w:t>
            </w:r>
            <w:proofErr w:type="spellEnd"/>
            <w:r w:rsidRPr="0016746F">
              <w:rPr>
                <w:rFonts w:hint="eastAsia"/>
              </w:rPr>
              <w:t>)</w:t>
            </w:r>
          </w:p>
        </w:tc>
      </w:tr>
    </w:tbl>
    <w:p w14:paraId="774A84E3" w14:textId="77777777" w:rsidR="00032839" w:rsidRPr="0016746F" w:rsidRDefault="00032839" w:rsidP="00032839">
      <w:pPr>
        <w:rPr>
          <w:rFonts w:ascii="微软雅黑" w:eastAsia="微软雅黑" w:hAnsi="微软雅黑"/>
          <w:iCs/>
          <w:color w:val="000000"/>
        </w:rPr>
      </w:pPr>
    </w:p>
    <w:p w14:paraId="00D8F3F3" w14:textId="7B7A6600" w:rsidR="00F902B7" w:rsidRDefault="003856D6" w:rsidP="005C22D1">
      <w:pPr>
        <w:pStyle w:val="1"/>
        <w:rPr>
          <w:rFonts w:ascii="微软雅黑" w:eastAsia="微软雅黑" w:hAnsi="微软雅黑"/>
        </w:rPr>
      </w:pPr>
      <w:bookmarkStart w:id="17" w:name="_Toc498676532"/>
      <w:r>
        <w:rPr>
          <w:rFonts w:ascii="微软雅黑" w:eastAsia="微软雅黑" w:hAnsi="微软雅黑" w:hint="eastAsia"/>
        </w:rPr>
        <w:t>整体</w:t>
      </w:r>
      <w:r w:rsidR="00F902B7" w:rsidRPr="0016746F">
        <w:rPr>
          <w:rFonts w:ascii="微软雅黑" w:eastAsia="微软雅黑" w:hAnsi="微软雅黑" w:hint="eastAsia"/>
        </w:rPr>
        <w:t>功能性需求</w:t>
      </w:r>
      <w:bookmarkEnd w:id="17"/>
    </w:p>
    <w:p w14:paraId="4A6BA7F2" w14:textId="75D299F0" w:rsidR="007B2973" w:rsidRPr="000757EB" w:rsidRDefault="007B2973" w:rsidP="007B2973">
      <w:pPr>
        <w:rPr>
          <w:rFonts w:ascii="微软雅黑" w:eastAsia="微软雅黑" w:hAnsi="微软雅黑"/>
        </w:rPr>
      </w:pPr>
      <w:r w:rsidRPr="000757EB">
        <w:rPr>
          <w:rFonts w:ascii="微软雅黑" w:eastAsia="微软雅黑" w:hAnsi="微软雅黑" w:hint="eastAsia"/>
        </w:rPr>
        <w:t>系统除业务流程覆盖到的功能点外，需要</w:t>
      </w:r>
      <w:r w:rsidR="00473504" w:rsidRPr="000757EB">
        <w:rPr>
          <w:rFonts w:ascii="微软雅黑" w:eastAsia="微软雅黑" w:hAnsi="微软雅黑" w:hint="eastAsia"/>
        </w:rPr>
        <w:t>完成</w:t>
      </w:r>
      <w:r w:rsidRPr="000757EB">
        <w:rPr>
          <w:rFonts w:ascii="微软雅黑" w:eastAsia="微软雅黑" w:hAnsi="微软雅黑" w:hint="eastAsia"/>
        </w:rPr>
        <w:t>平台性的功能性需求。</w:t>
      </w:r>
      <w:r w:rsidR="00473504" w:rsidRPr="000757EB">
        <w:rPr>
          <w:rFonts w:ascii="微软雅黑" w:eastAsia="微软雅黑" w:hAnsi="微软雅黑" w:hint="eastAsia"/>
        </w:rPr>
        <w:t>下边将从平台功能角度分析具体功能模块。</w:t>
      </w:r>
    </w:p>
    <w:p w14:paraId="6B06FB06" w14:textId="4BF184E5" w:rsidR="00FD616E" w:rsidRPr="004C5560" w:rsidRDefault="000F122F" w:rsidP="006B5CCD">
      <w:pPr>
        <w:pStyle w:val="2"/>
      </w:pPr>
      <w:bookmarkStart w:id="18" w:name="_Toc498676533"/>
      <w:r>
        <w:rPr>
          <w:rFonts w:hint="eastAsia"/>
        </w:rPr>
        <w:t>系统</w:t>
      </w:r>
      <w:r w:rsidR="00652FA6">
        <w:rPr>
          <w:rFonts w:hint="eastAsia"/>
        </w:rPr>
        <w:t>功能性</w:t>
      </w:r>
      <w:r w:rsidR="00652FA6">
        <w:t>要求</w:t>
      </w:r>
      <w:r w:rsidR="00252EEC">
        <w:rPr>
          <w:rFonts w:hint="eastAsia"/>
        </w:rPr>
        <w:t>模块</w:t>
      </w:r>
      <w:bookmarkEnd w:id="18"/>
    </w:p>
    <w:p w14:paraId="05D8FDAC" w14:textId="6CFF4054" w:rsidR="00FD616E" w:rsidRDefault="00F24582" w:rsidP="00DF1C47">
      <w:pPr>
        <w:pStyle w:val="aa"/>
        <w:numPr>
          <w:ilvl w:val="0"/>
          <w:numId w:val="58"/>
        </w:numPr>
        <w:ind w:firstLineChars="0"/>
        <w:rPr>
          <w:rFonts w:ascii="微软雅黑" w:eastAsia="微软雅黑" w:hAnsi="微软雅黑"/>
          <w:color w:val="000000"/>
        </w:rPr>
      </w:pPr>
      <w:r w:rsidRPr="00DA27C2">
        <w:rPr>
          <w:rFonts w:ascii="微软雅黑" w:eastAsia="微软雅黑" w:hAnsi="微软雅黑" w:hint="eastAsia"/>
          <w:color w:val="000000"/>
        </w:rPr>
        <w:t>公共模块</w:t>
      </w:r>
    </w:p>
    <w:p w14:paraId="1E9E7EF4" w14:textId="56EC1284" w:rsidR="00257318" w:rsidRPr="00257318" w:rsidRDefault="006D3B1B" w:rsidP="008405E2">
      <w:pPr>
        <w:pStyle w:val="aa"/>
        <w:numPr>
          <w:ilvl w:val="0"/>
          <w:numId w:val="12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公司展示模块</w:t>
      </w:r>
      <w:r w:rsidR="00257318">
        <w:rPr>
          <w:rFonts w:ascii="微软雅黑" w:eastAsia="微软雅黑" w:hAnsi="微软雅黑" w:hint="eastAsia"/>
          <w:color w:val="000000"/>
        </w:rPr>
        <w:t>。展示公司品牌、文化、业务范围等介绍</w:t>
      </w:r>
    </w:p>
    <w:p w14:paraId="0DAD835A" w14:textId="6C127E5C" w:rsidR="006D3B1B" w:rsidRDefault="00F275D1" w:rsidP="008405E2">
      <w:pPr>
        <w:pStyle w:val="aa"/>
        <w:numPr>
          <w:ilvl w:val="0"/>
          <w:numId w:val="12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广告位模块</w:t>
      </w:r>
      <w:r w:rsidR="00257318">
        <w:rPr>
          <w:rFonts w:ascii="微软雅黑" w:eastAsia="微软雅黑" w:hAnsi="微软雅黑" w:hint="eastAsia"/>
          <w:color w:val="000000"/>
        </w:rPr>
        <w:t>。给有需要在系统展示的客户提供入口</w:t>
      </w:r>
    </w:p>
    <w:p w14:paraId="289277ED" w14:textId="1E0FA51B" w:rsidR="00F275D1" w:rsidRDefault="005F3E99" w:rsidP="008405E2">
      <w:pPr>
        <w:pStyle w:val="aa"/>
        <w:numPr>
          <w:ilvl w:val="0"/>
          <w:numId w:val="12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服务内容模块</w:t>
      </w:r>
      <w:r w:rsidR="00257318">
        <w:rPr>
          <w:rFonts w:ascii="微软雅黑" w:eastAsia="微软雅黑" w:hAnsi="微软雅黑" w:hint="eastAsia"/>
          <w:color w:val="000000"/>
        </w:rPr>
        <w:t>。给用户提供系统功能内容名目</w:t>
      </w:r>
    </w:p>
    <w:p w14:paraId="024F4E83" w14:textId="5DE870DA" w:rsidR="005F3E99" w:rsidRDefault="00923E58" w:rsidP="008405E2">
      <w:pPr>
        <w:pStyle w:val="aa"/>
        <w:numPr>
          <w:ilvl w:val="0"/>
          <w:numId w:val="12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登录</w:t>
      </w:r>
      <w:r w:rsidR="001F5446">
        <w:rPr>
          <w:rFonts w:ascii="微软雅黑" w:eastAsia="微软雅黑" w:hAnsi="微软雅黑" w:hint="eastAsia"/>
          <w:color w:val="000000"/>
        </w:rPr>
        <w:t>/</w:t>
      </w:r>
      <w:r>
        <w:rPr>
          <w:rFonts w:ascii="微软雅黑" w:eastAsia="微软雅黑" w:hAnsi="微软雅黑" w:hint="eastAsia"/>
          <w:color w:val="000000"/>
        </w:rPr>
        <w:t>注册</w:t>
      </w:r>
      <w:r w:rsidR="001F5446">
        <w:rPr>
          <w:rFonts w:ascii="微软雅黑" w:eastAsia="微软雅黑" w:hAnsi="微软雅黑" w:hint="eastAsia"/>
          <w:color w:val="000000"/>
        </w:rPr>
        <w:t>/登出</w:t>
      </w:r>
      <w:r>
        <w:rPr>
          <w:rFonts w:ascii="微软雅黑" w:eastAsia="微软雅黑" w:hAnsi="微软雅黑" w:hint="eastAsia"/>
          <w:color w:val="000000"/>
        </w:rPr>
        <w:t>模块</w:t>
      </w:r>
      <w:r w:rsidR="0061132C">
        <w:rPr>
          <w:rFonts w:ascii="微软雅黑" w:eastAsia="微软雅黑" w:hAnsi="微软雅黑" w:hint="eastAsia"/>
          <w:color w:val="000000"/>
        </w:rPr>
        <w:t>。给用户提供进入</w:t>
      </w:r>
      <w:r w:rsidR="001F5446">
        <w:rPr>
          <w:rFonts w:ascii="微软雅黑" w:eastAsia="微软雅黑" w:hAnsi="微软雅黑" w:hint="eastAsia"/>
          <w:color w:val="000000"/>
        </w:rPr>
        <w:t>/退出</w:t>
      </w:r>
      <w:r w:rsidR="0061132C">
        <w:rPr>
          <w:rFonts w:ascii="微软雅黑" w:eastAsia="微软雅黑" w:hAnsi="微软雅黑" w:hint="eastAsia"/>
          <w:color w:val="000000"/>
        </w:rPr>
        <w:t>系统的入口</w:t>
      </w:r>
    </w:p>
    <w:p w14:paraId="62444848" w14:textId="60788698" w:rsidR="00923E58" w:rsidRDefault="0078231F" w:rsidP="008405E2">
      <w:pPr>
        <w:pStyle w:val="aa"/>
        <w:numPr>
          <w:ilvl w:val="0"/>
          <w:numId w:val="12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安全设置模块</w:t>
      </w:r>
      <w:r w:rsidR="001F5446">
        <w:rPr>
          <w:rFonts w:ascii="微软雅黑" w:eastAsia="微软雅黑" w:hAnsi="微软雅黑" w:hint="eastAsia"/>
          <w:color w:val="000000"/>
        </w:rPr>
        <w:t>。给用户提供安全相关保障</w:t>
      </w:r>
      <w:r w:rsidR="00CE6A04">
        <w:rPr>
          <w:rFonts w:ascii="微软雅黑" w:eastAsia="微软雅黑" w:hAnsi="微软雅黑" w:hint="eastAsia"/>
          <w:color w:val="000000"/>
        </w:rPr>
        <w:t>。需要包括：手机安全、支付密码安全</w:t>
      </w:r>
      <w:r w:rsidR="00002EBE">
        <w:rPr>
          <w:rFonts w:ascii="微软雅黑" w:eastAsia="微软雅黑" w:hAnsi="微软雅黑" w:hint="eastAsia"/>
          <w:color w:val="000000"/>
        </w:rPr>
        <w:t>等</w:t>
      </w:r>
    </w:p>
    <w:p w14:paraId="7AB01B5B" w14:textId="4357CFC6" w:rsidR="0078231F" w:rsidRDefault="00C15A79" w:rsidP="008405E2">
      <w:pPr>
        <w:pStyle w:val="aa"/>
        <w:numPr>
          <w:ilvl w:val="0"/>
          <w:numId w:val="12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资讯模块</w:t>
      </w:r>
      <w:r w:rsidR="004213BB">
        <w:rPr>
          <w:rFonts w:ascii="微软雅黑" w:eastAsia="微软雅黑" w:hAnsi="微软雅黑" w:hint="eastAsia"/>
          <w:color w:val="000000"/>
        </w:rPr>
        <w:t>。展示平台和行业资讯入口</w:t>
      </w:r>
    </w:p>
    <w:p w14:paraId="516EB4D8" w14:textId="71C80634" w:rsidR="007363C5" w:rsidRDefault="007363C5" w:rsidP="008405E2">
      <w:pPr>
        <w:pStyle w:val="aa"/>
        <w:numPr>
          <w:ilvl w:val="0"/>
          <w:numId w:val="12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帮助中心模块</w:t>
      </w:r>
      <w:r w:rsidR="007B660C">
        <w:rPr>
          <w:rFonts w:ascii="微软雅黑" w:eastAsia="微软雅黑" w:hAnsi="微软雅黑" w:hint="eastAsia"/>
          <w:color w:val="000000"/>
        </w:rPr>
        <w:t>。帮助用户快速使用系统</w:t>
      </w:r>
    </w:p>
    <w:p w14:paraId="23531571" w14:textId="0E3B809A" w:rsidR="007363C5" w:rsidRDefault="00273398" w:rsidP="008405E2">
      <w:pPr>
        <w:pStyle w:val="aa"/>
        <w:numPr>
          <w:ilvl w:val="0"/>
          <w:numId w:val="12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lastRenderedPageBreak/>
        <w:t>知识库模块</w:t>
      </w:r>
      <w:r w:rsidR="00993AA7">
        <w:rPr>
          <w:rFonts w:ascii="微软雅黑" w:eastAsia="微软雅黑" w:hAnsi="微软雅黑" w:hint="eastAsia"/>
          <w:color w:val="000000"/>
        </w:rPr>
        <w:t>。分享行业知识入口</w:t>
      </w:r>
    </w:p>
    <w:p w14:paraId="0DE99CF4" w14:textId="4FE8CD36" w:rsidR="00273398" w:rsidRDefault="00E17AF7" w:rsidP="008405E2">
      <w:pPr>
        <w:pStyle w:val="aa"/>
        <w:numPr>
          <w:ilvl w:val="0"/>
          <w:numId w:val="12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消息模块</w:t>
      </w:r>
      <w:r w:rsidR="003220B3">
        <w:rPr>
          <w:rFonts w:ascii="微软雅黑" w:eastAsia="微软雅黑" w:hAnsi="微软雅黑" w:hint="eastAsia"/>
          <w:color w:val="000000"/>
        </w:rPr>
        <w:t>。</w:t>
      </w:r>
      <w:r w:rsidR="00C87081">
        <w:rPr>
          <w:rFonts w:ascii="微软雅黑" w:eastAsia="微软雅黑" w:hAnsi="微软雅黑" w:hint="eastAsia"/>
          <w:color w:val="000000"/>
        </w:rPr>
        <w:t>主要包含</w:t>
      </w:r>
      <w:r w:rsidR="003220B3">
        <w:rPr>
          <w:rFonts w:ascii="微软雅黑" w:eastAsia="微软雅黑" w:hAnsi="微软雅黑" w:hint="eastAsia"/>
          <w:color w:val="000000"/>
        </w:rPr>
        <w:t>系统、业务消息</w:t>
      </w:r>
    </w:p>
    <w:p w14:paraId="7CC662BD" w14:textId="19FE20DA" w:rsidR="00E17AF7" w:rsidRDefault="00082A6C" w:rsidP="008405E2">
      <w:pPr>
        <w:pStyle w:val="aa"/>
        <w:numPr>
          <w:ilvl w:val="0"/>
          <w:numId w:val="12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即时通讯模块</w:t>
      </w:r>
      <w:r w:rsidR="00C87081">
        <w:rPr>
          <w:rFonts w:ascii="微软雅黑" w:eastAsia="微软雅黑" w:hAnsi="微软雅黑" w:hint="eastAsia"/>
          <w:color w:val="000000"/>
        </w:rPr>
        <w:t>。</w:t>
      </w:r>
      <w:r w:rsidR="00B05B0E">
        <w:rPr>
          <w:rFonts w:ascii="微软雅黑" w:eastAsia="微软雅黑" w:hAnsi="微软雅黑" w:hint="eastAsia"/>
          <w:color w:val="000000"/>
        </w:rPr>
        <w:t>为客户</w:t>
      </w:r>
      <w:r w:rsidR="00C87081">
        <w:rPr>
          <w:rFonts w:ascii="微软雅黑" w:eastAsia="微软雅黑" w:hAnsi="微软雅黑" w:hint="eastAsia"/>
          <w:color w:val="000000"/>
        </w:rPr>
        <w:t>提供在线即时沟通工具</w:t>
      </w:r>
    </w:p>
    <w:p w14:paraId="5D3643F4" w14:textId="1CD75041" w:rsidR="00082A6C" w:rsidRDefault="00CA7BCE" w:rsidP="008405E2">
      <w:pPr>
        <w:pStyle w:val="aa"/>
        <w:numPr>
          <w:ilvl w:val="0"/>
          <w:numId w:val="12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收货地址模块</w:t>
      </w:r>
      <w:r w:rsidR="003D2BAA">
        <w:rPr>
          <w:rFonts w:ascii="微软雅黑" w:eastAsia="微软雅黑" w:hAnsi="微软雅黑" w:hint="eastAsia"/>
          <w:color w:val="000000"/>
        </w:rPr>
        <w:t>。供用户快速维护、使用收货地址</w:t>
      </w:r>
    </w:p>
    <w:p w14:paraId="32101168" w14:textId="45972707" w:rsidR="00CA7BCE" w:rsidRDefault="00E456FE" w:rsidP="008405E2">
      <w:pPr>
        <w:pStyle w:val="aa"/>
        <w:numPr>
          <w:ilvl w:val="0"/>
          <w:numId w:val="12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二维码分享模块</w:t>
      </w:r>
      <w:r w:rsidR="003D2BAA">
        <w:rPr>
          <w:rFonts w:ascii="微软雅黑" w:eastAsia="微软雅黑" w:hAnsi="微软雅黑" w:hint="eastAsia"/>
          <w:color w:val="000000"/>
        </w:rPr>
        <w:t>。</w:t>
      </w:r>
      <w:r w:rsidR="005F082B">
        <w:rPr>
          <w:rFonts w:ascii="微软雅黑" w:eastAsia="微软雅黑" w:hAnsi="微软雅黑" w:hint="eastAsia"/>
          <w:color w:val="000000"/>
        </w:rPr>
        <w:t>供用户使用扫一扫功能，快递定位到产品</w:t>
      </w:r>
      <w:r w:rsidR="00D1336D">
        <w:rPr>
          <w:rFonts w:ascii="微软雅黑" w:eastAsia="微软雅黑" w:hAnsi="微软雅黑" w:hint="eastAsia"/>
          <w:color w:val="000000"/>
        </w:rPr>
        <w:t>、</w:t>
      </w:r>
      <w:r w:rsidR="00701859">
        <w:rPr>
          <w:rFonts w:ascii="微软雅黑" w:eastAsia="微软雅黑" w:hAnsi="微软雅黑" w:hint="eastAsia"/>
          <w:color w:val="000000"/>
        </w:rPr>
        <w:t>平台</w:t>
      </w:r>
      <w:r w:rsidR="00D1336D">
        <w:rPr>
          <w:rFonts w:ascii="微软雅黑" w:eastAsia="微软雅黑" w:hAnsi="微软雅黑" w:hint="eastAsia"/>
          <w:color w:val="000000"/>
        </w:rPr>
        <w:t>活动</w:t>
      </w:r>
      <w:r w:rsidR="00B05B0E">
        <w:rPr>
          <w:rFonts w:ascii="微软雅黑" w:eastAsia="微软雅黑" w:hAnsi="微软雅黑" w:hint="eastAsia"/>
          <w:color w:val="000000"/>
        </w:rPr>
        <w:t>，并能</w:t>
      </w:r>
      <w:r w:rsidR="005C5BD5">
        <w:rPr>
          <w:rFonts w:ascii="微软雅黑" w:eastAsia="微软雅黑" w:hAnsi="微软雅黑" w:hint="eastAsia"/>
          <w:color w:val="000000"/>
        </w:rPr>
        <w:t>记录分享人</w:t>
      </w:r>
      <w:r w:rsidR="005051A8">
        <w:rPr>
          <w:rFonts w:ascii="微软雅黑" w:eastAsia="微软雅黑" w:hAnsi="微软雅黑" w:hint="eastAsia"/>
          <w:color w:val="000000"/>
        </w:rPr>
        <w:t>和被分享人</w:t>
      </w:r>
      <w:r w:rsidR="005C5BD5">
        <w:rPr>
          <w:rFonts w:ascii="微软雅黑" w:eastAsia="微软雅黑" w:hAnsi="微软雅黑" w:hint="eastAsia"/>
          <w:color w:val="000000"/>
        </w:rPr>
        <w:t>信息</w:t>
      </w:r>
      <w:r w:rsidR="005F082B">
        <w:rPr>
          <w:rFonts w:ascii="微软雅黑" w:eastAsia="微软雅黑" w:hAnsi="微软雅黑" w:hint="eastAsia"/>
          <w:color w:val="000000"/>
        </w:rPr>
        <w:t>的功能</w:t>
      </w:r>
    </w:p>
    <w:p w14:paraId="401EC316" w14:textId="663DAC12" w:rsidR="00E456FE" w:rsidRDefault="00D10EA3" w:rsidP="008405E2">
      <w:pPr>
        <w:pStyle w:val="aa"/>
        <w:numPr>
          <w:ilvl w:val="0"/>
          <w:numId w:val="12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合作伙伴模块</w:t>
      </w:r>
      <w:r w:rsidR="005F082B">
        <w:rPr>
          <w:rFonts w:ascii="微软雅黑" w:eastAsia="微软雅黑" w:hAnsi="微软雅黑" w:hint="eastAsia"/>
          <w:color w:val="000000"/>
        </w:rPr>
        <w:t>。</w:t>
      </w:r>
      <w:r w:rsidR="001A03E0">
        <w:rPr>
          <w:rFonts w:ascii="微软雅黑" w:eastAsia="微软雅黑" w:hAnsi="微软雅黑" w:hint="eastAsia"/>
          <w:color w:val="000000"/>
        </w:rPr>
        <w:t>展示和平台合作的企业</w:t>
      </w:r>
    </w:p>
    <w:p w14:paraId="78F3946E" w14:textId="64A0858C" w:rsidR="00D10EA3" w:rsidRDefault="00726CE3" w:rsidP="008405E2">
      <w:pPr>
        <w:pStyle w:val="aa"/>
        <w:numPr>
          <w:ilvl w:val="0"/>
          <w:numId w:val="12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活动模块</w:t>
      </w:r>
      <w:r w:rsidR="00BB7EB9">
        <w:rPr>
          <w:rFonts w:ascii="微软雅黑" w:eastAsia="微软雅黑" w:hAnsi="微软雅黑" w:hint="eastAsia"/>
          <w:color w:val="000000"/>
        </w:rPr>
        <w:t>。提供平台举行活动的入口，供用户参与</w:t>
      </w:r>
    </w:p>
    <w:p w14:paraId="5136CCF0" w14:textId="58C03A20" w:rsidR="00726CE3" w:rsidRDefault="0004228F" w:rsidP="008405E2">
      <w:pPr>
        <w:pStyle w:val="aa"/>
        <w:numPr>
          <w:ilvl w:val="0"/>
          <w:numId w:val="12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公告模块</w:t>
      </w:r>
      <w:r w:rsidR="006C15DA">
        <w:rPr>
          <w:rFonts w:ascii="微软雅黑" w:eastAsia="微软雅黑" w:hAnsi="微软雅黑" w:hint="eastAsia"/>
          <w:color w:val="000000"/>
        </w:rPr>
        <w:t>。提供平台公告</w:t>
      </w:r>
      <w:r w:rsidR="00F01482">
        <w:rPr>
          <w:rFonts w:ascii="微软雅黑" w:eastAsia="微软雅黑" w:hAnsi="微软雅黑" w:hint="eastAsia"/>
          <w:color w:val="000000"/>
        </w:rPr>
        <w:t>，以提醒用户</w:t>
      </w:r>
    </w:p>
    <w:p w14:paraId="67C4D1FA" w14:textId="3C4CF4FB" w:rsidR="0004228F" w:rsidRDefault="005E6A95" w:rsidP="008405E2">
      <w:pPr>
        <w:pStyle w:val="aa"/>
        <w:numPr>
          <w:ilvl w:val="0"/>
          <w:numId w:val="12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产品库展示模块</w:t>
      </w:r>
      <w:r w:rsidR="00B11ECF">
        <w:rPr>
          <w:rFonts w:ascii="微软雅黑" w:eastAsia="微软雅黑" w:hAnsi="微软雅黑" w:hint="eastAsia"/>
          <w:color w:val="000000"/>
        </w:rPr>
        <w:t>。提供客户设计、成品展示的入口</w:t>
      </w:r>
    </w:p>
    <w:p w14:paraId="55EA0C11" w14:textId="64C9F3ED" w:rsidR="00387C06" w:rsidRPr="00CC4EC0" w:rsidRDefault="005E6A95" w:rsidP="008405E2">
      <w:pPr>
        <w:pStyle w:val="aa"/>
        <w:numPr>
          <w:ilvl w:val="0"/>
          <w:numId w:val="12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产品库推荐模块</w:t>
      </w:r>
      <w:r w:rsidR="00A67B0E">
        <w:rPr>
          <w:rFonts w:ascii="微软雅黑" w:eastAsia="微软雅黑" w:hAnsi="微软雅黑" w:hint="eastAsia"/>
          <w:color w:val="000000"/>
        </w:rPr>
        <w:t>。给有需要强运营产品的客户提供入口</w:t>
      </w:r>
    </w:p>
    <w:p w14:paraId="1753B9A6" w14:textId="34C05DA3" w:rsidR="00F24582" w:rsidRDefault="00F24582" w:rsidP="008405E2">
      <w:pPr>
        <w:pStyle w:val="aa"/>
        <w:numPr>
          <w:ilvl w:val="0"/>
          <w:numId w:val="11"/>
        </w:numPr>
        <w:ind w:firstLineChars="0"/>
        <w:rPr>
          <w:rFonts w:ascii="微软雅黑" w:eastAsia="微软雅黑" w:hAnsi="微软雅黑"/>
          <w:color w:val="000000"/>
        </w:rPr>
      </w:pPr>
      <w:r w:rsidRPr="00DA27C2">
        <w:rPr>
          <w:rFonts w:ascii="微软雅黑" w:eastAsia="微软雅黑" w:hAnsi="微软雅黑" w:hint="eastAsia"/>
          <w:color w:val="000000"/>
        </w:rPr>
        <w:t>业务模块</w:t>
      </w:r>
    </w:p>
    <w:p w14:paraId="4368A742" w14:textId="39EC1BDE" w:rsidR="00387C06" w:rsidRDefault="006830A3" w:rsidP="008405E2">
      <w:pPr>
        <w:pStyle w:val="aa"/>
        <w:numPr>
          <w:ilvl w:val="0"/>
          <w:numId w:val="13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实名</w:t>
      </w:r>
      <w:r w:rsidR="008052D1">
        <w:rPr>
          <w:rFonts w:ascii="微软雅黑" w:eastAsia="微软雅黑" w:hAnsi="微软雅黑" w:hint="eastAsia"/>
          <w:color w:val="000000"/>
        </w:rPr>
        <w:t>认证模块</w:t>
      </w:r>
      <w:r w:rsidR="00CC4EC0">
        <w:rPr>
          <w:rFonts w:ascii="微软雅黑" w:eastAsia="微软雅黑" w:hAnsi="微软雅黑" w:hint="eastAsia"/>
          <w:color w:val="000000"/>
        </w:rPr>
        <w:t>。保证客户公开透明的措施，从而保证双方利益</w:t>
      </w:r>
    </w:p>
    <w:p w14:paraId="037B68A3" w14:textId="00E3BCD3" w:rsidR="008052D1" w:rsidRDefault="006830A3" w:rsidP="008405E2">
      <w:pPr>
        <w:pStyle w:val="aa"/>
        <w:numPr>
          <w:ilvl w:val="0"/>
          <w:numId w:val="13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签约模块</w:t>
      </w:r>
      <w:r w:rsidR="00CC4EC0">
        <w:rPr>
          <w:rFonts w:ascii="微软雅黑" w:eastAsia="微软雅黑" w:hAnsi="微软雅黑" w:hint="eastAsia"/>
          <w:color w:val="000000"/>
        </w:rPr>
        <w:t>。和平台进行签约的客户，所有高级功能需要用户签约后，方可正常使用</w:t>
      </w:r>
    </w:p>
    <w:p w14:paraId="41B7B613" w14:textId="36EDA0E6" w:rsidR="006830A3" w:rsidRDefault="00976C2D" w:rsidP="008405E2">
      <w:pPr>
        <w:pStyle w:val="aa"/>
        <w:numPr>
          <w:ilvl w:val="0"/>
          <w:numId w:val="13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需求模块</w:t>
      </w:r>
      <w:r w:rsidR="00CC4EC0">
        <w:rPr>
          <w:rFonts w:ascii="微软雅黑" w:eastAsia="微软雅黑" w:hAnsi="微软雅黑" w:hint="eastAsia"/>
          <w:color w:val="000000"/>
        </w:rPr>
        <w:t>。为客户提供需要发布的功能</w:t>
      </w:r>
    </w:p>
    <w:p w14:paraId="3E3E1015" w14:textId="5E241DA4" w:rsidR="00976C2D" w:rsidRDefault="005600F3" w:rsidP="008405E2">
      <w:pPr>
        <w:pStyle w:val="aa"/>
        <w:numPr>
          <w:ilvl w:val="0"/>
          <w:numId w:val="13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订单模块</w:t>
      </w:r>
      <w:r w:rsidR="00CC4EC0">
        <w:rPr>
          <w:rFonts w:ascii="微软雅黑" w:eastAsia="微软雅黑" w:hAnsi="微软雅黑" w:hint="eastAsia"/>
          <w:color w:val="000000"/>
        </w:rPr>
        <w:t>。为客户提供</w:t>
      </w:r>
      <w:r w:rsidR="00680D2A">
        <w:rPr>
          <w:rFonts w:ascii="微软雅黑" w:eastAsia="微软雅黑" w:hAnsi="微软雅黑" w:hint="eastAsia"/>
          <w:color w:val="000000"/>
        </w:rPr>
        <w:t>工业订单、网购订单的入口</w:t>
      </w:r>
    </w:p>
    <w:p w14:paraId="1F501F19" w14:textId="01CBF373" w:rsidR="005600F3" w:rsidRDefault="005600F3" w:rsidP="008405E2">
      <w:pPr>
        <w:pStyle w:val="aa"/>
        <w:numPr>
          <w:ilvl w:val="0"/>
          <w:numId w:val="13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任务模块</w:t>
      </w:r>
      <w:r w:rsidR="00680D2A">
        <w:rPr>
          <w:rFonts w:ascii="微软雅黑" w:eastAsia="微软雅黑" w:hAnsi="微软雅黑" w:hint="eastAsia"/>
          <w:color w:val="000000"/>
        </w:rPr>
        <w:t>。为供方客户提供接单入口</w:t>
      </w:r>
    </w:p>
    <w:p w14:paraId="5F51F422" w14:textId="2F20C18D" w:rsidR="005600F3" w:rsidRDefault="00B44D45" w:rsidP="008405E2">
      <w:pPr>
        <w:pStyle w:val="aa"/>
        <w:numPr>
          <w:ilvl w:val="0"/>
          <w:numId w:val="13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lastRenderedPageBreak/>
        <w:t>供需匹配模块</w:t>
      </w:r>
      <w:r w:rsidR="00680D2A">
        <w:rPr>
          <w:rFonts w:ascii="微软雅黑" w:eastAsia="微软雅黑" w:hAnsi="微软雅黑" w:hint="eastAsia"/>
          <w:color w:val="000000"/>
        </w:rPr>
        <w:t>。为需方客户和供方客户提供精准匹配功能</w:t>
      </w:r>
    </w:p>
    <w:p w14:paraId="319523D7" w14:textId="651BB2EE" w:rsidR="00B44D45" w:rsidRDefault="00DA5EF2" w:rsidP="008405E2">
      <w:pPr>
        <w:pStyle w:val="aa"/>
        <w:numPr>
          <w:ilvl w:val="0"/>
          <w:numId w:val="13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报价单模块</w:t>
      </w:r>
      <w:r w:rsidR="001A03E0">
        <w:rPr>
          <w:rFonts w:ascii="微软雅黑" w:eastAsia="微软雅黑" w:hAnsi="微软雅黑" w:hint="eastAsia"/>
          <w:color w:val="000000"/>
        </w:rPr>
        <w:t>。为供方客户提供报价入口，为需方客户提供采购报价单服务</w:t>
      </w:r>
    </w:p>
    <w:p w14:paraId="3728C04E" w14:textId="322F6DA2" w:rsidR="00DA5EF2" w:rsidRDefault="0050157F" w:rsidP="008405E2">
      <w:pPr>
        <w:pStyle w:val="aa"/>
        <w:numPr>
          <w:ilvl w:val="0"/>
          <w:numId w:val="13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产品库模块</w:t>
      </w:r>
      <w:r w:rsidR="00680D2A">
        <w:rPr>
          <w:rFonts w:ascii="微软雅黑" w:eastAsia="微软雅黑" w:hAnsi="微软雅黑" w:hint="eastAsia"/>
          <w:color w:val="000000"/>
        </w:rPr>
        <w:t>。为需要推广、销售的客户，提供入口服务</w:t>
      </w:r>
    </w:p>
    <w:p w14:paraId="4D89282E" w14:textId="47120826" w:rsidR="00BB2FF7" w:rsidRDefault="00BB2FF7" w:rsidP="008405E2">
      <w:pPr>
        <w:pStyle w:val="aa"/>
        <w:numPr>
          <w:ilvl w:val="0"/>
          <w:numId w:val="13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专利、</w:t>
      </w:r>
      <w:r w:rsidR="00497477">
        <w:rPr>
          <w:rFonts w:ascii="微软雅黑" w:eastAsia="微软雅黑" w:hAnsi="微软雅黑" w:hint="eastAsia"/>
          <w:color w:val="000000"/>
        </w:rPr>
        <w:t>认证</w:t>
      </w:r>
      <w:r w:rsidR="00497477">
        <w:rPr>
          <w:rFonts w:ascii="微软雅黑" w:eastAsia="微软雅黑" w:hAnsi="微软雅黑"/>
          <w:color w:val="000000"/>
        </w:rPr>
        <w:t>、</w:t>
      </w:r>
      <w:r>
        <w:rPr>
          <w:rFonts w:ascii="微软雅黑" w:eastAsia="微软雅黑" w:hAnsi="微软雅黑" w:hint="eastAsia"/>
          <w:color w:val="000000"/>
        </w:rPr>
        <w:t>知识产权</w:t>
      </w:r>
      <w:r w:rsidR="00A27D1A">
        <w:rPr>
          <w:rFonts w:ascii="微软雅黑" w:eastAsia="微软雅黑" w:hAnsi="微软雅黑" w:hint="eastAsia"/>
          <w:color w:val="000000"/>
        </w:rPr>
        <w:t>、测试</w:t>
      </w:r>
      <w:r>
        <w:rPr>
          <w:rFonts w:ascii="微软雅黑" w:eastAsia="微软雅黑" w:hAnsi="微软雅黑" w:hint="eastAsia"/>
          <w:color w:val="000000"/>
        </w:rPr>
        <w:t>模块</w:t>
      </w:r>
      <w:r w:rsidR="00680D2A">
        <w:rPr>
          <w:rFonts w:ascii="微软雅黑" w:eastAsia="微软雅黑" w:hAnsi="微软雅黑" w:hint="eastAsia"/>
          <w:color w:val="000000"/>
        </w:rPr>
        <w:t>。为需要</w:t>
      </w:r>
      <w:r w:rsidR="00417C6A">
        <w:rPr>
          <w:rFonts w:ascii="微软雅黑" w:eastAsia="微软雅黑" w:hAnsi="微软雅黑" w:hint="eastAsia"/>
          <w:color w:val="000000"/>
        </w:rPr>
        <w:t>专利、</w:t>
      </w:r>
      <w:r w:rsidR="00100A16">
        <w:rPr>
          <w:rFonts w:ascii="微软雅黑" w:eastAsia="微软雅黑" w:hAnsi="微软雅黑" w:hint="eastAsia"/>
          <w:color w:val="000000"/>
        </w:rPr>
        <w:t>认证</w:t>
      </w:r>
      <w:r w:rsidR="00100A16">
        <w:rPr>
          <w:rFonts w:ascii="微软雅黑" w:eastAsia="微软雅黑" w:hAnsi="微软雅黑"/>
          <w:color w:val="000000"/>
        </w:rPr>
        <w:t>、</w:t>
      </w:r>
      <w:r w:rsidR="00417C6A">
        <w:rPr>
          <w:rFonts w:ascii="微软雅黑" w:eastAsia="微软雅黑" w:hAnsi="微软雅黑" w:hint="eastAsia"/>
          <w:color w:val="000000"/>
        </w:rPr>
        <w:t>知识产权、测试等服务的客户，提供入口服务</w:t>
      </w:r>
    </w:p>
    <w:p w14:paraId="08829D8D" w14:textId="0E062585" w:rsidR="008B6BD4" w:rsidRDefault="008B6BD4" w:rsidP="008405E2">
      <w:pPr>
        <w:pStyle w:val="aa"/>
        <w:numPr>
          <w:ilvl w:val="0"/>
          <w:numId w:val="13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子账户模块</w:t>
      </w:r>
      <w:r w:rsidR="00417C6A">
        <w:rPr>
          <w:rFonts w:ascii="微软雅黑" w:eastAsia="微软雅黑" w:hAnsi="微软雅黑" w:hint="eastAsia"/>
          <w:color w:val="000000"/>
        </w:rPr>
        <w:t>。为大企业提供不同部门，不同操作权限的入口</w:t>
      </w:r>
    </w:p>
    <w:p w14:paraId="696F4DB8" w14:textId="7541CD03" w:rsidR="00BF536E" w:rsidRPr="00DA27C2" w:rsidRDefault="00BF536E" w:rsidP="008405E2">
      <w:pPr>
        <w:pStyle w:val="aa"/>
        <w:numPr>
          <w:ilvl w:val="0"/>
          <w:numId w:val="13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评价模块</w:t>
      </w:r>
      <w:r w:rsidR="00417C6A">
        <w:rPr>
          <w:rFonts w:ascii="微软雅黑" w:eastAsia="微软雅黑" w:hAnsi="微软雅黑" w:hint="eastAsia"/>
          <w:color w:val="000000"/>
        </w:rPr>
        <w:t>。为了供方客户、需方客户的公平、公开、公正的良性循环，提供入口</w:t>
      </w:r>
    </w:p>
    <w:p w14:paraId="52D5086A" w14:textId="7FCEC550" w:rsidR="00F24582" w:rsidRDefault="00F24582" w:rsidP="008405E2">
      <w:pPr>
        <w:pStyle w:val="aa"/>
        <w:numPr>
          <w:ilvl w:val="0"/>
          <w:numId w:val="11"/>
        </w:numPr>
        <w:ind w:firstLineChars="0"/>
        <w:rPr>
          <w:rFonts w:ascii="微软雅黑" w:eastAsia="微软雅黑" w:hAnsi="微软雅黑"/>
          <w:color w:val="000000"/>
        </w:rPr>
      </w:pPr>
      <w:r w:rsidRPr="00DA27C2">
        <w:rPr>
          <w:rFonts w:ascii="微软雅黑" w:eastAsia="微软雅黑" w:hAnsi="微软雅黑" w:hint="eastAsia"/>
          <w:color w:val="000000"/>
        </w:rPr>
        <w:t>财务模块</w:t>
      </w:r>
    </w:p>
    <w:p w14:paraId="5E43AAD3" w14:textId="203D76BB" w:rsidR="00A27D1A" w:rsidRDefault="00B55282" w:rsidP="008405E2">
      <w:pPr>
        <w:pStyle w:val="aa"/>
        <w:numPr>
          <w:ilvl w:val="0"/>
          <w:numId w:val="14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账户模块</w:t>
      </w:r>
      <w:r w:rsidR="00795245">
        <w:rPr>
          <w:rFonts w:ascii="微软雅黑" w:eastAsia="微软雅黑" w:hAnsi="微软雅黑" w:hint="eastAsia"/>
          <w:color w:val="000000"/>
        </w:rPr>
        <w:t>。为统一操作路径和方便可以，提供一致性的财产管理</w:t>
      </w:r>
    </w:p>
    <w:p w14:paraId="582891B2" w14:textId="79096782" w:rsidR="00B55282" w:rsidRDefault="00067216" w:rsidP="008405E2">
      <w:pPr>
        <w:pStyle w:val="aa"/>
        <w:numPr>
          <w:ilvl w:val="0"/>
          <w:numId w:val="14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充值模块</w:t>
      </w:r>
      <w:r w:rsidR="00795245">
        <w:rPr>
          <w:rFonts w:ascii="微软雅黑" w:eastAsia="微软雅黑" w:hAnsi="微软雅黑" w:hint="eastAsia"/>
          <w:color w:val="000000"/>
        </w:rPr>
        <w:t>。方便用户第三方充值金额到现金账户</w:t>
      </w:r>
    </w:p>
    <w:p w14:paraId="432C8921" w14:textId="208AA36B" w:rsidR="00067216" w:rsidRDefault="00956ADB" w:rsidP="008405E2">
      <w:pPr>
        <w:pStyle w:val="aa"/>
        <w:numPr>
          <w:ilvl w:val="0"/>
          <w:numId w:val="14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提现模块</w:t>
      </w:r>
      <w:r w:rsidR="00795245">
        <w:rPr>
          <w:rFonts w:ascii="微软雅黑" w:eastAsia="微软雅黑" w:hAnsi="微软雅黑" w:hint="eastAsia"/>
          <w:color w:val="000000"/>
        </w:rPr>
        <w:t>。方便用户将现金账户余额转出至自己的银行卡</w:t>
      </w:r>
    </w:p>
    <w:p w14:paraId="158F1810" w14:textId="6DC33013" w:rsidR="00956ADB" w:rsidRDefault="00956ADB" w:rsidP="008405E2">
      <w:pPr>
        <w:pStyle w:val="aa"/>
        <w:numPr>
          <w:ilvl w:val="0"/>
          <w:numId w:val="14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银行卡管理模块</w:t>
      </w:r>
      <w:r w:rsidR="00795245">
        <w:rPr>
          <w:rFonts w:ascii="微软雅黑" w:eastAsia="微软雅黑" w:hAnsi="微软雅黑" w:hint="eastAsia"/>
          <w:color w:val="000000"/>
        </w:rPr>
        <w:t>。方便客户管理自己的银行卡</w:t>
      </w:r>
    </w:p>
    <w:p w14:paraId="37BACC5D" w14:textId="052A9669" w:rsidR="00956ADB" w:rsidRPr="00DA27C2" w:rsidRDefault="009258E4" w:rsidP="008405E2">
      <w:pPr>
        <w:pStyle w:val="aa"/>
        <w:numPr>
          <w:ilvl w:val="0"/>
          <w:numId w:val="14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积分管理</w:t>
      </w:r>
      <w:r w:rsidR="00EE3F02">
        <w:rPr>
          <w:rFonts w:ascii="微软雅黑" w:eastAsia="微软雅黑" w:hAnsi="微软雅黑" w:hint="eastAsia"/>
          <w:color w:val="000000"/>
        </w:rPr>
        <w:t>模块</w:t>
      </w:r>
      <w:r w:rsidR="00795245">
        <w:rPr>
          <w:rFonts w:ascii="微软雅黑" w:eastAsia="微软雅黑" w:hAnsi="微软雅黑" w:hint="eastAsia"/>
          <w:color w:val="000000"/>
        </w:rPr>
        <w:t>。对客户不同操作</w:t>
      </w:r>
      <w:r w:rsidR="00C477FB">
        <w:rPr>
          <w:rFonts w:ascii="微软雅黑" w:eastAsia="微软雅黑" w:hAnsi="微软雅黑" w:hint="eastAsia"/>
          <w:color w:val="000000"/>
        </w:rPr>
        <w:t>时的</w:t>
      </w:r>
      <w:r w:rsidR="00795245">
        <w:rPr>
          <w:rFonts w:ascii="微软雅黑" w:eastAsia="微软雅黑" w:hAnsi="微软雅黑" w:hint="eastAsia"/>
          <w:color w:val="000000"/>
        </w:rPr>
        <w:t>积分情况详细有清晰的了解</w:t>
      </w:r>
    </w:p>
    <w:p w14:paraId="3A7483A0" w14:textId="161097AA" w:rsidR="00F24582" w:rsidRDefault="00F24582" w:rsidP="008405E2">
      <w:pPr>
        <w:pStyle w:val="aa"/>
        <w:numPr>
          <w:ilvl w:val="0"/>
          <w:numId w:val="11"/>
        </w:numPr>
        <w:ind w:firstLineChars="0"/>
        <w:rPr>
          <w:rFonts w:ascii="微软雅黑" w:eastAsia="微软雅黑" w:hAnsi="微软雅黑"/>
          <w:color w:val="000000"/>
        </w:rPr>
      </w:pPr>
      <w:r w:rsidRPr="00DA27C2">
        <w:rPr>
          <w:rFonts w:ascii="微软雅黑" w:eastAsia="微软雅黑" w:hAnsi="微软雅黑" w:hint="eastAsia"/>
          <w:color w:val="000000"/>
        </w:rPr>
        <w:t>支付模块</w:t>
      </w:r>
    </w:p>
    <w:p w14:paraId="0DC59DB6" w14:textId="2A0E9F55" w:rsidR="00B03C6E" w:rsidRDefault="00D51ADF" w:rsidP="008405E2">
      <w:pPr>
        <w:pStyle w:val="aa"/>
        <w:numPr>
          <w:ilvl w:val="0"/>
          <w:numId w:val="15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在线支付模块</w:t>
      </w:r>
      <w:r w:rsidR="00563356">
        <w:rPr>
          <w:rFonts w:ascii="微软雅黑" w:eastAsia="微软雅黑" w:hAnsi="微软雅黑" w:hint="eastAsia"/>
          <w:color w:val="000000"/>
        </w:rPr>
        <w:t>。提供第三方支付功能，方便用户进行资金的转入、转出</w:t>
      </w:r>
    </w:p>
    <w:p w14:paraId="03978C60" w14:textId="44D3ECBB" w:rsidR="00D51ADF" w:rsidRPr="00DA27C2" w:rsidRDefault="0005611C" w:rsidP="008405E2">
      <w:pPr>
        <w:pStyle w:val="aa"/>
        <w:numPr>
          <w:ilvl w:val="0"/>
          <w:numId w:val="15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账户支付模块</w:t>
      </w:r>
      <w:r w:rsidR="0020316C">
        <w:rPr>
          <w:rFonts w:ascii="微软雅黑" w:eastAsia="微软雅黑" w:hAnsi="微软雅黑" w:hint="eastAsia"/>
          <w:color w:val="000000"/>
        </w:rPr>
        <w:t>。在支付环节，方便用户使用现金账户进行支付</w:t>
      </w:r>
    </w:p>
    <w:p w14:paraId="15971007" w14:textId="67DD549C" w:rsidR="00F24582" w:rsidRDefault="00F24582" w:rsidP="008405E2">
      <w:pPr>
        <w:pStyle w:val="aa"/>
        <w:numPr>
          <w:ilvl w:val="0"/>
          <w:numId w:val="11"/>
        </w:numPr>
        <w:ind w:firstLineChars="0"/>
        <w:rPr>
          <w:rFonts w:ascii="微软雅黑" w:eastAsia="微软雅黑" w:hAnsi="微软雅黑"/>
          <w:color w:val="000000"/>
        </w:rPr>
      </w:pPr>
      <w:r w:rsidRPr="00DA27C2">
        <w:rPr>
          <w:rFonts w:ascii="微软雅黑" w:eastAsia="微软雅黑" w:hAnsi="微软雅黑" w:hint="eastAsia"/>
          <w:color w:val="000000"/>
        </w:rPr>
        <w:t>报表模块</w:t>
      </w:r>
    </w:p>
    <w:p w14:paraId="64106792" w14:textId="2E2E709F" w:rsidR="00ED43A6" w:rsidRDefault="007C29FD" w:rsidP="008405E2">
      <w:pPr>
        <w:pStyle w:val="aa"/>
        <w:numPr>
          <w:ilvl w:val="0"/>
          <w:numId w:val="17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lastRenderedPageBreak/>
        <w:t>预警报表模块</w:t>
      </w:r>
      <w:r w:rsidR="00563356">
        <w:rPr>
          <w:rFonts w:ascii="微软雅黑" w:eastAsia="微软雅黑" w:hAnsi="微软雅黑" w:hint="eastAsia"/>
          <w:color w:val="000000"/>
        </w:rPr>
        <w:t>。</w:t>
      </w:r>
      <w:r w:rsidR="006A3613">
        <w:rPr>
          <w:rFonts w:ascii="微软雅黑" w:eastAsia="微软雅黑" w:hAnsi="微软雅黑" w:hint="eastAsia"/>
          <w:color w:val="000000"/>
        </w:rPr>
        <w:t>提供业务预警报表，方便决策</w:t>
      </w:r>
    </w:p>
    <w:p w14:paraId="523B3584" w14:textId="2EFCAABA" w:rsidR="007C29FD" w:rsidRDefault="007C29FD" w:rsidP="008405E2">
      <w:pPr>
        <w:pStyle w:val="aa"/>
        <w:numPr>
          <w:ilvl w:val="0"/>
          <w:numId w:val="17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用户报表模块</w:t>
      </w:r>
      <w:r w:rsidR="006A3613">
        <w:rPr>
          <w:rFonts w:ascii="微软雅黑" w:eastAsia="微软雅黑" w:hAnsi="微软雅黑" w:hint="eastAsia"/>
          <w:color w:val="000000"/>
        </w:rPr>
        <w:t>。提供用户相关数据报表，方便决策</w:t>
      </w:r>
    </w:p>
    <w:p w14:paraId="16F4B575" w14:textId="7D9DEF92" w:rsidR="007C29FD" w:rsidRDefault="00647165" w:rsidP="008405E2">
      <w:pPr>
        <w:pStyle w:val="aa"/>
        <w:numPr>
          <w:ilvl w:val="0"/>
          <w:numId w:val="17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需求报表模块</w:t>
      </w:r>
      <w:r w:rsidR="006A3613">
        <w:rPr>
          <w:rFonts w:ascii="微软雅黑" w:eastAsia="微软雅黑" w:hAnsi="微软雅黑" w:hint="eastAsia"/>
          <w:color w:val="000000"/>
        </w:rPr>
        <w:t>。提供需求相关的数据报表，方便决策</w:t>
      </w:r>
    </w:p>
    <w:p w14:paraId="34F504B2" w14:textId="03F5C78F" w:rsidR="00647165" w:rsidRDefault="00146749" w:rsidP="008405E2">
      <w:pPr>
        <w:pStyle w:val="aa"/>
        <w:numPr>
          <w:ilvl w:val="0"/>
          <w:numId w:val="17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订单报表模块</w:t>
      </w:r>
      <w:r w:rsidR="006A3613">
        <w:rPr>
          <w:rFonts w:ascii="微软雅黑" w:eastAsia="微软雅黑" w:hAnsi="微软雅黑" w:hint="eastAsia"/>
          <w:color w:val="000000"/>
        </w:rPr>
        <w:t>。提供订单相关的数据报表，方便决策</w:t>
      </w:r>
    </w:p>
    <w:p w14:paraId="707E7170" w14:textId="07F0BF4D" w:rsidR="00146749" w:rsidRDefault="00D55352" w:rsidP="008405E2">
      <w:pPr>
        <w:pStyle w:val="aa"/>
        <w:numPr>
          <w:ilvl w:val="0"/>
          <w:numId w:val="17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产品报表模块</w:t>
      </w:r>
      <w:r w:rsidR="006A3613">
        <w:rPr>
          <w:rFonts w:ascii="微软雅黑" w:eastAsia="微软雅黑" w:hAnsi="微软雅黑" w:hint="eastAsia"/>
          <w:color w:val="000000"/>
        </w:rPr>
        <w:t>。提供产品相关的数据报表，方便决策</w:t>
      </w:r>
    </w:p>
    <w:p w14:paraId="0F98825D" w14:textId="5AF98FF4" w:rsidR="005A5A2F" w:rsidRDefault="005A5A2F" w:rsidP="008405E2">
      <w:pPr>
        <w:pStyle w:val="aa"/>
        <w:numPr>
          <w:ilvl w:val="0"/>
          <w:numId w:val="17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专利、知识产权报表模块。提供专利、知识产权相关的数据报表，方便</w:t>
      </w:r>
      <w:r w:rsidR="003835DB">
        <w:rPr>
          <w:rFonts w:ascii="微软雅黑" w:eastAsia="微软雅黑" w:hAnsi="微软雅黑" w:hint="eastAsia"/>
          <w:color w:val="000000"/>
        </w:rPr>
        <w:t>决策</w:t>
      </w:r>
    </w:p>
    <w:p w14:paraId="639E4285" w14:textId="5D766831" w:rsidR="00D55352" w:rsidRDefault="006A3613" w:rsidP="008405E2">
      <w:pPr>
        <w:pStyle w:val="aa"/>
        <w:numPr>
          <w:ilvl w:val="0"/>
          <w:numId w:val="17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财务</w:t>
      </w:r>
      <w:r w:rsidR="00324A1A">
        <w:rPr>
          <w:rFonts w:ascii="微软雅黑" w:eastAsia="微软雅黑" w:hAnsi="微软雅黑" w:hint="eastAsia"/>
          <w:color w:val="000000"/>
        </w:rPr>
        <w:t>报表模块</w:t>
      </w:r>
      <w:r>
        <w:rPr>
          <w:rFonts w:ascii="微软雅黑" w:eastAsia="微软雅黑" w:hAnsi="微软雅黑" w:hint="eastAsia"/>
          <w:color w:val="000000"/>
        </w:rPr>
        <w:t>。提供财务相关的数据报表，方便决策</w:t>
      </w:r>
    </w:p>
    <w:p w14:paraId="079FF871" w14:textId="2782FDE5" w:rsidR="00D169AE" w:rsidRPr="00DA27C2" w:rsidRDefault="00D169AE" w:rsidP="008405E2">
      <w:pPr>
        <w:pStyle w:val="aa"/>
        <w:numPr>
          <w:ilvl w:val="0"/>
          <w:numId w:val="17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积分</w:t>
      </w:r>
      <w:r w:rsidR="0001631B">
        <w:rPr>
          <w:rFonts w:ascii="微软雅黑" w:eastAsia="微软雅黑" w:hAnsi="微软雅黑" w:hint="eastAsia"/>
          <w:color w:val="000000"/>
        </w:rPr>
        <w:t>报表</w:t>
      </w:r>
      <w:r>
        <w:rPr>
          <w:rFonts w:ascii="微软雅黑" w:eastAsia="微软雅黑" w:hAnsi="微软雅黑" w:hint="eastAsia"/>
          <w:color w:val="000000"/>
        </w:rPr>
        <w:t>模块</w:t>
      </w:r>
      <w:r w:rsidR="006A3613">
        <w:rPr>
          <w:rFonts w:ascii="微软雅黑" w:eastAsia="微软雅黑" w:hAnsi="微软雅黑" w:hint="eastAsia"/>
          <w:color w:val="000000"/>
        </w:rPr>
        <w:t>。提供积分相关的数据报表，方便决策</w:t>
      </w:r>
    </w:p>
    <w:p w14:paraId="3103D9DC" w14:textId="028DD2D3" w:rsidR="00F24582" w:rsidRDefault="00F24582" w:rsidP="008405E2">
      <w:pPr>
        <w:pStyle w:val="aa"/>
        <w:numPr>
          <w:ilvl w:val="0"/>
          <w:numId w:val="11"/>
        </w:numPr>
        <w:ind w:firstLineChars="0"/>
        <w:rPr>
          <w:rFonts w:ascii="微软雅黑" w:eastAsia="微软雅黑" w:hAnsi="微软雅黑"/>
          <w:color w:val="000000"/>
        </w:rPr>
      </w:pPr>
      <w:r w:rsidRPr="00DA27C2">
        <w:rPr>
          <w:rFonts w:ascii="微软雅黑" w:eastAsia="微软雅黑" w:hAnsi="微软雅黑" w:hint="eastAsia"/>
          <w:color w:val="000000"/>
        </w:rPr>
        <w:t>系统模块</w:t>
      </w:r>
    </w:p>
    <w:p w14:paraId="4A0CC938" w14:textId="40C1C8F7" w:rsidR="0024572E" w:rsidRDefault="0024572E" w:rsidP="008405E2">
      <w:pPr>
        <w:pStyle w:val="aa"/>
        <w:numPr>
          <w:ilvl w:val="0"/>
          <w:numId w:val="16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系统管理模块</w:t>
      </w:r>
      <w:r w:rsidR="00733C04">
        <w:rPr>
          <w:rFonts w:ascii="微软雅黑" w:eastAsia="微软雅黑" w:hAnsi="微软雅黑" w:hint="eastAsia"/>
          <w:color w:val="000000"/>
        </w:rPr>
        <w:t>。系统</w:t>
      </w:r>
      <w:r w:rsidR="00BF60FD">
        <w:rPr>
          <w:rFonts w:ascii="微软雅黑" w:eastAsia="微软雅黑" w:hAnsi="微软雅黑" w:hint="eastAsia"/>
          <w:color w:val="000000"/>
        </w:rPr>
        <w:t>管理</w:t>
      </w:r>
      <w:r w:rsidR="00733C04">
        <w:rPr>
          <w:rFonts w:ascii="微软雅黑" w:eastAsia="微软雅黑" w:hAnsi="微软雅黑" w:hint="eastAsia"/>
          <w:color w:val="000000"/>
        </w:rPr>
        <w:t>层面的管理。</w:t>
      </w:r>
      <w:r w:rsidR="001A03E0">
        <w:rPr>
          <w:rFonts w:ascii="微软雅黑" w:eastAsia="微软雅黑" w:hAnsi="微软雅黑" w:hint="eastAsia"/>
          <w:color w:val="000000"/>
        </w:rPr>
        <w:t>如权限、角色、授权等</w:t>
      </w:r>
    </w:p>
    <w:p w14:paraId="5FDDC485" w14:textId="662C1F0E" w:rsidR="00E46397" w:rsidRDefault="00372D10" w:rsidP="008405E2">
      <w:pPr>
        <w:pStyle w:val="aa"/>
        <w:numPr>
          <w:ilvl w:val="0"/>
          <w:numId w:val="16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网站管理模块</w:t>
      </w:r>
      <w:r w:rsidR="001A03E0">
        <w:rPr>
          <w:rFonts w:ascii="微软雅黑" w:eastAsia="微软雅黑" w:hAnsi="微软雅黑" w:hint="eastAsia"/>
          <w:color w:val="000000"/>
        </w:rPr>
        <w:t>。提供网站动态展示相关数据的管理。如公告、知识库等</w:t>
      </w:r>
    </w:p>
    <w:p w14:paraId="1ECC6AEE" w14:textId="45367FD4" w:rsidR="00372D10" w:rsidRDefault="004D18F8" w:rsidP="008405E2">
      <w:pPr>
        <w:pStyle w:val="aa"/>
        <w:numPr>
          <w:ilvl w:val="0"/>
          <w:numId w:val="16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业务参数模块</w:t>
      </w:r>
      <w:r w:rsidR="00BF60FD">
        <w:rPr>
          <w:rFonts w:ascii="微软雅黑" w:eastAsia="微软雅黑" w:hAnsi="微软雅黑" w:hint="eastAsia"/>
          <w:color w:val="000000"/>
        </w:rPr>
        <w:t>。提供系统灵活的业务参数配置。如开关参数、数据参数等</w:t>
      </w:r>
    </w:p>
    <w:p w14:paraId="58DD708B" w14:textId="1559DD7B" w:rsidR="004D18F8" w:rsidRDefault="009C2FE7" w:rsidP="008405E2">
      <w:pPr>
        <w:pStyle w:val="aa"/>
        <w:numPr>
          <w:ilvl w:val="0"/>
          <w:numId w:val="16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业务管理模块</w:t>
      </w:r>
      <w:r w:rsidR="007A6378">
        <w:rPr>
          <w:rFonts w:ascii="微软雅黑" w:eastAsia="微软雅黑" w:hAnsi="微软雅黑" w:hint="eastAsia"/>
          <w:color w:val="000000"/>
        </w:rPr>
        <w:t>。提供客户端所有业务相关模块的操作管理</w:t>
      </w:r>
    </w:p>
    <w:p w14:paraId="7A76046C" w14:textId="6EEEE37C" w:rsidR="009C2FE7" w:rsidRDefault="00BA146A" w:rsidP="008405E2">
      <w:pPr>
        <w:pStyle w:val="aa"/>
        <w:numPr>
          <w:ilvl w:val="0"/>
          <w:numId w:val="16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客户管理模块</w:t>
      </w:r>
      <w:r w:rsidR="00BF60FD">
        <w:rPr>
          <w:rFonts w:ascii="微软雅黑" w:eastAsia="微软雅黑" w:hAnsi="微软雅黑" w:hint="eastAsia"/>
          <w:color w:val="000000"/>
        </w:rPr>
        <w:t>。对平台客户提供管理的入口</w:t>
      </w:r>
    </w:p>
    <w:p w14:paraId="67F405C4" w14:textId="00B860DE" w:rsidR="00BA146A" w:rsidRDefault="00B66C6B" w:rsidP="008405E2">
      <w:pPr>
        <w:pStyle w:val="aa"/>
        <w:numPr>
          <w:ilvl w:val="0"/>
          <w:numId w:val="16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模板管理模块</w:t>
      </w:r>
      <w:r w:rsidR="00BF60FD">
        <w:rPr>
          <w:rFonts w:ascii="微软雅黑" w:eastAsia="微软雅黑" w:hAnsi="微软雅黑" w:hint="eastAsia"/>
          <w:color w:val="000000"/>
        </w:rPr>
        <w:t>。对系统、业务层面的模板提供操作入口</w:t>
      </w:r>
      <w:r w:rsidR="00EC35DF">
        <w:rPr>
          <w:rFonts w:ascii="微软雅黑" w:eastAsia="微软雅黑" w:hAnsi="微软雅黑" w:hint="eastAsia"/>
          <w:color w:val="000000"/>
        </w:rPr>
        <w:t>。如合同模板、短信通知模板等</w:t>
      </w:r>
    </w:p>
    <w:p w14:paraId="59C91ED9" w14:textId="70557DB0" w:rsidR="00E46397" w:rsidRPr="00D13302" w:rsidRDefault="00146ACD" w:rsidP="00D13302">
      <w:pPr>
        <w:pStyle w:val="aa"/>
        <w:numPr>
          <w:ilvl w:val="0"/>
          <w:numId w:val="16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产品管理模块</w:t>
      </w:r>
      <w:r w:rsidR="00BF60FD">
        <w:rPr>
          <w:rFonts w:ascii="微软雅黑" w:eastAsia="微软雅黑" w:hAnsi="微软雅黑" w:hint="eastAsia"/>
          <w:color w:val="000000"/>
        </w:rPr>
        <w:t>。对平台产品进行统一管理的入口</w:t>
      </w:r>
    </w:p>
    <w:p w14:paraId="3C84DA6A" w14:textId="77777777" w:rsidR="00C86CE8" w:rsidRDefault="00C86CE8" w:rsidP="007D4E84">
      <w:pPr>
        <w:rPr>
          <w:rFonts w:ascii="微软雅黑" w:eastAsia="微软雅黑" w:hAnsi="微软雅黑"/>
          <w:color w:val="000000"/>
        </w:rPr>
      </w:pPr>
    </w:p>
    <w:p w14:paraId="4A65EBF4" w14:textId="16C0D42D" w:rsidR="003B3900" w:rsidRDefault="00E428FA" w:rsidP="00E428FA">
      <w:pPr>
        <w:pStyle w:val="2"/>
      </w:pPr>
      <w:bookmarkStart w:id="19" w:name="_Toc498676534"/>
      <w:r>
        <w:rPr>
          <w:rFonts w:hint="eastAsia"/>
        </w:rPr>
        <w:lastRenderedPageBreak/>
        <w:t>平台</w:t>
      </w:r>
      <w:r w:rsidR="000A61EB">
        <w:rPr>
          <w:rFonts w:hint="eastAsia"/>
        </w:rPr>
        <w:t>主</w:t>
      </w:r>
      <w:r w:rsidR="00CD5F11">
        <w:rPr>
          <w:rFonts w:hint="eastAsia"/>
        </w:rPr>
        <w:t>业务</w:t>
      </w:r>
      <w:r>
        <w:rPr>
          <w:rFonts w:hint="eastAsia"/>
        </w:rPr>
        <w:t>流程</w:t>
      </w:r>
      <w:bookmarkEnd w:id="19"/>
    </w:p>
    <w:p w14:paraId="10FC1EDE" w14:textId="5F0BF8B8" w:rsidR="003762EC" w:rsidRDefault="00952533" w:rsidP="00146333">
      <w:pPr>
        <w:jc w:val="center"/>
      </w:pPr>
      <w:r>
        <w:object w:dxaOrig="14528" w:dyaOrig="20814" w14:anchorId="7E1A6669">
          <v:shape id="_x0000_i1027" type="#_x0000_t75" style="width:386.4pt;height:552.8pt" o:ole="">
            <v:imagedata r:id="rId22" o:title=""/>
          </v:shape>
          <o:OLEObject Type="Embed" ProgID="Visio.Drawing.15" ShapeID="_x0000_i1027" DrawAspect="Content" ObjectID="_1446376054" r:id="rId23"/>
        </w:object>
      </w:r>
    </w:p>
    <w:p w14:paraId="3D3BF333" w14:textId="2A1F8868" w:rsidR="00E428FA" w:rsidRPr="0016746F" w:rsidRDefault="00CD5F11" w:rsidP="00E428FA">
      <w:pPr>
        <w:pStyle w:val="2"/>
      </w:pPr>
      <w:bookmarkStart w:id="20" w:name="_Toc498676535"/>
      <w:r>
        <w:rPr>
          <w:rFonts w:hint="eastAsia"/>
        </w:rPr>
        <w:lastRenderedPageBreak/>
        <w:t>平台</w:t>
      </w:r>
      <w:r>
        <w:t>主</w:t>
      </w:r>
      <w:r w:rsidR="00543D36">
        <w:rPr>
          <w:rFonts w:hint="eastAsia"/>
        </w:rPr>
        <w:t>业务</w:t>
      </w:r>
      <w:r w:rsidR="00E428FA" w:rsidRPr="0016746F">
        <w:rPr>
          <w:rFonts w:hint="eastAsia"/>
        </w:rPr>
        <w:t>流程</w:t>
      </w:r>
      <w:r w:rsidR="00E428FA">
        <w:rPr>
          <w:rFonts w:hint="eastAsia"/>
        </w:rPr>
        <w:t>说明</w:t>
      </w:r>
      <w:bookmarkEnd w:id="20"/>
    </w:p>
    <w:p w14:paraId="3FEDC5AB" w14:textId="77777777" w:rsidR="00E428FA" w:rsidRDefault="00E428FA" w:rsidP="00E428FA">
      <w:pPr>
        <w:ind w:left="862" w:firstLineChars="300" w:firstLine="630"/>
        <w:rPr>
          <w:rFonts w:ascii="微软雅黑" w:eastAsia="微软雅黑" w:hAnsi="微软雅黑"/>
          <w:color w:val="000000"/>
        </w:rPr>
      </w:pPr>
      <w:r w:rsidRPr="0016746F">
        <w:rPr>
          <w:rFonts w:ascii="微软雅黑" w:eastAsia="微软雅黑" w:hAnsi="微软雅黑" w:hint="eastAsia"/>
          <w:color w:val="000000"/>
        </w:rPr>
        <w:t>整体流程是描述网站系统的主要业务过程，</w:t>
      </w:r>
      <w:r>
        <w:rPr>
          <w:rFonts w:ascii="微软雅黑" w:eastAsia="微软雅黑" w:hAnsi="微软雅黑" w:hint="eastAsia"/>
          <w:color w:val="000000"/>
        </w:rPr>
        <w:t>主要包含了用户的工业流程、网购(消费)流程</w:t>
      </w:r>
      <w:r w:rsidRPr="0016746F">
        <w:rPr>
          <w:rFonts w:ascii="微软雅黑" w:eastAsia="微软雅黑" w:hAnsi="微软雅黑" w:hint="eastAsia"/>
          <w:color w:val="000000"/>
        </w:rPr>
        <w:t>。下图</w:t>
      </w:r>
      <w:r>
        <w:rPr>
          <w:rFonts w:ascii="微软雅黑" w:eastAsia="微软雅黑" w:hAnsi="微软雅黑" w:hint="eastAsia"/>
          <w:color w:val="000000"/>
        </w:rPr>
        <w:t>蓝色部分为平台工业</w:t>
      </w:r>
      <w:r w:rsidRPr="0016746F">
        <w:rPr>
          <w:rFonts w:ascii="微软雅黑" w:eastAsia="微软雅黑" w:hAnsi="微软雅黑" w:hint="eastAsia"/>
          <w:color w:val="000000"/>
        </w:rPr>
        <w:t>流程</w:t>
      </w:r>
      <w:r>
        <w:rPr>
          <w:rFonts w:ascii="微软雅黑" w:eastAsia="微软雅黑" w:hAnsi="微软雅黑" w:hint="eastAsia"/>
          <w:color w:val="000000"/>
        </w:rPr>
        <w:t>(主流程)，编号为10，11的为网购(消费)流程，其他为分支流程。</w:t>
      </w:r>
    </w:p>
    <w:p w14:paraId="1FC4F84E" w14:textId="77777777" w:rsidR="00E428FA" w:rsidRDefault="00E428FA" w:rsidP="00E428FA">
      <w:pPr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 xml:space="preserve">      工业主流程说明：</w:t>
      </w:r>
    </w:p>
    <w:p w14:paraId="6276913D" w14:textId="77777777" w:rsidR="00E428FA" w:rsidRDefault="00E428FA" w:rsidP="00E428FA">
      <w:pPr>
        <w:pStyle w:val="aa"/>
        <w:numPr>
          <w:ilvl w:val="1"/>
          <w:numId w:val="18"/>
        </w:numPr>
        <w:ind w:firstLineChars="0"/>
        <w:rPr>
          <w:rFonts w:ascii="微软雅黑" w:eastAsia="微软雅黑" w:hAnsi="微软雅黑"/>
          <w:color w:val="000000"/>
        </w:rPr>
      </w:pPr>
      <w:r w:rsidRPr="00F74C65">
        <w:rPr>
          <w:rFonts w:ascii="微软雅黑" w:eastAsia="微软雅黑" w:hAnsi="微软雅黑" w:hint="eastAsia"/>
          <w:color w:val="000000"/>
        </w:rPr>
        <w:t xml:space="preserve">客户在完成完注册，登录，实名认证，签约(线上支付成为签约会员，线下补寄字纸合同)。  </w:t>
      </w:r>
      <w:r>
        <w:rPr>
          <w:rFonts w:ascii="微软雅黑" w:eastAsia="微软雅黑" w:hAnsi="微软雅黑" w:hint="eastAsia"/>
          <w:color w:val="000000"/>
        </w:rPr>
        <w:t>签约会员才能使用平台高级功能。如接单服务等。</w:t>
      </w:r>
      <w:r w:rsidRPr="00F74C65">
        <w:rPr>
          <w:rFonts w:ascii="微软雅黑" w:eastAsia="微软雅黑" w:hAnsi="微软雅黑" w:hint="eastAsia"/>
          <w:color w:val="000000"/>
        </w:rPr>
        <w:t xml:space="preserve">    </w:t>
      </w:r>
    </w:p>
    <w:p w14:paraId="79AEC73E" w14:textId="77777777" w:rsidR="00E428FA" w:rsidRPr="00F74C65" w:rsidRDefault="00E428FA" w:rsidP="00E428FA">
      <w:pPr>
        <w:pStyle w:val="aa"/>
        <w:numPr>
          <w:ilvl w:val="1"/>
          <w:numId w:val="18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客户选择平台业务服务类型，平台服务类型分为：项目责任人方式和供应方企业方式。用户单项选择一种方式。</w:t>
      </w:r>
    </w:p>
    <w:p w14:paraId="411E9FEB" w14:textId="77777777" w:rsidR="00E428FA" w:rsidRPr="00F74C65" w:rsidRDefault="00E428FA" w:rsidP="00E428FA">
      <w:pPr>
        <w:pStyle w:val="aa"/>
        <w:numPr>
          <w:ilvl w:val="1"/>
          <w:numId w:val="18"/>
        </w:numPr>
        <w:ind w:firstLineChars="0"/>
        <w:rPr>
          <w:rFonts w:ascii="微软雅黑" w:eastAsia="微软雅黑" w:hAnsi="微软雅黑"/>
          <w:color w:val="000000"/>
        </w:rPr>
      </w:pPr>
      <w:r w:rsidRPr="00F74C65">
        <w:rPr>
          <w:rFonts w:ascii="微软雅黑" w:eastAsia="微软雅黑" w:hAnsi="微软雅黑" w:hint="eastAsia"/>
          <w:color w:val="000000"/>
        </w:rPr>
        <w:t>发布需求表单，平台针对部分类型表单进行审核，并提供建议书</w:t>
      </w:r>
      <w:r>
        <w:rPr>
          <w:rFonts w:ascii="微软雅黑" w:eastAsia="微软雅黑" w:hAnsi="微软雅黑" w:hint="eastAsia"/>
          <w:color w:val="000000"/>
        </w:rPr>
        <w:t>，见</w:t>
      </w:r>
      <w:r>
        <w:rPr>
          <w:rFonts w:ascii="微软雅黑" w:eastAsia="微软雅黑" w:hAnsi="微软雅黑"/>
          <w:color w:val="000000"/>
        </w:rPr>
        <w:t>附件</w:t>
      </w:r>
      <w:r>
        <w:rPr>
          <w:rFonts w:ascii="微软雅黑" w:eastAsia="微软雅黑" w:hAnsi="微软雅黑" w:hint="eastAsia"/>
          <w:color w:val="000000"/>
        </w:rPr>
        <w:t>《需求建议书</w:t>
      </w:r>
      <w:r>
        <w:rPr>
          <w:rFonts w:ascii="微软雅黑" w:eastAsia="微软雅黑" w:hAnsi="微软雅黑"/>
          <w:color w:val="000000"/>
        </w:rPr>
        <w:t>》</w:t>
      </w:r>
      <w:r w:rsidRPr="00F74C65">
        <w:rPr>
          <w:rFonts w:ascii="微软雅黑" w:eastAsia="微软雅黑" w:hAnsi="微软雅黑" w:hint="eastAsia"/>
          <w:color w:val="000000"/>
        </w:rPr>
        <w:t>。审核通过，直接自动匹配</w:t>
      </w:r>
      <w:r>
        <w:rPr>
          <w:rFonts w:ascii="微软雅黑" w:eastAsia="微软雅黑" w:hAnsi="微软雅黑" w:hint="eastAsia"/>
          <w:color w:val="000000"/>
        </w:rPr>
        <w:t>项目负责人或</w:t>
      </w:r>
      <w:r w:rsidRPr="00F74C65">
        <w:rPr>
          <w:rFonts w:ascii="微软雅黑" w:eastAsia="微软雅黑" w:hAnsi="微软雅黑" w:hint="eastAsia"/>
          <w:color w:val="000000"/>
        </w:rPr>
        <w:t>供应方。反之，则通知客户修改或调整需求内容。</w:t>
      </w:r>
    </w:p>
    <w:p w14:paraId="4EE9C0BA" w14:textId="77777777" w:rsidR="00E428FA" w:rsidRDefault="00E428FA" w:rsidP="00E428FA">
      <w:pPr>
        <w:pStyle w:val="aa"/>
        <w:numPr>
          <w:ilvl w:val="1"/>
          <w:numId w:val="18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如果用户选择供应方/项目负责人，则</w:t>
      </w:r>
      <w:r w:rsidRPr="00F74C65">
        <w:rPr>
          <w:rFonts w:ascii="微软雅黑" w:eastAsia="微软雅黑" w:hAnsi="微软雅黑" w:hint="eastAsia"/>
          <w:color w:val="000000"/>
        </w:rPr>
        <w:t>供应方</w:t>
      </w:r>
      <w:r>
        <w:rPr>
          <w:rFonts w:ascii="微软雅黑" w:eastAsia="微软雅黑" w:hAnsi="微软雅黑" w:hint="eastAsia"/>
          <w:color w:val="000000"/>
        </w:rPr>
        <w:t>/项目负责人</w:t>
      </w:r>
      <w:r w:rsidRPr="00F74C65">
        <w:rPr>
          <w:rFonts w:ascii="微软雅黑" w:eastAsia="微软雅黑" w:hAnsi="微软雅黑" w:hint="eastAsia"/>
          <w:color w:val="000000"/>
        </w:rPr>
        <w:t>在接到报价任务后，</w:t>
      </w:r>
      <w:r>
        <w:rPr>
          <w:rFonts w:ascii="微软雅黑" w:eastAsia="微软雅黑" w:hAnsi="微软雅黑" w:hint="eastAsia"/>
          <w:color w:val="000000"/>
        </w:rPr>
        <w:t>倘若接受任务，则</w:t>
      </w:r>
      <w:r w:rsidRPr="00F74C65">
        <w:rPr>
          <w:rFonts w:ascii="微软雅黑" w:eastAsia="微软雅黑" w:hAnsi="微软雅黑" w:hint="eastAsia"/>
          <w:color w:val="000000"/>
        </w:rPr>
        <w:t>进行报价。</w:t>
      </w:r>
      <w:r>
        <w:rPr>
          <w:rFonts w:ascii="微软雅黑" w:eastAsia="微软雅黑" w:hAnsi="微软雅黑" w:hint="eastAsia"/>
          <w:color w:val="000000"/>
        </w:rPr>
        <w:t>反之，则系统自动匹配到下一家供应方/项目负责人。如果没有匹配到任一家供应方/项目负责人，则按用户需求进行公开与不公开处理。如果公开处理，则以公开招标的方式进行，如果不公开处理，则有平台工作人员处理。</w:t>
      </w:r>
    </w:p>
    <w:p w14:paraId="78938EE9" w14:textId="77777777" w:rsidR="00E428FA" w:rsidRDefault="00E428FA" w:rsidP="00E428FA">
      <w:pPr>
        <w:pStyle w:val="aa"/>
        <w:numPr>
          <w:ilvl w:val="1"/>
          <w:numId w:val="18"/>
        </w:numPr>
        <w:ind w:firstLineChars="0"/>
        <w:rPr>
          <w:rFonts w:ascii="微软雅黑" w:eastAsia="微软雅黑" w:hAnsi="微软雅黑"/>
          <w:color w:val="000000"/>
        </w:rPr>
      </w:pPr>
      <w:r w:rsidRPr="00F74C65">
        <w:rPr>
          <w:rFonts w:ascii="微软雅黑" w:eastAsia="微软雅黑" w:hAnsi="微软雅黑" w:hint="eastAsia"/>
          <w:color w:val="000000"/>
        </w:rPr>
        <w:t>待所有</w:t>
      </w:r>
      <w:r>
        <w:rPr>
          <w:rFonts w:ascii="微软雅黑" w:eastAsia="微软雅黑" w:hAnsi="微软雅黑" w:hint="eastAsia"/>
          <w:color w:val="000000"/>
        </w:rPr>
        <w:t>供应方/项目负责人</w:t>
      </w:r>
      <w:r w:rsidRPr="00F74C65">
        <w:rPr>
          <w:rFonts w:ascii="微软雅黑" w:eastAsia="微软雅黑" w:hAnsi="微软雅黑" w:hint="eastAsia"/>
          <w:color w:val="000000"/>
        </w:rPr>
        <w:t>报价成功后，统一反馈给客户，供客户自行选择。</w:t>
      </w:r>
    </w:p>
    <w:p w14:paraId="4FDE7DB3" w14:textId="77777777" w:rsidR="00E428FA" w:rsidRDefault="00E428FA" w:rsidP="00E428FA">
      <w:pPr>
        <w:pStyle w:val="aa"/>
        <w:numPr>
          <w:ilvl w:val="1"/>
          <w:numId w:val="18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客户选择报价后，生成工业订单。</w:t>
      </w:r>
    </w:p>
    <w:p w14:paraId="25891C03" w14:textId="77777777" w:rsidR="00E428FA" w:rsidRPr="00F74C65" w:rsidRDefault="00E428FA" w:rsidP="00E428FA">
      <w:pPr>
        <w:pStyle w:val="aa"/>
        <w:numPr>
          <w:ilvl w:val="1"/>
          <w:numId w:val="18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订单生成后，</w:t>
      </w:r>
      <w:r w:rsidRPr="00F74C65">
        <w:rPr>
          <w:rFonts w:ascii="微软雅黑" w:eastAsia="微软雅黑" w:hAnsi="微软雅黑" w:hint="eastAsia"/>
          <w:color w:val="000000"/>
        </w:rPr>
        <w:t>客户可以选择线上或线下支付方式。目前</w:t>
      </w:r>
      <w:r>
        <w:rPr>
          <w:rFonts w:ascii="微软雅黑" w:eastAsia="微软雅黑" w:hAnsi="微软雅黑" w:hint="eastAsia"/>
          <w:color w:val="000000"/>
        </w:rPr>
        <w:t>线上支付</w:t>
      </w:r>
      <w:r w:rsidRPr="00F74C65">
        <w:rPr>
          <w:rFonts w:ascii="微软雅黑" w:eastAsia="微软雅黑" w:hAnsi="微软雅黑" w:hint="eastAsia"/>
          <w:color w:val="000000"/>
        </w:rPr>
        <w:t>仅支持现金账户余额支付。</w:t>
      </w:r>
      <w:r>
        <w:rPr>
          <w:rFonts w:ascii="微软雅黑" w:eastAsia="微软雅黑" w:hAnsi="微软雅黑" w:hint="eastAsia"/>
          <w:color w:val="000000"/>
        </w:rPr>
        <w:t>客户需先充值金额到自己对应的现金账户。在结单前，平台支持多笔支付记录的情况。</w:t>
      </w:r>
    </w:p>
    <w:p w14:paraId="18046CB8" w14:textId="2CD04A9A" w:rsidR="00E428FA" w:rsidRPr="00F74C65" w:rsidRDefault="00E428FA" w:rsidP="00E428FA">
      <w:pPr>
        <w:pStyle w:val="aa"/>
        <w:numPr>
          <w:ilvl w:val="1"/>
          <w:numId w:val="18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lastRenderedPageBreak/>
        <w:t>供应方/项目负责人</w:t>
      </w:r>
      <w:r w:rsidRPr="00F74C65">
        <w:rPr>
          <w:rFonts w:ascii="微软雅黑" w:eastAsia="微软雅黑" w:hAnsi="微软雅黑" w:hint="eastAsia"/>
          <w:color w:val="000000"/>
        </w:rPr>
        <w:t>和需求方在定单未结单环节，都可以发起退单，线上只做信息流和通过线上支付的资金流退款的情况。</w:t>
      </w:r>
      <w:r>
        <w:rPr>
          <w:rFonts w:ascii="微软雅黑" w:eastAsia="微软雅黑" w:hAnsi="微软雅黑" w:hint="eastAsia"/>
          <w:color w:val="000000"/>
        </w:rPr>
        <w:t>退单时，平台只接受线上支付金额的退款，线下需求方和供应方/项目负责人支付的</w:t>
      </w:r>
      <w:r w:rsidR="009B05B9">
        <w:rPr>
          <w:rFonts w:ascii="微软雅黑" w:eastAsia="微软雅黑" w:hAnsi="微软雅黑" w:hint="eastAsia"/>
          <w:color w:val="000000"/>
        </w:rPr>
        <w:t>现金</w:t>
      </w:r>
      <w:r w:rsidR="009B05B9">
        <w:rPr>
          <w:rFonts w:ascii="微软雅黑" w:eastAsia="微软雅黑" w:hAnsi="微软雅黑"/>
          <w:color w:val="000000"/>
        </w:rPr>
        <w:t>、</w:t>
      </w:r>
      <w:r>
        <w:rPr>
          <w:rFonts w:ascii="微软雅黑" w:eastAsia="微软雅黑" w:hAnsi="微软雅黑" w:hint="eastAsia"/>
          <w:color w:val="000000"/>
        </w:rPr>
        <w:t>期票等，平台一概不付责任。</w:t>
      </w:r>
    </w:p>
    <w:p w14:paraId="7CCB8936" w14:textId="77777777" w:rsidR="00E428FA" w:rsidRPr="00F74C65" w:rsidRDefault="00E428FA" w:rsidP="00E428FA">
      <w:pPr>
        <w:pStyle w:val="aa"/>
        <w:numPr>
          <w:ilvl w:val="1"/>
          <w:numId w:val="18"/>
        </w:numPr>
        <w:ind w:firstLineChars="0"/>
        <w:rPr>
          <w:rFonts w:ascii="微软雅黑" w:eastAsia="微软雅黑" w:hAnsi="微软雅黑"/>
          <w:color w:val="000000"/>
        </w:rPr>
      </w:pPr>
      <w:r w:rsidRPr="00F74C65">
        <w:rPr>
          <w:rFonts w:ascii="微软雅黑" w:eastAsia="微软雅黑" w:hAnsi="微软雅黑" w:hint="eastAsia"/>
          <w:color w:val="000000"/>
        </w:rPr>
        <w:t>顺利生产后，供应方</w:t>
      </w:r>
      <w:r>
        <w:rPr>
          <w:rFonts w:ascii="微软雅黑" w:eastAsia="微软雅黑" w:hAnsi="微软雅黑" w:hint="eastAsia"/>
          <w:color w:val="000000"/>
        </w:rPr>
        <w:t>通过平台</w:t>
      </w:r>
      <w:r w:rsidRPr="00F74C65">
        <w:rPr>
          <w:rFonts w:ascii="微软雅黑" w:eastAsia="微软雅黑" w:hAnsi="微软雅黑" w:hint="eastAsia"/>
          <w:color w:val="000000"/>
        </w:rPr>
        <w:t>确定全部发货，系统通知需求方确认收货</w:t>
      </w:r>
      <w:r>
        <w:rPr>
          <w:rFonts w:ascii="微软雅黑" w:eastAsia="微软雅黑" w:hAnsi="微软雅黑" w:hint="eastAsia"/>
          <w:color w:val="000000"/>
        </w:rPr>
        <w:t>(全部)。</w:t>
      </w:r>
    </w:p>
    <w:p w14:paraId="275BC991" w14:textId="77777777" w:rsidR="00E428FA" w:rsidRPr="008A5D84" w:rsidRDefault="00E428FA" w:rsidP="00E428FA">
      <w:pPr>
        <w:pStyle w:val="aa"/>
        <w:numPr>
          <w:ilvl w:val="1"/>
          <w:numId w:val="18"/>
        </w:numPr>
        <w:ind w:firstLineChars="0"/>
        <w:rPr>
          <w:rFonts w:ascii="微软雅黑" w:eastAsia="微软雅黑" w:hAnsi="微软雅黑"/>
          <w:color w:val="000000"/>
        </w:rPr>
      </w:pPr>
      <w:r w:rsidRPr="00F74C65">
        <w:rPr>
          <w:rFonts w:ascii="微软雅黑" w:eastAsia="微软雅黑" w:hAnsi="微软雅黑" w:hint="eastAsia"/>
          <w:color w:val="000000"/>
        </w:rPr>
        <w:t>需求方确认收到全部货物，并没有发起退单情况，</w:t>
      </w:r>
      <w:r>
        <w:rPr>
          <w:rFonts w:ascii="微软雅黑" w:eastAsia="微软雅黑" w:hAnsi="微软雅黑" w:hint="eastAsia"/>
          <w:color w:val="000000"/>
        </w:rPr>
        <w:t>供应方/项目负责人</w:t>
      </w:r>
      <w:r w:rsidRPr="00F74C65">
        <w:rPr>
          <w:rFonts w:ascii="微软雅黑" w:eastAsia="微软雅黑" w:hAnsi="微软雅黑" w:hint="eastAsia"/>
          <w:color w:val="000000"/>
        </w:rPr>
        <w:t>在确认完收到全部款项后，在系统上标记确认收款。</w:t>
      </w:r>
      <w:r w:rsidRPr="008A5D84">
        <w:rPr>
          <w:rFonts w:ascii="微软雅黑" w:eastAsia="微软雅黑" w:hAnsi="微软雅黑" w:hint="eastAsia"/>
          <w:color w:val="000000"/>
        </w:rPr>
        <w:t>该订单进入结单状态。需求方和</w:t>
      </w:r>
      <w:r>
        <w:rPr>
          <w:rFonts w:ascii="微软雅黑" w:eastAsia="微软雅黑" w:hAnsi="微软雅黑" w:hint="eastAsia"/>
          <w:color w:val="000000"/>
        </w:rPr>
        <w:t>供应方/项目负责人</w:t>
      </w:r>
      <w:r w:rsidRPr="008A5D84">
        <w:rPr>
          <w:rFonts w:ascii="微软雅黑" w:eastAsia="微软雅黑" w:hAnsi="微软雅黑" w:hint="eastAsia"/>
          <w:color w:val="000000"/>
        </w:rPr>
        <w:t>需要双方互评。流程结束。</w:t>
      </w:r>
    </w:p>
    <w:p w14:paraId="0750775A" w14:textId="5798AF0C" w:rsidR="00E428FA" w:rsidRDefault="00E428FA" w:rsidP="00E428FA">
      <w:pPr>
        <w:ind w:firstLine="64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网购</w:t>
      </w:r>
      <w:r w:rsidR="00F93076">
        <w:rPr>
          <w:rFonts w:ascii="微软雅黑" w:eastAsia="微软雅黑" w:hAnsi="微软雅黑" w:hint="eastAsia"/>
          <w:color w:val="000000"/>
        </w:rPr>
        <w:t>(消费</w:t>
      </w:r>
      <w:r w:rsidR="00F93076">
        <w:rPr>
          <w:rFonts w:ascii="微软雅黑" w:eastAsia="微软雅黑" w:hAnsi="微软雅黑"/>
          <w:color w:val="000000"/>
        </w:rPr>
        <w:t>)</w:t>
      </w:r>
      <w:r>
        <w:rPr>
          <w:rFonts w:ascii="微软雅黑" w:eastAsia="微软雅黑" w:hAnsi="微软雅黑" w:hint="eastAsia"/>
          <w:color w:val="000000"/>
        </w:rPr>
        <w:t>业务流程说明：</w:t>
      </w:r>
    </w:p>
    <w:p w14:paraId="34FF6999" w14:textId="5B9CB0B2" w:rsidR="00E428FA" w:rsidRPr="007E5D39" w:rsidRDefault="002667F1" w:rsidP="00E428FA">
      <w:pPr>
        <w:pStyle w:val="aa"/>
        <w:numPr>
          <w:ilvl w:val="0"/>
          <w:numId w:val="19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客户在完成</w:t>
      </w:r>
      <w:r w:rsidR="00E428FA" w:rsidRPr="007E5D39">
        <w:rPr>
          <w:rFonts w:ascii="微软雅黑" w:eastAsia="微软雅黑" w:hAnsi="微软雅黑" w:hint="eastAsia"/>
          <w:color w:val="000000"/>
        </w:rPr>
        <w:t xml:space="preserve">注册，登录，实名认证，签约(线上支付成为签约会员，线下补寄字纸合同)。  </w:t>
      </w:r>
    </w:p>
    <w:p w14:paraId="4582EB5F" w14:textId="1818B74D" w:rsidR="00E428FA" w:rsidRPr="007E5D39" w:rsidRDefault="003826FC" w:rsidP="00E428FA">
      <w:pPr>
        <w:pStyle w:val="aa"/>
        <w:numPr>
          <w:ilvl w:val="0"/>
          <w:numId w:val="19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卖方</w:t>
      </w:r>
      <w:r w:rsidR="00E428FA" w:rsidRPr="007E5D39">
        <w:rPr>
          <w:rFonts w:ascii="微软雅黑" w:eastAsia="微软雅黑" w:hAnsi="微软雅黑" w:hint="eastAsia"/>
          <w:color w:val="000000"/>
        </w:rPr>
        <w:t>客户首先需要</w:t>
      </w:r>
      <w:r w:rsidR="00E428FA">
        <w:rPr>
          <w:rFonts w:ascii="微软雅黑" w:eastAsia="微软雅黑" w:hAnsi="微软雅黑" w:hint="eastAsia"/>
          <w:color w:val="000000"/>
        </w:rPr>
        <w:t>上传发布</w:t>
      </w:r>
      <w:r>
        <w:rPr>
          <w:rFonts w:ascii="微软雅黑" w:eastAsia="微软雅黑" w:hAnsi="微软雅黑" w:hint="eastAsia"/>
          <w:color w:val="000000"/>
        </w:rPr>
        <w:t>不同品类的成品</w:t>
      </w:r>
      <w:r>
        <w:rPr>
          <w:rFonts w:ascii="微软雅黑" w:eastAsia="微软雅黑" w:hAnsi="微软雅黑"/>
          <w:color w:val="000000"/>
        </w:rPr>
        <w:t>、</w:t>
      </w:r>
      <w:r>
        <w:rPr>
          <w:rFonts w:ascii="微软雅黑" w:eastAsia="微软雅黑" w:hAnsi="微软雅黑" w:hint="eastAsia"/>
          <w:color w:val="000000"/>
        </w:rPr>
        <w:t>设计</w:t>
      </w:r>
      <w:r>
        <w:rPr>
          <w:rFonts w:ascii="微软雅黑" w:eastAsia="微软雅黑" w:hAnsi="微软雅黑"/>
          <w:color w:val="000000"/>
        </w:rPr>
        <w:t>作品和服务类产品（认证</w:t>
      </w:r>
      <w:r>
        <w:rPr>
          <w:rFonts w:ascii="微软雅黑" w:eastAsia="微软雅黑" w:hAnsi="微软雅黑" w:hint="eastAsia"/>
          <w:color w:val="000000"/>
        </w:rPr>
        <w:t>/专利/知识</w:t>
      </w:r>
      <w:r>
        <w:rPr>
          <w:rFonts w:ascii="微软雅黑" w:eastAsia="微软雅黑" w:hAnsi="微软雅黑"/>
          <w:color w:val="000000"/>
        </w:rPr>
        <w:t>产权</w:t>
      </w:r>
      <w:r>
        <w:rPr>
          <w:rFonts w:ascii="微软雅黑" w:eastAsia="微软雅黑" w:hAnsi="微软雅黑" w:hint="eastAsia"/>
          <w:color w:val="000000"/>
        </w:rPr>
        <w:t>/测试服务）</w:t>
      </w:r>
      <w:r w:rsidR="00E428FA" w:rsidRPr="007E5D39">
        <w:rPr>
          <w:rFonts w:ascii="微软雅黑" w:eastAsia="微软雅黑" w:hAnsi="微软雅黑" w:hint="eastAsia"/>
          <w:color w:val="000000"/>
        </w:rPr>
        <w:t>。平台对其发布的产品进行审核，审核通过后，该产品上架，展示在产品区域。</w:t>
      </w:r>
    </w:p>
    <w:p w14:paraId="4A8C7EB7" w14:textId="4D376A00" w:rsidR="00E428FA" w:rsidRPr="007E5D39" w:rsidRDefault="007D5462" w:rsidP="00E428FA">
      <w:pPr>
        <w:pStyle w:val="aa"/>
        <w:numPr>
          <w:ilvl w:val="0"/>
          <w:numId w:val="19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买方</w:t>
      </w:r>
      <w:r w:rsidR="00E428FA" w:rsidRPr="007E5D39">
        <w:rPr>
          <w:rFonts w:ascii="微软雅黑" w:eastAsia="微软雅黑" w:hAnsi="微软雅黑" w:hint="eastAsia"/>
          <w:color w:val="000000"/>
        </w:rPr>
        <w:t>客户进入平台后，选择、搜索产品。</w:t>
      </w:r>
    </w:p>
    <w:p w14:paraId="0AE61F34" w14:textId="77777777" w:rsidR="00E428FA" w:rsidRPr="007E5D39" w:rsidRDefault="00E428FA" w:rsidP="00E428FA">
      <w:pPr>
        <w:pStyle w:val="aa"/>
        <w:numPr>
          <w:ilvl w:val="0"/>
          <w:numId w:val="19"/>
        </w:numPr>
        <w:ind w:firstLineChars="0"/>
        <w:rPr>
          <w:rFonts w:ascii="微软雅黑" w:eastAsia="微软雅黑" w:hAnsi="微软雅黑"/>
          <w:color w:val="000000"/>
        </w:rPr>
      </w:pPr>
      <w:r w:rsidRPr="007E5D39">
        <w:rPr>
          <w:rFonts w:ascii="微软雅黑" w:eastAsia="微软雅黑" w:hAnsi="微软雅黑" w:hint="eastAsia"/>
          <w:color w:val="000000"/>
        </w:rPr>
        <w:t>对选择、搜索的产品</w:t>
      </w:r>
      <w:r>
        <w:rPr>
          <w:rFonts w:ascii="微软雅黑" w:eastAsia="微软雅黑" w:hAnsi="微软雅黑" w:hint="eastAsia"/>
          <w:color w:val="000000"/>
        </w:rPr>
        <w:t>进行</w:t>
      </w:r>
      <w:r w:rsidRPr="007E5D39">
        <w:rPr>
          <w:rFonts w:ascii="微软雅黑" w:eastAsia="微软雅黑" w:hAnsi="微软雅黑" w:hint="eastAsia"/>
          <w:color w:val="000000"/>
        </w:rPr>
        <w:t>支付。</w:t>
      </w:r>
    </w:p>
    <w:p w14:paraId="22111948" w14:textId="77777777" w:rsidR="00BB6183" w:rsidRDefault="0033486A" w:rsidP="00E428FA">
      <w:pPr>
        <w:pStyle w:val="aa"/>
        <w:numPr>
          <w:ilvl w:val="0"/>
          <w:numId w:val="19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如果</w:t>
      </w:r>
      <w:r>
        <w:rPr>
          <w:rFonts w:ascii="微软雅黑" w:eastAsia="微软雅黑" w:hAnsi="微软雅黑"/>
          <w:color w:val="000000"/>
        </w:rPr>
        <w:t>是</w:t>
      </w:r>
      <w:r>
        <w:rPr>
          <w:rFonts w:ascii="微软雅黑" w:eastAsia="微软雅黑" w:hAnsi="微软雅黑" w:hint="eastAsia"/>
          <w:color w:val="000000"/>
        </w:rPr>
        <w:t>设计作品</w:t>
      </w:r>
      <w:r>
        <w:rPr>
          <w:rFonts w:ascii="微软雅黑" w:eastAsia="微软雅黑" w:hAnsi="微软雅黑"/>
          <w:color w:val="000000"/>
        </w:rPr>
        <w:t>则用户直接下载即可。</w:t>
      </w:r>
      <w:r>
        <w:rPr>
          <w:rFonts w:ascii="微软雅黑" w:eastAsia="微软雅黑" w:hAnsi="微软雅黑" w:hint="eastAsia"/>
          <w:color w:val="000000"/>
        </w:rPr>
        <w:t>如果是成品</w:t>
      </w:r>
      <w:r w:rsidR="00BB6183">
        <w:rPr>
          <w:rFonts w:ascii="微软雅黑" w:eastAsia="微软雅黑" w:hAnsi="微软雅黑" w:hint="eastAsia"/>
          <w:color w:val="000000"/>
        </w:rPr>
        <w:t>，</w:t>
      </w:r>
      <w:r w:rsidR="00BB6183">
        <w:rPr>
          <w:rFonts w:ascii="微软雅黑" w:eastAsia="微软雅黑" w:hAnsi="微软雅黑"/>
          <w:color w:val="000000"/>
        </w:rPr>
        <w:t>则</w:t>
      </w:r>
      <w:r w:rsidR="00E33561">
        <w:rPr>
          <w:rFonts w:ascii="微软雅黑" w:eastAsia="微软雅黑" w:hAnsi="微软雅黑" w:hint="eastAsia"/>
          <w:color w:val="000000"/>
        </w:rPr>
        <w:t>卖方</w:t>
      </w:r>
      <w:r w:rsidR="00BB6183">
        <w:rPr>
          <w:rFonts w:ascii="微软雅黑" w:eastAsia="微软雅黑" w:hAnsi="微软雅黑" w:hint="eastAsia"/>
          <w:color w:val="000000"/>
        </w:rPr>
        <w:t>发货，需求方收货确认。</w:t>
      </w:r>
      <w:r w:rsidR="00BB6183">
        <w:rPr>
          <w:rFonts w:ascii="微软雅黑" w:eastAsia="微软雅黑" w:hAnsi="微软雅黑"/>
          <w:color w:val="000000"/>
        </w:rPr>
        <w:t>如果是</w:t>
      </w:r>
      <w:r w:rsidR="00BB6183">
        <w:rPr>
          <w:rFonts w:ascii="微软雅黑" w:eastAsia="微软雅黑" w:hAnsi="微软雅黑" w:hint="eastAsia"/>
          <w:color w:val="000000"/>
        </w:rPr>
        <w:t>服务</w:t>
      </w:r>
      <w:r w:rsidR="00BB6183">
        <w:rPr>
          <w:rFonts w:ascii="微软雅黑" w:eastAsia="微软雅黑" w:hAnsi="微软雅黑"/>
          <w:color w:val="000000"/>
        </w:rPr>
        <w:t>类产品，则有</w:t>
      </w:r>
      <w:r w:rsidR="00BB6183">
        <w:rPr>
          <w:rFonts w:ascii="微软雅黑" w:eastAsia="微软雅黑" w:hAnsi="微软雅黑" w:hint="eastAsia"/>
          <w:color w:val="000000"/>
        </w:rPr>
        <w:t>卖方</w:t>
      </w:r>
      <w:r w:rsidR="00BB6183">
        <w:rPr>
          <w:rFonts w:ascii="微软雅黑" w:eastAsia="微软雅黑" w:hAnsi="微软雅黑"/>
          <w:color w:val="000000"/>
        </w:rPr>
        <w:t>线下提供服务。</w:t>
      </w:r>
      <w:r w:rsidR="00BB6183">
        <w:rPr>
          <w:rFonts w:ascii="微软雅黑" w:eastAsia="微软雅黑" w:hAnsi="微软雅黑" w:hint="eastAsia"/>
          <w:color w:val="000000"/>
        </w:rPr>
        <w:t>服务</w:t>
      </w:r>
      <w:r w:rsidR="00BB6183">
        <w:rPr>
          <w:rFonts w:ascii="微软雅黑" w:eastAsia="微软雅黑" w:hAnsi="微软雅黑"/>
          <w:color w:val="000000"/>
        </w:rPr>
        <w:t>完后</w:t>
      </w:r>
      <w:r w:rsidR="00BB6183">
        <w:rPr>
          <w:rFonts w:ascii="微软雅黑" w:eastAsia="微软雅黑" w:hAnsi="微软雅黑" w:hint="eastAsia"/>
          <w:color w:val="000000"/>
        </w:rPr>
        <w:t>，由</w:t>
      </w:r>
      <w:r w:rsidR="00BB6183">
        <w:rPr>
          <w:rFonts w:ascii="微软雅黑" w:eastAsia="微软雅黑" w:hAnsi="微软雅黑"/>
          <w:color w:val="000000"/>
        </w:rPr>
        <w:t>客户确认服务</w:t>
      </w:r>
      <w:r w:rsidR="00BB6183">
        <w:rPr>
          <w:rFonts w:ascii="微软雅黑" w:eastAsia="微软雅黑" w:hAnsi="微软雅黑" w:hint="eastAsia"/>
          <w:color w:val="000000"/>
        </w:rPr>
        <w:t>结束</w:t>
      </w:r>
      <w:r w:rsidR="00BB6183">
        <w:rPr>
          <w:rFonts w:ascii="微软雅黑" w:eastAsia="微软雅黑" w:hAnsi="微软雅黑"/>
          <w:color w:val="000000"/>
        </w:rPr>
        <w:t>。</w:t>
      </w:r>
    </w:p>
    <w:p w14:paraId="3947D6DF" w14:textId="2067AAE2" w:rsidR="00E428FA" w:rsidRPr="007E5D39" w:rsidRDefault="00BB6183" w:rsidP="00E428FA">
      <w:pPr>
        <w:pStyle w:val="aa"/>
        <w:numPr>
          <w:ilvl w:val="0"/>
          <w:numId w:val="19"/>
        </w:numPr>
        <w:ind w:firstLineChars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最后</w:t>
      </w:r>
      <w:r>
        <w:rPr>
          <w:rFonts w:ascii="微软雅黑" w:eastAsia="微软雅黑" w:hAnsi="微软雅黑"/>
          <w:color w:val="000000"/>
        </w:rPr>
        <w:t>，</w:t>
      </w:r>
      <w:r w:rsidR="00E428FA" w:rsidRPr="007E5D39">
        <w:rPr>
          <w:rFonts w:ascii="微软雅黑" w:eastAsia="微软雅黑" w:hAnsi="微软雅黑" w:hint="eastAsia"/>
          <w:color w:val="000000"/>
        </w:rPr>
        <w:t>双方互评，订单结束</w:t>
      </w:r>
      <w:r w:rsidR="00E428FA">
        <w:rPr>
          <w:rFonts w:ascii="微软雅黑" w:eastAsia="微软雅黑" w:hAnsi="微软雅黑" w:hint="eastAsia"/>
          <w:color w:val="000000"/>
        </w:rPr>
        <w:t>。</w:t>
      </w:r>
    </w:p>
    <w:p w14:paraId="140AFFB5" w14:textId="77777777" w:rsidR="00E428FA" w:rsidRDefault="00E428FA" w:rsidP="00E428FA">
      <w:pPr>
        <w:rPr>
          <w:rFonts w:ascii="微软雅黑" w:eastAsia="微软雅黑" w:hAnsi="微软雅黑"/>
          <w:color w:val="000000"/>
        </w:rPr>
      </w:pPr>
    </w:p>
    <w:p w14:paraId="580B1BF2" w14:textId="77777777" w:rsidR="00E428FA" w:rsidRPr="00E428FA" w:rsidRDefault="00E428FA" w:rsidP="00146333">
      <w:pPr>
        <w:jc w:val="center"/>
        <w:rPr>
          <w:rFonts w:ascii="微软雅黑" w:eastAsia="微软雅黑" w:hAnsi="微软雅黑"/>
          <w:color w:val="000000"/>
        </w:rPr>
      </w:pPr>
    </w:p>
    <w:p w14:paraId="6F1164DE" w14:textId="52195EE9" w:rsidR="007F094B" w:rsidRDefault="007F094B" w:rsidP="007F094B">
      <w:pPr>
        <w:pStyle w:val="1"/>
        <w:rPr>
          <w:rFonts w:ascii="微软雅黑" w:eastAsia="微软雅黑" w:hAnsi="微软雅黑"/>
        </w:rPr>
      </w:pPr>
      <w:bookmarkStart w:id="21" w:name="_Toc498676536"/>
      <w:r>
        <w:rPr>
          <w:rFonts w:ascii="微软雅黑" w:eastAsia="微软雅黑" w:hAnsi="微软雅黑" w:hint="eastAsia"/>
        </w:rPr>
        <w:lastRenderedPageBreak/>
        <w:t>业务流程及需求</w:t>
      </w:r>
      <w:bookmarkEnd w:id="21"/>
    </w:p>
    <w:p w14:paraId="6F08A921" w14:textId="77777777" w:rsidR="005422D9" w:rsidRPr="0016746F" w:rsidRDefault="005422D9" w:rsidP="006B5CCD">
      <w:pPr>
        <w:pStyle w:val="2"/>
      </w:pPr>
      <w:bookmarkStart w:id="22" w:name="_Toc498676537"/>
      <w:r w:rsidRPr="0016746F">
        <w:rPr>
          <w:rFonts w:hint="eastAsia"/>
        </w:rPr>
        <w:t>用户注册</w:t>
      </w:r>
      <w:r>
        <w:rPr>
          <w:rFonts w:hint="eastAsia"/>
        </w:rPr>
        <w:t>登录</w:t>
      </w:r>
      <w:bookmarkEnd w:id="22"/>
    </w:p>
    <w:p w14:paraId="3A4D39D2" w14:textId="2A0304B7" w:rsidR="005422D9" w:rsidRPr="0016746F" w:rsidRDefault="005422D9" w:rsidP="005422D9">
      <w:pPr>
        <w:ind w:left="862" w:firstLineChars="200" w:firstLine="42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个人或企业注册/登录流程，完成注册/登录后，可以正常使用普通会员对应的操作权限</w:t>
      </w:r>
      <w:r w:rsidR="004E5E02">
        <w:rPr>
          <w:rFonts w:ascii="微软雅黑" w:eastAsia="微软雅黑" w:hAnsi="微软雅黑" w:hint="eastAsia"/>
          <w:color w:val="000000"/>
        </w:rPr>
        <w:t>。系统所有业务功能操作，都需要用户登录后，才能正常操作</w:t>
      </w:r>
    </w:p>
    <w:p w14:paraId="3FAFF73E" w14:textId="40B29B49" w:rsidR="005422D9" w:rsidRPr="0016746F" w:rsidRDefault="005422D9" w:rsidP="008405E2">
      <w:pPr>
        <w:numPr>
          <w:ilvl w:val="0"/>
          <w:numId w:val="32"/>
        </w:numPr>
        <w:rPr>
          <w:rFonts w:ascii="微软雅黑" w:eastAsia="微软雅黑" w:hAnsi="微软雅黑"/>
          <w:b/>
          <w:color w:val="000000"/>
        </w:rPr>
      </w:pPr>
      <w:r w:rsidRPr="0016746F">
        <w:rPr>
          <w:rFonts w:ascii="微软雅黑" w:eastAsia="微软雅黑" w:hAnsi="微软雅黑" w:hint="eastAsia"/>
          <w:b/>
          <w:color w:val="000000"/>
        </w:rPr>
        <w:t>流程图</w:t>
      </w:r>
    </w:p>
    <w:p w14:paraId="5CACEA13" w14:textId="77777777" w:rsidR="005422D9" w:rsidRPr="0016746F" w:rsidRDefault="005422D9" w:rsidP="005422D9">
      <w:pPr>
        <w:jc w:val="center"/>
        <w:rPr>
          <w:rFonts w:ascii="微软雅黑" w:eastAsia="微软雅黑" w:hAnsi="微软雅黑"/>
          <w:b/>
          <w:color w:val="FF0000"/>
        </w:rPr>
      </w:pPr>
      <w:r>
        <w:object w:dxaOrig="1673" w:dyaOrig="5604" w14:anchorId="3ED60D80">
          <v:shape id="_x0000_i1028" type="#_x0000_t75" style="width:84pt;height:280pt" o:ole="">
            <v:imagedata r:id="rId24" o:title=""/>
          </v:shape>
          <o:OLEObject Type="Embed" ProgID="Visio.Drawing.15" ShapeID="_x0000_i1028" DrawAspect="Content" ObjectID="_1446376055" r:id="rId25"/>
        </w:object>
      </w:r>
    </w:p>
    <w:p w14:paraId="709CD1F6" w14:textId="49D5C93E" w:rsidR="005422D9" w:rsidRDefault="005422D9" w:rsidP="008405E2">
      <w:pPr>
        <w:numPr>
          <w:ilvl w:val="0"/>
          <w:numId w:val="32"/>
        </w:numPr>
        <w:rPr>
          <w:rFonts w:ascii="微软雅黑" w:eastAsia="微软雅黑" w:hAnsi="微软雅黑"/>
          <w:b/>
          <w:color w:val="000000"/>
        </w:rPr>
      </w:pPr>
      <w:r w:rsidRPr="0016746F">
        <w:rPr>
          <w:rFonts w:ascii="微软雅黑" w:eastAsia="微软雅黑" w:hAnsi="微软雅黑" w:hint="eastAsia"/>
          <w:b/>
          <w:color w:val="000000"/>
        </w:rPr>
        <w:t>流程说明</w:t>
      </w:r>
    </w:p>
    <w:p w14:paraId="4B2FBC42" w14:textId="7AB07CF3" w:rsidR="005422D9" w:rsidRPr="00010C8E" w:rsidRDefault="005422D9" w:rsidP="005422D9">
      <w:pPr>
        <w:ind w:left="1271"/>
        <w:rPr>
          <w:rFonts w:ascii="微软雅黑" w:eastAsia="微软雅黑" w:hAnsi="微软雅黑"/>
          <w:bCs/>
        </w:rPr>
      </w:pPr>
      <w:r w:rsidRPr="00FF5DB3">
        <w:rPr>
          <w:rFonts w:ascii="微软雅黑" w:eastAsia="微软雅黑" w:hAnsi="微软雅黑" w:hint="eastAsia"/>
          <w:color w:val="000000"/>
        </w:rPr>
        <w:t>用户</w:t>
      </w:r>
      <w:r w:rsidRPr="0016746F">
        <w:rPr>
          <w:rFonts w:ascii="微软雅黑" w:eastAsia="微软雅黑" w:hAnsi="微软雅黑" w:hint="eastAsia"/>
          <w:bCs/>
        </w:rPr>
        <w:t>输入手机号或</w:t>
      </w:r>
      <w:r>
        <w:rPr>
          <w:rFonts w:ascii="微软雅黑" w:eastAsia="微软雅黑" w:hAnsi="微软雅黑" w:hint="eastAsia"/>
          <w:bCs/>
        </w:rPr>
        <w:t>邮箱、登录密码、重复登录密码、手机验证码后，提交注册，就可以轻松注册成为普通用户</w:t>
      </w:r>
      <w:r w:rsidRPr="0016746F">
        <w:rPr>
          <w:rFonts w:ascii="微软雅黑" w:eastAsia="微软雅黑" w:hAnsi="微软雅黑"/>
          <w:bCs/>
        </w:rPr>
        <w:t xml:space="preserve"> </w:t>
      </w:r>
      <w:r w:rsidR="00672DB0">
        <w:rPr>
          <w:rFonts w:ascii="微软雅黑" w:eastAsia="微软雅黑" w:hAnsi="微软雅黑" w:hint="eastAsia"/>
          <w:bCs/>
        </w:rPr>
        <w:t>。</w:t>
      </w:r>
    </w:p>
    <w:p w14:paraId="01560D6B" w14:textId="5739D1F7" w:rsidR="005422D9" w:rsidRDefault="0064715E" w:rsidP="008405E2">
      <w:pPr>
        <w:numPr>
          <w:ilvl w:val="0"/>
          <w:numId w:val="32"/>
        </w:numPr>
        <w:rPr>
          <w:rFonts w:ascii="微软雅黑" w:eastAsia="微软雅黑" w:hAnsi="微软雅黑"/>
          <w:b/>
          <w:color w:val="000000"/>
        </w:rPr>
      </w:pPr>
      <w:r>
        <w:rPr>
          <w:rFonts w:ascii="微软雅黑" w:eastAsia="微软雅黑" w:hAnsi="微软雅黑" w:hint="eastAsia"/>
          <w:b/>
          <w:color w:val="000000"/>
        </w:rPr>
        <w:t>需求说明</w:t>
      </w:r>
    </w:p>
    <w:p w14:paraId="5D4D6263" w14:textId="77777777" w:rsidR="005422D9" w:rsidRPr="00EA1AD1" w:rsidRDefault="005422D9" w:rsidP="005422D9">
      <w:pPr>
        <w:pStyle w:val="aa"/>
        <w:ind w:left="1271" w:firstLineChars="0" w:firstLine="0"/>
        <w:rPr>
          <w:rFonts w:ascii="微软雅黑" w:eastAsia="微软雅黑" w:hAnsi="微软雅黑"/>
          <w:color w:val="000000"/>
        </w:rPr>
      </w:pPr>
      <w:r w:rsidRPr="00EA1AD1">
        <w:rPr>
          <w:rFonts w:ascii="微软雅黑" w:eastAsia="微软雅黑" w:hAnsi="微软雅黑" w:hint="eastAsia"/>
          <w:color w:val="000000"/>
        </w:rPr>
        <w:lastRenderedPageBreak/>
        <w:t>用户注册成功后，按照积分表，给用户增加对应积分。同时，用户注册成功后，自动切换成登录状态。</w:t>
      </w:r>
    </w:p>
    <w:p w14:paraId="7CC469B9" w14:textId="392258F8" w:rsidR="005422D9" w:rsidRDefault="00F73085" w:rsidP="005422D9">
      <w:pPr>
        <w:pStyle w:val="aa"/>
        <w:ind w:left="1271" w:firstLineChars="0" w:firstLine="0"/>
        <w:rPr>
          <w:rFonts w:ascii="微软雅黑" w:eastAsia="微软雅黑" w:hAnsi="微软雅黑"/>
          <w:b/>
          <w:color w:val="000000"/>
        </w:rPr>
      </w:pPr>
      <w:r>
        <w:rPr>
          <w:rFonts w:ascii="微软雅黑" w:eastAsia="微软雅黑" w:hAnsi="微软雅黑" w:hint="eastAsia"/>
          <w:b/>
          <w:color w:val="000000"/>
        </w:rPr>
        <w:t>积分增加情况，具体见附件</w:t>
      </w:r>
      <w:r w:rsidR="005422D9">
        <w:rPr>
          <w:rFonts w:ascii="微软雅黑" w:eastAsia="微软雅黑" w:hAnsi="微软雅黑" w:hint="eastAsia"/>
          <w:b/>
          <w:color w:val="000000"/>
        </w:rPr>
        <w:t>《积分明细表》</w:t>
      </w:r>
    </w:p>
    <w:p w14:paraId="1618C9E2" w14:textId="77777777" w:rsidR="005422D9" w:rsidRDefault="005422D9" w:rsidP="005422D9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      </w:t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注册需提供的数据属性</w:t>
      </w:r>
    </w:p>
    <w:tbl>
      <w:tblPr>
        <w:tblStyle w:val="a9"/>
        <w:tblW w:w="0" w:type="auto"/>
        <w:tblInd w:w="703" w:type="dxa"/>
        <w:tblLook w:val="04A0" w:firstRow="1" w:lastRow="0" w:firstColumn="1" w:lastColumn="0" w:noHBand="0" w:noVBand="1"/>
      </w:tblPr>
      <w:tblGrid>
        <w:gridCol w:w="1815"/>
        <w:gridCol w:w="4456"/>
        <w:gridCol w:w="3164"/>
      </w:tblGrid>
      <w:tr w:rsidR="005422D9" w14:paraId="70E3EE84" w14:textId="77777777" w:rsidTr="00637ECF">
        <w:tc>
          <w:tcPr>
            <w:tcW w:w="1815" w:type="dxa"/>
          </w:tcPr>
          <w:p w14:paraId="50059753" w14:textId="77777777" w:rsidR="005422D9" w:rsidRDefault="005422D9" w:rsidP="00637EC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字段名称</w:t>
            </w:r>
          </w:p>
        </w:tc>
        <w:tc>
          <w:tcPr>
            <w:tcW w:w="4456" w:type="dxa"/>
          </w:tcPr>
          <w:p w14:paraId="018B3C26" w14:textId="77777777" w:rsidR="005422D9" w:rsidRDefault="005422D9" w:rsidP="00637EC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说明</w:t>
            </w:r>
          </w:p>
        </w:tc>
        <w:tc>
          <w:tcPr>
            <w:tcW w:w="3164" w:type="dxa"/>
          </w:tcPr>
          <w:p w14:paraId="558F2DFC" w14:textId="77777777" w:rsidR="005422D9" w:rsidRDefault="005422D9" w:rsidP="00637EC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备注</w:t>
            </w:r>
          </w:p>
        </w:tc>
      </w:tr>
      <w:tr w:rsidR="005422D9" w14:paraId="65A59773" w14:textId="77777777" w:rsidTr="00637ECF">
        <w:tc>
          <w:tcPr>
            <w:tcW w:w="1815" w:type="dxa"/>
          </w:tcPr>
          <w:p w14:paraId="73423EAD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手机/邮箱</w:t>
            </w:r>
          </w:p>
        </w:tc>
        <w:tc>
          <w:tcPr>
            <w:tcW w:w="4456" w:type="dxa"/>
          </w:tcPr>
          <w:p w14:paraId="4F6B7572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用户登录的凭证</w:t>
            </w:r>
          </w:p>
        </w:tc>
        <w:tc>
          <w:tcPr>
            <w:tcW w:w="3164" w:type="dxa"/>
          </w:tcPr>
          <w:p w14:paraId="68858754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验证手机号/邮箱是否合格</w:t>
            </w:r>
          </w:p>
        </w:tc>
      </w:tr>
      <w:tr w:rsidR="005422D9" w14:paraId="078B1C5E" w14:textId="77777777" w:rsidTr="00637ECF">
        <w:tc>
          <w:tcPr>
            <w:tcW w:w="1815" w:type="dxa"/>
          </w:tcPr>
          <w:p w14:paraId="1CB0133C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登录密码</w:t>
            </w:r>
          </w:p>
        </w:tc>
        <w:tc>
          <w:tcPr>
            <w:tcW w:w="4456" w:type="dxa"/>
          </w:tcPr>
          <w:p w14:paraId="29DEB353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用户好记的登录密码</w:t>
            </w:r>
          </w:p>
        </w:tc>
        <w:tc>
          <w:tcPr>
            <w:tcW w:w="3164" w:type="dxa"/>
          </w:tcPr>
          <w:p w14:paraId="5F92386A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密码长度应大于&gt;=6位。考虑安全输入。</w:t>
            </w:r>
          </w:p>
        </w:tc>
      </w:tr>
      <w:tr w:rsidR="005422D9" w14:paraId="12E9BEEB" w14:textId="77777777" w:rsidTr="00637ECF">
        <w:tc>
          <w:tcPr>
            <w:tcW w:w="1815" w:type="dxa"/>
          </w:tcPr>
          <w:p w14:paraId="7ECBFE2A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重复登录密码</w:t>
            </w:r>
          </w:p>
        </w:tc>
        <w:tc>
          <w:tcPr>
            <w:tcW w:w="4456" w:type="dxa"/>
          </w:tcPr>
          <w:p w14:paraId="72E27E0D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需和登录密码输入字符一致</w:t>
            </w:r>
          </w:p>
        </w:tc>
        <w:tc>
          <w:tcPr>
            <w:tcW w:w="3164" w:type="dxa"/>
          </w:tcPr>
          <w:p w14:paraId="760AAF08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要求和登录密码一致</w:t>
            </w:r>
          </w:p>
        </w:tc>
      </w:tr>
      <w:tr w:rsidR="005422D9" w14:paraId="3094AD47" w14:textId="77777777" w:rsidTr="00637ECF">
        <w:tc>
          <w:tcPr>
            <w:tcW w:w="1815" w:type="dxa"/>
          </w:tcPr>
          <w:p w14:paraId="2C4DFE56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手机/邮箱验证码</w:t>
            </w:r>
          </w:p>
        </w:tc>
        <w:tc>
          <w:tcPr>
            <w:tcW w:w="4456" w:type="dxa"/>
          </w:tcPr>
          <w:p w14:paraId="4722EF3A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当用户输入手机号/邮箱，点击获取验证码时，该手机号或邮箱收到的验证码</w:t>
            </w:r>
          </w:p>
        </w:tc>
        <w:tc>
          <w:tcPr>
            <w:tcW w:w="3164" w:type="dxa"/>
          </w:tcPr>
          <w:p w14:paraId="22405093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验证码需要考虑时效性。手机3分钟有效，邮箱30分钟有效。</w:t>
            </w:r>
          </w:p>
          <w:p w14:paraId="185FDC57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时效过期后，支持继续使用该功能</w:t>
            </w:r>
          </w:p>
        </w:tc>
      </w:tr>
      <w:tr w:rsidR="005422D9" w14:paraId="3208E882" w14:textId="77777777" w:rsidTr="00637ECF">
        <w:tc>
          <w:tcPr>
            <w:tcW w:w="1815" w:type="dxa"/>
          </w:tcPr>
          <w:p w14:paraId="52C8550F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页面验证码</w:t>
            </w:r>
          </w:p>
        </w:tc>
        <w:tc>
          <w:tcPr>
            <w:tcW w:w="4456" w:type="dxa"/>
          </w:tcPr>
          <w:p w14:paraId="6A73F93D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平台动态生成的验证码</w:t>
            </w:r>
          </w:p>
        </w:tc>
        <w:tc>
          <w:tcPr>
            <w:tcW w:w="3164" w:type="dxa"/>
          </w:tcPr>
          <w:p w14:paraId="7E2D7C5D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此功能旁边支持手动点击刷新，自动更换验证码</w:t>
            </w:r>
          </w:p>
        </w:tc>
      </w:tr>
    </w:tbl>
    <w:p w14:paraId="1ACC8C49" w14:textId="77777777" w:rsidR="005422D9" w:rsidRDefault="005422D9" w:rsidP="005422D9">
      <w:pPr>
        <w:rPr>
          <w:rFonts w:ascii="微软雅黑" w:eastAsia="微软雅黑" w:hAnsi="微软雅黑"/>
          <w:b/>
          <w:color w:val="000000"/>
        </w:rPr>
      </w:pPr>
    </w:p>
    <w:p w14:paraId="342E83D1" w14:textId="77777777" w:rsidR="005422D9" w:rsidRPr="0016746F" w:rsidRDefault="005422D9" w:rsidP="006B5CCD">
      <w:pPr>
        <w:pStyle w:val="2"/>
      </w:pPr>
      <w:bookmarkStart w:id="23" w:name="_Toc498676538"/>
      <w:r>
        <w:rPr>
          <w:rFonts w:hint="eastAsia"/>
        </w:rPr>
        <w:t>用户完善信息</w:t>
      </w:r>
      <w:bookmarkEnd w:id="23"/>
    </w:p>
    <w:p w14:paraId="7783C4B6" w14:textId="77777777" w:rsidR="005422D9" w:rsidRPr="0016746F" w:rsidRDefault="005422D9" w:rsidP="005422D9">
      <w:pPr>
        <w:ind w:left="862" w:firstLineChars="200" w:firstLine="420"/>
        <w:rPr>
          <w:rFonts w:ascii="微软雅黑" w:eastAsia="微软雅黑" w:hAnsi="微软雅黑"/>
          <w:color w:val="000000"/>
          <w:szCs w:val="24"/>
        </w:rPr>
      </w:pPr>
      <w:r>
        <w:rPr>
          <w:rFonts w:ascii="微软雅黑" w:eastAsia="微软雅黑" w:hAnsi="微软雅黑" w:hint="eastAsia"/>
          <w:color w:val="000000"/>
        </w:rPr>
        <w:t>成为普通用户后，需要需先完善信息，才能完成实名认证和签约。如需成为</w:t>
      </w:r>
      <w:r w:rsidRPr="0016746F">
        <w:rPr>
          <w:rFonts w:ascii="微软雅黑" w:eastAsia="微软雅黑" w:hAnsi="微软雅黑" w:hint="eastAsia"/>
          <w:color w:val="000000"/>
        </w:rPr>
        <w:t>实名认证用户</w:t>
      </w:r>
      <w:r>
        <w:rPr>
          <w:rFonts w:ascii="微软雅黑" w:eastAsia="微软雅黑" w:hAnsi="微软雅黑" w:hint="eastAsia"/>
          <w:color w:val="000000"/>
        </w:rPr>
        <w:t>，需先完成实名认证，平台审核通过后，则可成为实名认证用户。如需成为</w:t>
      </w:r>
      <w:r w:rsidRPr="0016746F">
        <w:rPr>
          <w:rFonts w:ascii="微软雅黑" w:eastAsia="微软雅黑" w:hAnsi="微软雅黑" w:hint="eastAsia"/>
          <w:color w:val="000000"/>
        </w:rPr>
        <w:t>签约用户</w:t>
      </w:r>
      <w:r>
        <w:rPr>
          <w:rFonts w:ascii="微软雅黑" w:eastAsia="微软雅黑" w:hAnsi="微软雅黑" w:hint="eastAsia"/>
          <w:color w:val="000000"/>
        </w:rPr>
        <w:t>，需先完成实名认证，然后选择签约类型，支付，审核通过后，即可成为平台签约用户。此流程有明显的顺序性。</w:t>
      </w:r>
    </w:p>
    <w:p w14:paraId="151E6784" w14:textId="0AAC94AC" w:rsidR="005422D9" w:rsidRPr="0016746F" w:rsidRDefault="005422D9" w:rsidP="008405E2">
      <w:pPr>
        <w:numPr>
          <w:ilvl w:val="0"/>
          <w:numId w:val="33"/>
        </w:numPr>
        <w:rPr>
          <w:rFonts w:ascii="微软雅黑" w:eastAsia="微软雅黑" w:hAnsi="微软雅黑"/>
          <w:b/>
          <w:color w:val="000000"/>
        </w:rPr>
      </w:pPr>
      <w:r w:rsidRPr="0016746F">
        <w:rPr>
          <w:rFonts w:ascii="微软雅黑" w:eastAsia="微软雅黑" w:hAnsi="微软雅黑" w:hint="eastAsia"/>
          <w:b/>
          <w:color w:val="000000"/>
        </w:rPr>
        <w:t xml:space="preserve">流程图 </w:t>
      </w:r>
    </w:p>
    <w:p w14:paraId="4A75EDEC" w14:textId="0AA89058" w:rsidR="005422D9" w:rsidRPr="0016746F" w:rsidRDefault="00CC5018" w:rsidP="005422D9">
      <w:pPr>
        <w:jc w:val="center"/>
        <w:rPr>
          <w:rFonts w:ascii="微软雅黑" w:eastAsia="微软雅黑" w:hAnsi="微软雅黑"/>
          <w:szCs w:val="24"/>
        </w:rPr>
      </w:pPr>
      <w:r>
        <w:object w:dxaOrig="2048" w:dyaOrig="6189" w14:anchorId="34D0BE7E">
          <v:shape id="_x0000_i1029" type="#_x0000_t75" style="width:81.6pt;height:250.4pt" o:ole="">
            <v:imagedata r:id="rId26" o:title=""/>
          </v:shape>
          <o:OLEObject Type="Embed" ProgID="Visio.Drawing.15" ShapeID="_x0000_i1029" DrawAspect="Content" ObjectID="_1446376056" r:id="rId27"/>
        </w:object>
      </w:r>
    </w:p>
    <w:p w14:paraId="29354EB4" w14:textId="77777777" w:rsidR="005422D9" w:rsidRDefault="005422D9" w:rsidP="008405E2">
      <w:pPr>
        <w:numPr>
          <w:ilvl w:val="0"/>
          <w:numId w:val="33"/>
        </w:numPr>
        <w:rPr>
          <w:rFonts w:ascii="微软雅黑" w:eastAsia="微软雅黑" w:hAnsi="微软雅黑"/>
          <w:b/>
          <w:color w:val="000000"/>
        </w:rPr>
      </w:pPr>
      <w:r w:rsidRPr="0016746F">
        <w:rPr>
          <w:rFonts w:ascii="微软雅黑" w:eastAsia="微软雅黑" w:hAnsi="微软雅黑" w:hint="eastAsia"/>
          <w:b/>
          <w:color w:val="000000"/>
        </w:rPr>
        <w:t>流程说明：</w:t>
      </w:r>
    </w:p>
    <w:p w14:paraId="7D190C4E" w14:textId="77777777" w:rsidR="005422D9" w:rsidRPr="00D041D0" w:rsidRDefault="005422D9" w:rsidP="005422D9">
      <w:pPr>
        <w:ind w:left="1271"/>
        <w:rPr>
          <w:rFonts w:ascii="微软雅黑" w:eastAsia="微软雅黑" w:hAnsi="微软雅黑"/>
          <w:b/>
          <w:color w:val="000000"/>
        </w:rPr>
      </w:pPr>
      <w:r>
        <w:rPr>
          <w:rFonts w:ascii="微软雅黑" w:eastAsia="微软雅黑" w:hAnsi="微软雅黑" w:hint="eastAsia"/>
        </w:rPr>
        <w:t>用户</w:t>
      </w:r>
      <w:r w:rsidRPr="0016746F">
        <w:rPr>
          <w:rFonts w:ascii="微软雅黑" w:eastAsia="微软雅黑" w:hAnsi="微软雅黑" w:hint="eastAsia"/>
        </w:rPr>
        <w:t>注册</w:t>
      </w:r>
      <w:r>
        <w:rPr>
          <w:rFonts w:ascii="微软雅黑" w:eastAsia="微软雅黑" w:hAnsi="微软雅黑" w:hint="eastAsia"/>
        </w:rPr>
        <w:t>后标识为普通用户，普通用户需先完善用户信息，才能实名认证。签约时，先需要完成实名认证。</w:t>
      </w:r>
    </w:p>
    <w:p w14:paraId="44FA0006" w14:textId="77777777" w:rsidR="005422D9" w:rsidRPr="009A7F14" w:rsidRDefault="005422D9" w:rsidP="008405E2">
      <w:pPr>
        <w:numPr>
          <w:ilvl w:val="0"/>
          <w:numId w:val="33"/>
        </w:numPr>
        <w:rPr>
          <w:rFonts w:ascii="微软雅黑" w:eastAsia="微软雅黑" w:hAnsi="微软雅黑"/>
          <w:b/>
          <w:color w:val="000000"/>
        </w:rPr>
      </w:pPr>
      <w:r w:rsidRPr="0016746F">
        <w:rPr>
          <w:rFonts w:ascii="微软雅黑" w:eastAsia="微软雅黑" w:hAnsi="微软雅黑" w:hint="eastAsia"/>
          <w:b/>
          <w:color w:val="000000"/>
        </w:rPr>
        <w:t>需求说明</w:t>
      </w:r>
    </w:p>
    <w:p w14:paraId="45DFD167" w14:textId="77777777" w:rsidR="005422D9" w:rsidRPr="00327307" w:rsidRDefault="005422D9" w:rsidP="005422D9">
      <w:pPr>
        <w:pStyle w:val="aa"/>
        <w:ind w:left="1271" w:firstLineChars="0" w:firstLine="0"/>
        <w:rPr>
          <w:rFonts w:ascii="微软雅黑" w:eastAsia="微软雅黑" w:hAnsi="微软雅黑"/>
        </w:rPr>
      </w:pPr>
      <w:r w:rsidRPr="009A7F14">
        <w:rPr>
          <w:rFonts w:ascii="微软雅黑" w:eastAsia="微软雅黑" w:hAnsi="微软雅黑" w:hint="eastAsia"/>
        </w:rPr>
        <w:t>会员</w:t>
      </w:r>
      <w:r>
        <w:rPr>
          <w:rFonts w:ascii="微软雅黑" w:eastAsia="微软雅黑" w:hAnsi="微软雅黑" w:hint="eastAsia"/>
        </w:rPr>
        <w:t>基本信息和完善的</w:t>
      </w:r>
      <w:r w:rsidRPr="009A7F14">
        <w:rPr>
          <w:rFonts w:ascii="微软雅黑" w:eastAsia="微软雅黑" w:hAnsi="微软雅黑" w:hint="eastAsia"/>
        </w:rPr>
        <w:t>信息需要</w:t>
      </w:r>
      <w:r>
        <w:rPr>
          <w:rFonts w:ascii="微软雅黑" w:eastAsia="微软雅黑" w:hAnsi="微软雅黑" w:hint="eastAsia"/>
        </w:rPr>
        <w:t>平台</w:t>
      </w:r>
      <w:r w:rsidRPr="009A7F14">
        <w:rPr>
          <w:rFonts w:ascii="微软雅黑" w:eastAsia="微软雅黑" w:hAnsi="微软雅黑" w:hint="eastAsia"/>
        </w:rPr>
        <w:t>提供</w:t>
      </w:r>
      <w:r>
        <w:rPr>
          <w:rFonts w:ascii="微软雅黑" w:eastAsia="微软雅黑" w:hAnsi="微软雅黑" w:hint="eastAsia"/>
        </w:rPr>
        <w:t>单独展示</w:t>
      </w:r>
      <w:r w:rsidRPr="009A7F14">
        <w:rPr>
          <w:rFonts w:ascii="微软雅黑" w:eastAsia="微软雅黑" w:hAnsi="微软雅黑" w:hint="eastAsia"/>
        </w:rPr>
        <w:t>入口，供客户</w:t>
      </w:r>
      <w:r>
        <w:rPr>
          <w:rFonts w:ascii="微软雅黑" w:eastAsia="微软雅黑" w:hAnsi="微软雅黑" w:hint="eastAsia"/>
        </w:rPr>
        <w:t>查看</w:t>
      </w:r>
      <w:r w:rsidRPr="009A7F14">
        <w:rPr>
          <w:rFonts w:ascii="微软雅黑" w:eastAsia="微软雅黑" w:hAnsi="微软雅黑" w:hint="eastAsia"/>
        </w:rPr>
        <w:t>。</w:t>
      </w:r>
      <w:r>
        <w:rPr>
          <w:rFonts w:ascii="微软雅黑" w:eastAsia="微软雅黑" w:hAnsi="微软雅黑" w:hint="eastAsia"/>
        </w:rPr>
        <w:t>让客户对企业有不同维度的了解。</w:t>
      </w:r>
    </w:p>
    <w:p w14:paraId="3671337C" w14:textId="58CE0D62" w:rsidR="005422D9" w:rsidRDefault="005422D9" w:rsidP="008405E2">
      <w:pPr>
        <w:numPr>
          <w:ilvl w:val="2"/>
          <w:numId w:val="33"/>
        </w:numPr>
        <w:ind w:leftChars="600" w:left="174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用</w:t>
      </w:r>
      <w:r w:rsidRPr="0016746F">
        <w:rPr>
          <w:rFonts w:ascii="微软雅黑" w:eastAsia="微软雅黑" w:hAnsi="微软雅黑" w:hint="eastAsia"/>
        </w:rPr>
        <w:t>户通过手机号或邮箱及验证码快速注册，即成为“个人普通用户”</w:t>
      </w:r>
      <w:r>
        <w:rPr>
          <w:rFonts w:ascii="微软雅黑" w:eastAsia="微软雅黑" w:hAnsi="微软雅黑" w:hint="eastAsia"/>
        </w:rPr>
        <w:t>及免费用户，只可享受平台部分功能，具体功能参考附件</w:t>
      </w:r>
      <w:r w:rsidR="00EC5B00">
        <w:rPr>
          <w:rFonts w:ascii="微软雅黑" w:eastAsia="微软雅黑" w:hAnsi="微软雅黑" w:hint="eastAsia"/>
        </w:rPr>
        <w:t>《</w:t>
      </w:r>
      <w:r w:rsidR="00783F4E">
        <w:rPr>
          <w:rFonts w:ascii="微软雅黑" w:eastAsia="微软雅黑" w:hAnsi="微软雅黑" w:hint="eastAsia"/>
        </w:rPr>
        <w:t>平台</w:t>
      </w:r>
      <w:r w:rsidR="00EC5B00">
        <w:rPr>
          <w:rFonts w:ascii="微软雅黑" w:eastAsia="微软雅黑" w:hAnsi="微软雅黑" w:hint="eastAsia"/>
        </w:rPr>
        <w:t>服务</w:t>
      </w:r>
      <w:r w:rsidR="00783F4E">
        <w:rPr>
          <w:rFonts w:ascii="微软雅黑" w:eastAsia="微软雅黑" w:hAnsi="微软雅黑" w:hint="eastAsia"/>
        </w:rPr>
        <w:t>内容</w:t>
      </w:r>
      <w:r w:rsidR="00EC5B00">
        <w:rPr>
          <w:rFonts w:ascii="微软雅黑" w:eastAsia="微软雅黑" w:hAnsi="微软雅黑" w:hint="eastAsia"/>
        </w:rPr>
        <w:t>》</w:t>
      </w:r>
      <w:r w:rsidRPr="0016746F">
        <w:rPr>
          <w:rFonts w:ascii="微软雅黑" w:eastAsia="微软雅黑" w:hAnsi="微软雅黑" w:hint="eastAsia"/>
        </w:rPr>
        <w:t>；</w:t>
      </w:r>
    </w:p>
    <w:p w14:paraId="2FD0F86F" w14:textId="77777777" w:rsidR="005422D9" w:rsidRDefault="005422D9" w:rsidP="008405E2">
      <w:pPr>
        <w:numPr>
          <w:ilvl w:val="2"/>
          <w:numId w:val="33"/>
        </w:numPr>
        <w:ind w:leftChars="600" w:left="174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个人用户完善个人信息，具体信息见下表：</w:t>
      </w:r>
    </w:p>
    <w:p w14:paraId="7713B752" w14:textId="225BA8B5" w:rsidR="0039432E" w:rsidRPr="00031992" w:rsidRDefault="0039432E" w:rsidP="0039432E">
      <w:pPr>
        <w:ind w:left="1260"/>
        <w:rPr>
          <w:rFonts w:ascii="微软雅黑" w:eastAsia="微软雅黑" w:hAnsi="微软雅黑"/>
          <w:b/>
        </w:rPr>
      </w:pPr>
      <w:r w:rsidRPr="00031992">
        <w:rPr>
          <w:rFonts w:ascii="微软雅黑" w:eastAsia="微软雅黑" w:hAnsi="微软雅黑" w:hint="eastAsia"/>
          <w:b/>
        </w:rPr>
        <w:t>个人</w:t>
      </w:r>
      <w:r w:rsidRPr="00031992">
        <w:rPr>
          <w:rFonts w:ascii="微软雅黑" w:eastAsia="微软雅黑" w:hAnsi="微软雅黑"/>
          <w:b/>
        </w:rPr>
        <w:t>用户分类：设计师</w:t>
      </w:r>
      <w:r w:rsidRPr="00031992">
        <w:rPr>
          <w:rFonts w:ascii="微软雅黑" w:eastAsia="微软雅黑" w:hAnsi="微软雅黑" w:hint="eastAsia"/>
          <w:b/>
        </w:rPr>
        <w:t>，</w:t>
      </w:r>
      <w:r w:rsidRPr="00031992">
        <w:rPr>
          <w:rFonts w:ascii="微软雅黑" w:eastAsia="微软雅黑" w:hAnsi="微软雅黑"/>
          <w:b/>
        </w:rPr>
        <w:t>项目经理</w:t>
      </w:r>
      <w:r w:rsidR="004E51E7" w:rsidRPr="00031992">
        <w:rPr>
          <w:rFonts w:ascii="微软雅黑" w:eastAsia="微软雅黑" w:hAnsi="微软雅黑" w:hint="eastAsia"/>
          <w:b/>
        </w:rPr>
        <w:t>，</w:t>
      </w:r>
      <w:r w:rsidR="00F0255F">
        <w:rPr>
          <w:rFonts w:ascii="微软雅黑" w:eastAsia="微软雅黑" w:hAnsi="微软雅黑" w:hint="eastAsia"/>
          <w:b/>
        </w:rPr>
        <w:t>普通</w:t>
      </w:r>
      <w:r w:rsidR="004E51E7" w:rsidRPr="00031992">
        <w:rPr>
          <w:rFonts w:ascii="微软雅黑" w:eastAsia="微软雅黑" w:hAnsi="微软雅黑" w:hint="eastAsia"/>
          <w:b/>
        </w:rPr>
        <w:t>个人</w:t>
      </w:r>
      <w:r w:rsidR="00333F5E">
        <w:rPr>
          <w:rFonts w:ascii="微软雅黑" w:eastAsia="微软雅黑" w:hAnsi="微软雅黑" w:hint="eastAsia"/>
          <w:b/>
        </w:rPr>
        <w:t>。</w:t>
      </w:r>
    </w:p>
    <w:tbl>
      <w:tblPr>
        <w:tblStyle w:val="a9"/>
        <w:tblW w:w="0" w:type="auto"/>
        <w:tblInd w:w="273" w:type="dxa"/>
        <w:tblLook w:val="04A0" w:firstRow="1" w:lastRow="0" w:firstColumn="1" w:lastColumn="0" w:noHBand="0" w:noVBand="1"/>
      </w:tblPr>
      <w:tblGrid>
        <w:gridCol w:w="3144"/>
        <w:gridCol w:w="3145"/>
        <w:gridCol w:w="3146"/>
      </w:tblGrid>
      <w:tr w:rsidR="005422D9" w14:paraId="141ADC71" w14:textId="77777777" w:rsidTr="00637ECF">
        <w:tc>
          <w:tcPr>
            <w:tcW w:w="3144" w:type="dxa"/>
          </w:tcPr>
          <w:p w14:paraId="7ED792BC" w14:textId="77777777" w:rsidR="005422D9" w:rsidRDefault="005422D9" w:rsidP="00637EC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lastRenderedPageBreak/>
              <w:t>字段名称</w:t>
            </w:r>
          </w:p>
        </w:tc>
        <w:tc>
          <w:tcPr>
            <w:tcW w:w="3145" w:type="dxa"/>
          </w:tcPr>
          <w:p w14:paraId="2F254363" w14:textId="77777777" w:rsidR="005422D9" w:rsidRDefault="005422D9" w:rsidP="00637EC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说明</w:t>
            </w:r>
          </w:p>
        </w:tc>
        <w:tc>
          <w:tcPr>
            <w:tcW w:w="3146" w:type="dxa"/>
          </w:tcPr>
          <w:p w14:paraId="43970801" w14:textId="77777777" w:rsidR="005422D9" w:rsidRDefault="005422D9" w:rsidP="00637EC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备注</w:t>
            </w:r>
          </w:p>
        </w:tc>
      </w:tr>
      <w:tr w:rsidR="005422D9" w14:paraId="4D94B838" w14:textId="77777777" w:rsidTr="00637ECF">
        <w:tc>
          <w:tcPr>
            <w:tcW w:w="3144" w:type="dxa"/>
          </w:tcPr>
          <w:p w14:paraId="658798DD" w14:textId="77777777" w:rsidR="005422D9" w:rsidRPr="00220017" w:rsidRDefault="005422D9" w:rsidP="00637ECF">
            <w:pPr>
              <w:pStyle w:val="afe"/>
            </w:pPr>
            <w:r w:rsidRPr="00220017">
              <w:rPr>
                <w:rFonts w:hint="eastAsia"/>
              </w:rPr>
              <w:t>真实姓名</w:t>
            </w:r>
          </w:p>
        </w:tc>
        <w:tc>
          <w:tcPr>
            <w:tcW w:w="3145" w:type="dxa"/>
          </w:tcPr>
          <w:p w14:paraId="1E0050DF" w14:textId="77777777" w:rsidR="005422D9" w:rsidRPr="00220017" w:rsidRDefault="005422D9" w:rsidP="00637ECF">
            <w:pPr>
              <w:pStyle w:val="afe"/>
            </w:pPr>
            <w:r w:rsidRPr="00220017">
              <w:rPr>
                <w:rFonts w:hint="eastAsia"/>
              </w:rPr>
              <w:t>用户真实姓名</w:t>
            </w:r>
          </w:p>
        </w:tc>
        <w:tc>
          <w:tcPr>
            <w:tcW w:w="3146" w:type="dxa"/>
          </w:tcPr>
          <w:p w14:paraId="0D2B34C9" w14:textId="77777777" w:rsidR="005422D9" w:rsidRPr="00220017" w:rsidRDefault="005422D9" w:rsidP="00637ECF">
            <w:pPr>
              <w:pStyle w:val="afe"/>
            </w:pPr>
            <w:r w:rsidRPr="00220017">
              <w:rPr>
                <w:rFonts w:hint="eastAsia"/>
              </w:rPr>
              <w:t>必填，文本输入</w:t>
            </w:r>
          </w:p>
        </w:tc>
      </w:tr>
      <w:tr w:rsidR="005422D9" w14:paraId="5BFDBEDE" w14:textId="77777777" w:rsidTr="00637ECF">
        <w:tc>
          <w:tcPr>
            <w:tcW w:w="3144" w:type="dxa"/>
          </w:tcPr>
          <w:p w14:paraId="5D6C14D5" w14:textId="77777777" w:rsidR="005422D9" w:rsidRPr="00220017" w:rsidRDefault="005422D9" w:rsidP="00637ECF">
            <w:pPr>
              <w:pStyle w:val="afe"/>
            </w:pPr>
            <w:r w:rsidRPr="00220017">
              <w:rPr>
                <w:rFonts w:hint="eastAsia"/>
              </w:rPr>
              <w:t>联系电话</w:t>
            </w:r>
          </w:p>
        </w:tc>
        <w:tc>
          <w:tcPr>
            <w:tcW w:w="3145" w:type="dxa"/>
          </w:tcPr>
          <w:p w14:paraId="16681D14" w14:textId="77777777" w:rsidR="005422D9" w:rsidRPr="00220017" w:rsidRDefault="005422D9" w:rsidP="00637ECF">
            <w:pPr>
              <w:pStyle w:val="afe"/>
            </w:pPr>
            <w:r w:rsidRPr="00220017">
              <w:rPr>
                <w:rFonts w:hint="eastAsia"/>
              </w:rPr>
              <w:t>用户联系手机/座机</w:t>
            </w:r>
            <w:r>
              <w:rPr>
                <w:rFonts w:hint="eastAsia"/>
              </w:rPr>
              <w:t>，方便后期沟通联络</w:t>
            </w:r>
          </w:p>
        </w:tc>
        <w:tc>
          <w:tcPr>
            <w:tcW w:w="3146" w:type="dxa"/>
          </w:tcPr>
          <w:p w14:paraId="333038BF" w14:textId="77777777" w:rsidR="005422D9" w:rsidRPr="00220017" w:rsidRDefault="005422D9" w:rsidP="00637ECF">
            <w:pPr>
              <w:pStyle w:val="afe"/>
            </w:pPr>
            <w:r w:rsidRPr="00220017">
              <w:rPr>
                <w:rFonts w:hint="eastAsia"/>
              </w:rPr>
              <w:t>必填，数字</w:t>
            </w:r>
          </w:p>
        </w:tc>
      </w:tr>
      <w:tr w:rsidR="005422D9" w14:paraId="360C57A5" w14:textId="77777777" w:rsidTr="00637ECF">
        <w:tc>
          <w:tcPr>
            <w:tcW w:w="3144" w:type="dxa"/>
          </w:tcPr>
          <w:p w14:paraId="30902F6E" w14:textId="77777777" w:rsidR="005422D9" w:rsidRPr="00220017" w:rsidRDefault="005422D9" w:rsidP="00637ECF">
            <w:pPr>
              <w:pStyle w:val="afe"/>
            </w:pPr>
            <w:r w:rsidRPr="00220017">
              <w:rPr>
                <w:rFonts w:hint="eastAsia"/>
              </w:rPr>
              <w:t>性别</w:t>
            </w:r>
          </w:p>
        </w:tc>
        <w:tc>
          <w:tcPr>
            <w:tcW w:w="3145" w:type="dxa"/>
          </w:tcPr>
          <w:p w14:paraId="26784E34" w14:textId="77777777" w:rsidR="005422D9" w:rsidRPr="00220017" w:rsidRDefault="005422D9" w:rsidP="00637ECF">
            <w:pPr>
              <w:pStyle w:val="afe"/>
            </w:pPr>
            <w:r w:rsidRPr="00220017">
              <w:rPr>
                <w:rFonts w:hint="eastAsia"/>
              </w:rPr>
              <w:t>性别</w:t>
            </w:r>
          </w:p>
        </w:tc>
        <w:tc>
          <w:tcPr>
            <w:tcW w:w="3146" w:type="dxa"/>
          </w:tcPr>
          <w:p w14:paraId="705CE00D" w14:textId="77777777" w:rsidR="005422D9" w:rsidRPr="00220017" w:rsidRDefault="005422D9" w:rsidP="00637ECF">
            <w:pPr>
              <w:pStyle w:val="afe"/>
            </w:pPr>
            <w:r w:rsidRPr="00220017">
              <w:rPr>
                <w:rFonts w:hint="eastAsia"/>
              </w:rPr>
              <w:t>必填</w:t>
            </w:r>
            <w:r>
              <w:t>,</w:t>
            </w:r>
            <w:r w:rsidRPr="00220017">
              <w:rPr>
                <w:rFonts w:hint="eastAsia"/>
              </w:rPr>
              <w:t>单选</w:t>
            </w:r>
          </w:p>
        </w:tc>
      </w:tr>
      <w:tr w:rsidR="005422D9" w14:paraId="6A0EFDD7" w14:textId="77777777" w:rsidTr="00637ECF">
        <w:tc>
          <w:tcPr>
            <w:tcW w:w="3144" w:type="dxa"/>
          </w:tcPr>
          <w:p w14:paraId="128B37C6" w14:textId="77777777" w:rsidR="005422D9" w:rsidRPr="00220017" w:rsidRDefault="005422D9" w:rsidP="00637ECF">
            <w:pPr>
              <w:pStyle w:val="afe"/>
            </w:pPr>
            <w:r w:rsidRPr="00220017">
              <w:rPr>
                <w:rFonts w:hint="eastAsia"/>
              </w:rPr>
              <w:t>常用邮箱</w:t>
            </w:r>
          </w:p>
        </w:tc>
        <w:tc>
          <w:tcPr>
            <w:tcW w:w="3145" w:type="dxa"/>
          </w:tcPr>
          <w:p w14:paraId="01E770D0" w14:textId="77777777" w:rsidR="005422D9" w:rsidRPr="00220017" w:rsidRDefault="005422D9" w:rsidP="00637ECF">
            <w:pPr>
              <w:pStyle w:val="afe"/>
            </w:pPr>
            <w:r>
              <w:rPr>
                <w:rFonts w:hint="eastAsia"/>
              </w:rPr>
              <w:t>经常使用</w:t>
            </w:r>
            <w:r w:rsidRPr="00220017">
              <w:rPr>
                <w:rFonts w:hint="eastAsia"/>
              </w:rPr>
              <w:t>的邮箱</w:t>
            </w:r>
            <w:r>
              <w:rPr>
                <w:rFonts w:hint="eastAsia"/>
              </w:rPr>
              <w:t>，方便后期沟通联络</w:t>
            </w:r>
          </w:p>
        </w:tc>
        <w:tc>
          <w:tcPr>
            <w:tcW w:w="3146" w:type="dxa"/>
          </w:tcPr>
          <w:p w14:paraId="26DF92C9" w14:textId="77777777" w:rsidR="005422D9" w:rsidRPr="00220017" w:rsidRDefault="005422D9" w:rsidP="00637ECF">
            <w:pPr>
              <w:pStyle w:val="afe"/>
            </w:pPr>
            <w:r w:rsidRPr="00220017">
              <w:rPr>
                <w:rFonts w:hint="eastAsia"/>
              </w:rPr>
              <w:t>必填</w:t>
            </w:r>
            <w:r>
              <w:t>,</w:t>
            </w:r>
            <w:r w:rsidRPr="00220017">
              <w:rPr>
                <w:rFonts w:hint="eastAsia"/>
              </w:rPr>
              <w:t>验证邮箱格式</w:t>
            </w:r>
          </w:p>
        </w:tc>
      </w:tr>
      <w:tr w:rsidR="005422D9" w14:paraId="62A7F8D5" w14:textId="77777777" w:rsidTr="00637ECF">
        <w:tc>
          <w:tcPr>
            <w:tcW w:w="3144" w:type="dxa"/>
          </w:tcPr>
          <w:p w14:paraId="5C2D0343" w14:textId="77777777" w:rsidR="005422D9" w:rsidRPr="00220017" w:rsidRDefault="005422D9" w:rsidP="00637ECF">
            <w:pPr>
              <w:pStyle w:val="afe"/>
            </w:pPr>
            <w:r w:rsidRPr="00220017">
              <w:rPr>
                <w:rFonts w:hint="eastAsia"/>
              </w:rPr>
              <w:t>居住城市</w:t>
            </w:r>
          </w:p>
        </w:tc>
        <w:tc>
          <w:tcPr>
            <w:tcW w:w="3145" w:type="dxa"/>
          </w:tcPr>
          <w:p w14:paraId="45E2F93B" w14:textId="77777777" w:rsidR="005422D9" w:rsidRPr="00220017" w:rsidRDefault="005422D9" w:rsidP="00637ECF">
            <w:pPr>
              <w:pStyle w:val="afe"/>
            </w:pPr>
            <w:r w:rsidRPr="00220017">
              <w:rPr>
                <w:rFonts w:hint="eastAsia"/>
              </w:rPr>
              <w:t>用户居住地址</w:t>
            </w:r>
          </w:p>
        </w:tc>
        <w:tc>
          <w:tcPr>
            <w:tcW w:w="3146" w:type="dxa"/>
          </w:tcPr>
          <w:p w14:paraId="2F8028BF" w14:textId="1D82E106" w:rsidR="005422D9" w:rsidRPr="00220017" w:rsidRDefault="00BF76D6" w:rsidP="00637ECF">
            <w:pPr>
              <w:pStyle w:val="afe"/>
            </w:pPr>
            <w:r>
              <w:rPr>
                <w:rFonts w:hint="eastAsia"/>
              </w:rPr>
              <w:t>必填，国家，省份，城市下拉选择</w:t>
            </w:r>
          </w:p>
        </w:tc>
      </w:tr>
      <w:tr w:rsidR="009B249E" w14:paraId="7D30CAC4" w14:textId="77777777" w:rsidTr="00637ECF">
        <w:tc>
          <w:tcPr>
            <w:tcW w:w="3144" w:type="dxa"/>
          </w:tcPr>
          <w:p w14:paraId="3006C7F1" w14:textId="14929029" w:rsidR="009B249E" w:rsidRPr="00220017" w:rsidRDefault="009B249E" w:rsidP="009B249E">
            <w:pPr>
              <w:pStyle w:val="afe"/>
            </w:pPr>
            <w:r>
              <w:rPr>
                <w:rFonts w:hint="eastAsia"/>
              </w:rPr>
              <w:t>个人平台服务</w:t>
            </w:r>
            <w:r>
              <w:t>分类</w:t>
            </w:r>
          </w:p>
        </w:tc>
        <w:tc>
          <w:tcPr>
            <w:tcW w:w="3145" w:type="dxa"/>
          </w:tcPr>
          <w:p w14:paraId="0F312CE4" w14:textId="2D7B625B" w:rsidR="009B249E" w:rsidRPr="00220017" w:rsidRDefault="00C053B4" w:rsidP="009B249E">
            <w:pPr>
              <w:pStyle w:val="afe"/>
            </w:pPr>
            <w:r>
              <w:rPr>
                <w:rFonts w:hint="eastAsia"/>
              </w:rPr>
              <w:t>个人</w:t>
            </w:r>
            <w:r w:rsidR="009B249E">
              <w:rPr>
                <w:rFonts w:hint="eastAsia"/>
              </w:rPr>
              <w:t>在平台能</w:t>
            </w:r>
            <w:r w:rsidR="009B249E">
              <w:t>为用户提供的服务</w:t>
            </w:r>
            <w:r w:rsidR="009B249E">
              <w:rPr>
                <w:rFonts w:hint="eastAsia"/>
              </w:rPr>
              <w:t>分类</w:t>
            </w:r>
          </w:p>
        </w:tc>
        <w:tc>
          <w:tcPr>
            <w:tcW w:w="3146" w:type="dxa"/>
          </w:tcPr>
          <w:p w14:paraId="6C93CD1D" w14:textId="32D2523C" w:rsidR="009B249E" w:rsidRPr="00220017" w:rsidRDefault="009B249E" w:rsidP="00A15F85">
            <w:pPr>
              <w:pStyle w:val="afe"/>
            </w:pPr>
            <w:r>
              <w:rPr>
                <w:rFonts w:hint="eastAsia"/>
              </w:rPr>
              <w:t>必选</w:t>
            </w:r>
            <w:r>
              <w:t>，支持多选，选项为：项目负责人类型，</w:t>
            </w:r>
            <w:r w:rsidR="00A15F85">
              <w:rPr>
                <w:rFonts w:hint="eastAsia"/>
              </w:rPr>
              <w:t>设计师</w:t>
            </w:r>
            <w:r w:rsidR="00836BB1">
              <w:rPr>
                <w:rFonts w:hint="eastAsia"/>
              </w:rPr>
              <w:t>，</w:t>
            </w:r>
            <w:r w:rsidR="00AA54C9">
              <w:rPr>
                <w:rFonts w:hint="eastAsia"/>
              </w:rPr>
              <w:t>普通</w:t>
            </w:r>
            <w:r w:rsidR="00333F5E">
              <w:t>个人</w:t>
            </w:r>
            <w:r>
              <w:t>。</w:t>
            </w:r>
          </w:p>
        </w:tc>
      </w:tr>
      <w:tr w:rsidR="009B249E" w14:paraId="11DD6BBA" w14:textId="77777777" w:rsidTr="00637ECF">
        <w:tc>
          <w:tcPr>
            <w:tcW w:w="3144" w:type="dxa"/>
          </w:tcPr>
          <w:p w14:paraId="6101EE3A" w14:textId="77777777" w:rsidR="009B249E" w:rsidRPr="00220017" w:rsidRDefault="009B249E" w:rsidP="009B249E">
            <w:pPr>
              <w:pStyle w:val="afe"/>
            </w:pPr>
            <w:r w:rsidRPr="00220017">
              <w:rPr>
                <w:rFonts w:hint="eastAsia"/>
              </w:rPr>
              <w:t>特别擅长领域</w:t>
            </w:r>
          </w:p>
        </w:tc>
        <w:tc>
          <w:tcPr>
            <w:tcW w:w="3145" w:type="dxa"/>
          </w:tcPr>
          <w:p w14:paraId="221D01A9" w14:textId="77777777" w:rsidR="009B249E" w:rsidRPr="00220017" w:rsidRDefault="009B249E" w:rsidP="009B249E">
            <w:pPr>
              <w:pStyle w:val="afe"/>
            </w:pPr>
            <w:r w:rsidRPr="00220017">
              <w:rPr>
                <w:rFonts w:hint="eastAsia"/>
              </w:rPr>
              <w:t>用户自己擅长的领域</w:t>
            </w:r>
          </w:p>
        </w:tc>
        <w:tc>
          <w:tcPr>
            <w:tcW w:w="3146" w:type="dxa"/>
          </w:tcPr>
          <w:p w14:paraId="4DD57B06" w14:textId="276439E4" w:rsidR="009B249E" w:rsidRPr="00D740A6" w:rsidRDefault="00AF3D50" w:rsidP="009B249E">
            <w:pPr>
              <w:pStyle w:val="afe"/>
            </w:pPr>
            <w:r>
              <w:rPr>
                <w:rFonts w:hint="eastAsia"/>
              </w:rPr>
              <w:t>如果是</w:t>
            </w:r>
            <w:r w:rsidR="004864FA">
              <w:rPr>
                <w:rFonts w:hint="eastAsia"/>
              </w:rPr>
              <w:t>普通</w:t>
            </w:r>
            <w:r w:rsidR="004778C4">
              <w:t>个人</w:t>
            </w:r>
            <w:r>
              <w:rPr>
                <w:rFonts w:hint="eastAsia"/>
              </w:rPr>
              <w:t>，则选填。如果是设计师/项目</w:t>
            </w:r>
            <w:r w:rsidR="00D70633">
              <w:rPr>
                <w:rFonts w:hint="eastAsia"/>
              </w:rPr>
              <w:t>经理</w:t>
            </w:r>
            <w:r>
              <w:rPr>
                <w:rFonts w:hint="eastAsia"/>
              </w:rPr>
              <w:t>,则</w:t>
            </w:r>
            <w:r w:rsidR="009B249E" w:rsidRPr="00220017">
              <w:rPr>
                <w:rFonts w:hint="eastAsia"/>
              </w:rPr>
              <w:t>必填</w:t>
            </w:r>
            <w:r w:rsidR="009B249E">
              <w:rPr>
                <w:rFonts w:ascii=".PingFangSC-Regular" w:eastAsia=".PingFangSC-Regular" w:cs=".PingFangSC-Regular" w:hint="eastAsia"/>
                <w:color w:val="353535"/>
                <w:sz w:val="24"/>
              </w:rPr>
              <w:t>，</w:t>
            </w:r>
            <w:r w:rsidR="009B249E" w:rsidRPr="00D740A6">
              <w:rPr>
                <w:rFonts w:hint="eastAsia"/>
              </w:rPr>
              <w:t>选择内定项，支持选择其他文本输入。内定</w:t>
            </w:r>
            <w:r w:rsidR="00381670">
              <w:rPr>
                <w:rFonts w:hint="eastAsia"/>
              </w:rPr>
              <w:t>项为：工业外观设计，工业结构设计，包装设计，特别技术，其他服务</w:t>
            </w:r>
          </w:p>
        </w:tc>
      </w:tr>
      <w:tr w:rsidR="009B249E" w14:paraId="3BFC52A4" w14:textId="77777777" w:rsidTr="00637ECF">
        <w:tc>
          <w:tcPr>
            <w:tcW w:w="3144" w:type="dxa"/>
          </w:tcPr>
          <w:p w14:paraId="767A6A2D" w14:textId="77777777" w:rsidR="009B249E" w:rsidRPr="00220017" w:rsidRDefault="009B249E" w:rsidP="009B249E">
            <w:pPr>
              <w:pStyle w:val="afe"/>
            </w:pPr>
            <w:r w:rsidRPr="00220017">
              <w:rPr>
                <w:rFonts w:hint="eastAsia"/>
              </w:rPr>
              <w:t>特别擅长产品</w:t>
            </w:r>
          </w:p>
        </w:tc>
        <w:tc>
          <w:tcPr>
            <w:tcW w:w="3145" w:type="dxa"/>
          </w:tcPr>
          <w:p w14:paraId="5148359C" w14:textId="77777777" w:rsidR="009B249E" w:rsidRPr="00220017" w:rsidRDefault="009B249E" w:rsidP="009B249E">
            <w:pPr>
              <w:pStyle w:val="afe"/>
            </w:pPr>
            <w:r w:rsidRPr="00220017">
              <w:rPr>
                <w:rFonts w:hint="eastAsia"/>
              </w:rPr>
              <w:t>用户擅长的产品</w:t>
            </w:r>
          </w:p>
        </w:tc>
        <w:tc>
          <w:tcPr>
            <w:tcW w:w="3146" w:type="dxa"/>
          </w:tcPr>
          <w:p w14:paraId="0544D06B" w14:textId="65E10616" w:rsidR="009B249E" w:rsidRPr="00D740A6" w:rsidRDefault="00A16849" w:rsidP="009B249E">
            <w:pPr>
              <w:pStyle w:val="afe"/>
            </w:pPr>
            <w:r>
              <w:rPr>
                <w:rFonts w:hint="eastAsia"/>
              </w:rPr>
              <w:t>如果是</w:t>
            </w:r>
            <w:r w:rsidR="004864FA">
              <w:rPr>
                <w:rFonts w:hint="eastAsia"/>
              </w:rPr>
              <w:t>普通</w:t>
            </w:r>
            <w:r w:rsidR="005F1657">
              <w:t>个人</w:t>
            </w:r>
            <w:r>
              <w:rPr>
                <w:rFonts w:hint="eastAsia"/>
              </w:rPr>
              <w:t>，则选填。如果是设计师/项目</w:t>
            </w:r>
            <w:r w:rsidR="008F4A5C">
              <w:rPr>
                <w:rFonts w:hint="eastAsia"/>
              </w:rPr>
              <w:t>经理</w:t>
            </w:r>
            <w:r>
              <w:rPr>
                <w:rFonts w:hint="eastAsia"/>
              </w:rPr>
              <w:t>,则</w:t>
            </w:r>
            <w:r w:rsidRPr="00220017">
              <w:rPr>
                <w:rFonts w:hint="eastAsia"/>
              </w:rPr>
              <w:t>必填</w:t>
            </w:r>
            <w:r w:rsidR="009B249E">
              <w:rPr>
                <w:rFonts w:hint="eastAsia"/>
              </w:rPr>
              <w:t>，产品一级、</w:t>
            </w:r>
            <w:r w:rsidR="009B249E" w:rsidRPr="00D740A6">
              <w:rPr>
                <w:rFonts w:hint="eastAsia"/>
              </w:rPr>
              <w:t>二级</w:t>
            </w:r>
            <w:r w:rsidR="009B249E">
              <w:rPr>
                <w:rFonts w:hint="eastAsia"/>
              </w:rPr>
              <w:t>或更多级选择，支持选择其他时文本输入。（如：机器人</w:t>
            </w:r>
            <w:r w:rsidR="009B249E" w:rsidRPr="00D740A6">
              <w:rPr>
                <w:rFonts w:hint="eastAsia"/>
              </w:rPr>
              <w:t>）</w:t>
            </w:r>
          </w:p>
        </w:tc>
      </w:tr>
      <w:tr w:rsidR="009B249E" w14:paraId="586D1D5A" w14:textId="77777777" w:rsidTr="00637ECF">
        <w:tc>
          <w:tcPr>
            <w:tcW w:w="3144" w:type="dxa"/>
          </w:tcPr>
          <w:p w14:paraId="59FB3924" w14:textId="77777777" w:rsidR="009B249E" w:rsidRPr="00220017" w:rsidRDefault="009B249E" w:rsidP="009B249E">
            <w:pPr>
              <w:pStyle w:val="afe"/>
            </w:pPr>
            <w:r w:rsidRPr="00220017">
              <w:rPr>
                <w:rFonts w:hint="eastAsia"/>
              </w:rPr>
              <w:t>成功案例</w:t>
            </w:r>
          </w:p>
        </w:tc>
        <w:tc>
          <w:tcPr>
            <w:tcW w:w="3145" w:type="dxa"/>
          </w:tcPr>
          <w:p w14:paraId="15CBF292" w14:textId="77777777" w:rsidR="009B249E" w:rsidRPr="00220017" w:rsidRDefault="009B249E" w:rsidP="009B249E">
            <w:pPr>
              <w:pStyle w:val="afe"/>
            </w:pPr>
            <w:r w:rsidRPr="00220017">
              <w:rPr>
                <w:rFonts w:hint="eastAsia"/>
              </w:rPr>
              <w:t>用户成功案列说明</w:t>
            </w:r>
          </w:p>
        </w:tc>
        <w:tc>
          <w:tcPr>
            <w:tcW w:w="3146" w:type="dxa"/>
          </w:tcPr>
          <w:p w14:paraId="4C25925F" w14:textId="77777777" w:rsidR="009B249E" w:rsidRPr="00220017" w:rsidRDefault="009B249E" w:rsidP="009B249E">
            <w:pPr>
              <w:pStyle w:val="afe"/>
            </w:pPr>
            <w:r>
              <w:rPr>
                <w:rFonts w:hint="eastAsia"/>
              </w:rPr>
              <w:t>必填，支持图片，视频上传，文字排版，富文本支持。</w:t>
            </w:r>
          </w:p>
        </w:tc>
      </w:tr>
      <w:tr w:rsidR="009B249E" w14:paraId="5891275C" w14:textId="77777777" w:rsidTr="00637ECF">
        <w:tc>
          <w:tcPr>
            <w:tcW w:w="3144" w:type="dxa"/>
          </w:tcPr>
          <w:p w14:paraId="6D0BF38A" w14:textId="77777777" w:rsidR="009B249E" w:rsidRPr="00220017" w:rsidRDefault="009B249E" w:rsidP="009B249E">
            <w:pPr>
              <w:pStyle w:val="afe"/>
            </w:pPr>
            <w:r w:rsidRPr="00220017">
              <w:rPr>
                <w:rFonts w:hint="eastAsia"/>
              </w:rPr>
              <w:t>最高学历</w:t>
            </w:r>
          </w:p>
        </w:tc>
        <w:tc>
          <w:tcPr>
            <w:tcW w:w="3145" w:type="dxa"/>
          </w:tcPr>
          <w:p w14:paraId="7E8AD9E8" w14:textId="77777777" w:rsidR="009B249E" w:rsidRPr="00220017" w:rsidRDefault="009B249E" w:rsidP="009B249E">
            <w:pPr>
              <w:pStyle w:val="afe"/>
            </w:pPr>
            <w:r w:rsidRPr="00220017">
              <w:rPr>
                <w:rFonts w:hint="eastAsia"/>
              </w:rPr>
              <w:t>用户的最高学历。高中、大专、大学、研究生、博士</w:t>
            </w:r>
          </w:p>
        </w:tc>
        <w:tc>
          <w:tcPr>
            <w:tcW w:w="3146" w:type="dxa"/>
          </w:tcPr>
          <w:p w14:paraId="2FD6A553" w14:textId="77777777" w:rsidR="009B249E" w:rsidRPr="00220017" w:rsidRDefault="009B249E" w:rsidP="009B249E">
            <w:pPr>
              <w:pStyle w:val="afe"/>
            </w:pPr>
            <w:r>
              <w:rPr>
                <w:rFonts w:hint="eastAsia"/>
              </w:rPr>
              <w:t>选填，单选项</w:t>
            </w:r>
          </w:p>
        </w:tc>
      </w:tr>
      <w:tr w:rsidR="009B249E" w14:paraId="43C53F63" w14:textId="77777777" w:rsidTr="00637ECF">
        <w:tc>
          <w:tcPr>
            <w:tcW w:w="3144" w:type="dxa"/>
          </w:tcPr>
          <w:p w14:paraId="539FD5D4" w14:textId="1F971654" w:rsidR="009B249E" w:rsidRPr="00220017" w:rsidRDefault="009B249E" w:rsidP="009B249E">
            <w:pPr>
              <w:pStyle w:val="afe"/>
            </w:pPr>
            <w:r>
              <w:rPr>
                <w:rFonts w:hint="eastAsia"/>
              </w:rPr>
              <w:t>所</w:t>
            </w:r>
            <w:r w:rsidRPr="00220017">
              <w:rPr>
                <w:rFonts w:hint="eastAsia"/>
              </w:rPr>
              <w:t>属团队/企业</w:t>
            </w:r>
            <w:r>
              <w:rPr>
                <w:rFonts w:hint="eastAsia"/>
              </w:rPr>
              <w:t>/机构名称</w:t>
            </w:r>
          </w:p>
        </w:tc>
        <w:tc>
          <w:tcPr>
            <w:tcW w:w="3145" w:type="dxa"/>
          </w:tcPr>
          <w:p w14:paraId="35DB04F3" w14:textId="5E6BF46F" w:rsidR="009B249E" w:rsidRPr="00220017" w:rsidRDefault="009B249E" w:rsidP="009B249E">
            <w:pPr>
              <w:pStyle w:val="afe"/>
            </w:pPr>
            <w:r w:rsidRPr="00220017">
              <w:rPr>
                <w:rFonts w:hint="eastAsia"/>
              </w:rPr>
              <w:t>用户所在的团队、企业</w:t>
            </w:r>
            <w:r>
              <w:rPr>
                <w:rFonts w:hint="eastAsia"/>
              </w:rPr>
              <w:t>、机构</w:t>
            </w:r>
            <w:r w:rsidRPr="00220017">
              <w:rPr>
                <w:rFonts w:hint="eastAsia"/>
              </w:rPr>
              <w:t>名称</w:t>
            </w:r>
          </w:p>
        </w:tc>
        <w:tc>
          <w:tcPr>
            <w:tcW w:w="3146" w:type="dxa"/>
          </w:tcPr>
          <w:p w14:paraId="2E59BD70" w14:textId="744CA2DE" w:rsidR="009B249E" w:rsidRPr="00220017" w:rsidRDefault="009B249E" w:rsidP="009B249E">
            <w:pPr>
              <w:pStyle w:val="afe"/>
            </w:pPr>
            <w:r>
              <w:rPr>
                <w:rFonts w:hint="eastAsia"/>
              </w:rPr>
              <w:t>如果</w:t>
            </w:r>
            <w:r w:rsidR="006F7788">
              <w:rPr>
                <w:rFonts w:hint="eastAsia"/>
              </w:rPr>
              <w:t>是项目</w:t>
            </w:r>
            <w:r w:rsidR="006F7788">
              <w:t>经理</w:t>
            </w:r>
            <w:r>
              <w:rPr>
                <w:rFonts w:hint="eastAsia"/>
              </w:rPr>
              <w:t>，则此项为必选。选择</w:t>
            </w:r>
            <w:r>
              <w:t>的</w:t>
            </w:r>
            <w:r>
              <w:rPr>
                <w:rFonts w:hint="eastAsia"/>
              </w:rPr>
              <w:t>数据由后台统一添加。如果是设计师</w:t>
            </w:r>
            <w:r w:rsidR="001B7429">
              <w:rPr>
                <w:rFonts w:hint="eastAsia"/>
              </w:rPr>
              <w:t>/</w:t>
            </w:r>
            <w:r w:rsidR="004864FA">
              <w:rPr>
                <w:rFonts w:hint="eastAsia"/>
              </w:rPr>
              <w:t>普通</w:t>
            </w:r>
            <w:r w:rsidR="000274CD">
              <w:t>个人</w:t>
            </w:r>
            <w:r>
              <w:rPr>
                <w:rFonts w:hint="eastAsia"/>
              </w:rPr>
              <w:t>，则选填，</w:t>
            </w:r>
            <w:r w:rsidRPr="00220017">
              <w:rPr>
                <w:rFonts w:hint="eastAsia"/>
              </w:rPr>
              <w:t>文本输入</w:t>
            </w:r>
            <w:r>
              <w:rPr>
                <w:rFonts w:hint="eastAsia"/>
              </w:rPr>
              <w:t>。</w:t>
            </w:r>
          </w:p>
        </w:tc>
      </w:tr>
      <w:tr w:rsidR="009B249E" w14:paraId="00620A9B" w14:textId="77777777" w:rsidTr="00637ECF">
        <w:trPr>
          <w:trHeight w:val="644"/>
        </w:trPr>
        <w:tc>
          <w:tcPr>
            <w:tcW w:w="3144" w:type="dxa"/>
          </w:tcPr>
          <w:p w14:paraId="011DA0AB" w14:textId="77777777" w:rsidR="009B249E" w:rsidRPr="00220017" w:rsidRDefault="009B249E" w:rsidP="009B249E">
            <w:pPr>
              <w:pStyle w:val="afe"/>
            </w:pPr>
            <w:r w:rsidRPr="00220017">
              <w:rPr>
                <w:rFonts w:hint="eastAsia"/>
              </w:rPr>
              <w:t>个人简介</w:t>
            </w:r>
          </w:p>
        </w:tc>
        <w:tc>
          <w:tcPr>
            <w:tcW w:w="3145" w:type="dxa"/>
          </w:tcPr>
          <w:p w14:paraId="68A98295" w14:textId="77777777" w:rsidR="009B249E" w:rsidRPr="00220017" w:rsidRDefault="009B249E" w:rsidP="009B249E">
            <w:pPr>
              <w:pStyle w:val="afe"/>
            </w:pPr>
            <w:r w:rsidRPr="00220017">
              <w:rPr>
                <w:rFonts w:hint="eastAsia"/>
              </w:rPr>
              <w:t>用户</w:t>
            </w:r>
            <w:r>
              <w:rPr>
                <w:rFonts w:hint="eastAsia"/>
              </w:rPr>
              <w:t>个人</w:t>
            </w:r>
            <w:r w:rsidRPr="00220017">
              <w:rPr>
                <w:rFonts w:hint="eastAsia"/>
              </w:rPr>
              <w:t>介绍</w:t>
            </w:r>
          </w:p>
        </w:tc>
        <w:tc>
          <w:tcPr>
            <w:tcW w:w="3146" w:type="dxa"/>
          </w:tcPr>
          <w:p w14:paraId="4A036C64" w14:textId="48B35388" w:rsidR="009B249E" w:rsidRPr="00220017" w:rsidRDefault="009B249E" w:rsidP="009B249E">
            <w:pPr>
              <w:pStyle w:val="afe"/>
            </w:pPr>
            <w:r>
              <w:rPr>
                <w:rFonts w:hint="eastAsia"/>
              </w:rPr>
              <w:t>必填，支持图片，视频上传，文字排版，富文本支持。</w:t>
            </w:r>
          </w:p>
        </w:tc>
      </w:tr>
    </w:tbl>
    <w:p w14:paraId="4C3D7A5B" w14:textId="77777777" w:rsidR="005422D9" w:rsidRPr="0016746F" w:rsidRDefault="005422D9" w:rsidP="005422D9">
      <w:pPr>
        <w:ind w:leftChars="130" w:left="273"/>
        <w:rPr>
          <w:rFonts w:ascii="微软雅黑" w:eastAsia="微软雅黑" w:hAnsi="微软雅黑"/>
        </w:rPr>
      </w:pPr>
    </w:p>
    <w:p w14:paraId="5386D0F8" w14:textId="223EC960" w:rsidR="00BD3F0F" w:rsidRPr="00001BD5" w:rsidRDefault="0007192E" w:rsidP="00BD3F0F">
      <w:pPr>
        <w:numPr>
          <w:ilvl w:val="2"/>
          <w:numId w:val="33"/>
        </w:numPr>
        <w:ind w:leftChars="600" w:left="174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b/>
        </w:rPr>
        <w:t>企业用户完善</w:t>
      </w:r>
      <w:r w:rsidR="005422D9">
        <w:rPr>
          <w:rFonts w:ascii="微软雅黑" w:eastAsia="微软雅黑" w:hAnsi="微软雅黑" w:hint="eastAsia"/>
          <w:b/>
        </w:rPr>
        <w:t>信息，需提供的数据属性</w:t>
      </w:r>
      <w:r w:rsidR="00492D43">
        <w:rPr>
          <w:rFonts w:ascii="微软雅黑" w:eastAsia="微软雅黑" w:hAnsi="微软雅黑" w:hint="eastAsia"/>
          <w:b/>
        </w:rPr>
        <w:t>见</w:t>
      </w:r>
      <w:r w:rsidR="00492D43">
        <w:rPr>
          <w:rFonts w:ascii="微软雅黑" w:eastAsia="微软雅黑" w:hAnsi="微软雅黑"/>
          <w:b/>
        </w:rPr>
        <w:t>下表</w:t>
      </w:r>
    </w:p>
    <w:p w14:paraId="74D9F745" w14:textId="3CA83487" w:rsidR="00001BD5" w:rsidRPr="00BD3F0F" w:rsidRDefault="00001BD5" w:rsidP="00F40B89">
      <w:pPr>
        <w:ind w:left="126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b/>
        </w:rPr>
        <w:t>企业用户分类：供应方企业，</w:t>
      </w:r>
      <w:r w:rsidR="00BE296F">
        <w:rPr>
          <w:rFonts w:ascii="微软雅黑" w:eastAsia="微软雅黑" w:hAnsi="微软雅黑" w:hint="eastAsia"/>
          <w:b/>
        </w:rPr>
        <w:t>需求方</w:t>
      </w:r>
      <w:r>
        <w:rPr>
          <w:rFonts w:ascii="微软雅黑" w:eastAsia="微软雅黑" w:hAnsi="微软雅黑" w:hint="eastAsia"/>
          <w:b/>
        </w:rPr>
        <w:t>企业，项目负责人企业</w:t>
      </w:r>
      <w:r w:rsidR="00112E41">
        <w:rPr>
          <w:rFonts w:ascii="微软雅黑" w:eastAsia="微软雅黑" w:hAnsi="微软雅黑" w:hint="eastAsia"/>
          <w:b/>
        </w:rPr>
        <w:t>。</w:t>
      </w:r>
    </w:p>
    <w:tbl>
      <w:tblPr>
        <w:tblStyle w:val="a9"/>
        <w:tblW w:w="0" w:type="auto"/>
        <w:tblInd w:w="273" w:type="dxa"/>
        <w:tblLook w:val="04A0" w:firstRow="1" w:lastRow="0" w:firstColumn="1" w:lastColumn="0" w:noHBand="0" w:noVBand="1"/>
      </w:tblPr>
      <w:tblGrid>
        <w:gridCol w:w="3144"/>
        <w:gridCol w:w="3145"/>
        <w:gridCol w:w="3146"/>
      </w:tblGrid>
      <w:tr w:rsidR="005422D9" w14:paraId="70D37FAA" w14:textId="77777777" w:rsidTr="00637ECF">
        <w:tc>
          <w:tcPr>
            <w:tcW w:w="3144" w:type="dxa"/>
          </w:tcPr>
          <w:p w14:paraId="269E9859" w14:textId="77777777" w:rsidR="005422D9" w:rsidRDefault="005422D9" w:rsidP="00637EC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字段名称</w:t>
            </w:r>
          </w:p>
        </w:tc>
        <w:tc>
          <w:tcPr>
            <w:tcW w:w="3145" w:type="dxa"/>
          </w:tcPr>
          <w:p w14:paraId="2D475FC8" w14:textId="77777777" w:rsidR="005422D9" w:rsidRDefault="005422D9" w:rsidP="00637EC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说明</w:t>
            </w:r>
          </w:p>
        </w:tc>
        <w:tc>
          <w:tcPr>
            <w:tcW w:w="3146" w:type="dxa"/>
          </w:tcPr>
          <w:p w14:paraId="26324025" w14:textId="77777777" w:rsidR="005422D9" w:rsidRDefault="005422D9" w:rsidP="00637EC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备注</w:t>
            </w:r>
          </w:p>
        </w:tc>
      </w:tr>
      <w:tr w:rsidR="005422D9" w14:paraId="723AC31C" w14:textId="77777777" w:rsidTr="00637ECF">
        <w:tc>
          <w:tcPr>
            <w:tcW w:w="3144" w:type="dxa"/>
          </w:tcPr>
          <w:p w14:paraId="7CD58DBF" w14:textId="77777777" w:rsidR="005422D9" w:rsidRPr="005B0920" w:rsidRDefault="005422D9" w:rsidP="00637ECF">
            <w:pPr>
              <w:pStyle w:val="afe"/>
            </w:pPr>
            <w:r w:rsidRPr="005B0920">
              <w:rPr>
                <w:rFonts w:hint="eastAsia"/>
              </w:rPr>
              <w:t>公司名称</w:t>
            </w:r>
          </w:p>
        </w:tc>
        <w:tc>
          <w:tcPr>
            <w:tcW w:w="3145" w:type="dxa"/>
          </w:tcPr>
          <w:p w14:paraId="27ABD54B" w14:textId="77777777" w:rsidR="005422D9" w:rsidRPr="005B0920" w:rsidRDefault="005422D9" w:rsidP="00637ECF">
            <w:pPr>
              <w:pStyle w:val="afe"/>
            </w:pPr>
            <w:r w:rsidRPr="005B0920">
              <w:rPr>
                <w:rFonts w:hint="eastAsia"/>
              </w:rPr>
              <w:t>企业真实名称，企业唯一标识</w:t>
            </w:r>
          </w:p>
        </w:tc>
        <w:tc>
          <w:tcPr>
            <w:tcW w:w="3146" w:type="dxa"/>
          </w:tcPr>
          <w:p w14:paraId="0622704C" w14:textId="078D30AB" w:rsidR="005422D9" w:rsidRPr="005B0920" w:rsidRDefault="00455DBD" w:rsidP="00637ECF">
            <w:pPr>
              <w:pStyle w:val="afe"/>
            </w:pPr>
            <w:r>
              <w:rPr>
                <w:rFonts w:hint="eastAsia"/>
              </w:rPr>
              <w:t>必填，与公司营业执照上一致</w:t>
            </w:r>
          </w:p>
        </w:tc>
      </w:tr>
      <w:tr w:rsidR="005422D9" w14:paraId="152484FF" w14:textId="77777777" w:rsidTr="00637ECF">
        <w:tc>
          <w:tcPr>
            <w:tcW w:w="3144" w:type="dxa"/>
          </w:tcPr>
          <w:p w14:paraId="535C0F84" w14:textId="77777777" w:rsidR="005422D9" w:rsidRPr="005B0920" w:rsidRDefault="005422D9" w:rsidP="00637ECF">
            <w:pPr>
              <w:pStyle w:val="afe"/>
            </w:pPr>
            <w:r w:rsidRPr="005B0920">
              <w:rPr>
                <w:rFonts w:hint="eastAsia"/>
              </w:rPr>
              <w:t>工商注册号：</w:t>
            </w:r>
          </w:p>
        </w:tc>
        <w:tc>
          <w:tcPr>
            <w:tcW w:w="3145" w:type="dxa"/>
          </w:tcPr>
          <w:p w14:paraId="0DCC2F05" w14:textId="77777777" w:rsidR="005422D9" w:rsidRPr="005B0920" w:rsidRDefault="005422D9" w:rsidP="00637ECF">
            <w:pPr>
              <w:pStyle w:val="afe"/>
            </w:pPr>
            <w:r>
              <w:rPr>
                <w:rFonts w:hint="eastAsia"/>
              </w:rPr>
              <w:t>企业工商备案的注册号</w:t>
            </w:r>
          </w:p>
        </w:tc>
        <w:tc>
          <w:tcPr>
            <w:tcW w:w="3146" w:type="dxa"/>
          </w:tcPr>
          <w:p w14:paraId="6D349427" w14:textId="50469797" w:rsidR="005422D9" w:rsidRPr="005B4D4C" w:rsidRDefault="00455DBD" w:rsidP="00637ECF">
            <w:pPr>
              <w:pStyle w:val="afe"/>
            </w:pPr>
            <w:r>
              <w:rPr>
                <w:rFonts w:hint="eastAsia"/>
              </w:rPr>
              <w:t>必填，数字输入</w:t>
            </w:r>
          </w:p>
        </w:tc>
      </w:tr>
      <w:tr w:rsidR="005422D9" w14:paraId="30C80655" w14:textId="77777777" w:rsidTr="00637ECF">
        <w:tc>
          <w:tcPr>
            <w:tcW w:w="3144" w:type="dxa"/>
          </w:tcPr>
          <w:p w14:paraId="350EE29C" w14:textId="77777777" w:rsidR="005422D9" w:rsidRPr="005B0920" w:rsidRDefault="005422D9" w:rsidP="00637ECF">
            <w:pPr>
              <w:pStyle w:val="afe"/>
            </w:pPr>
            <w:r w:rsidRPr="005B0920">
              <w:rPr>
                <w:rFonts w:hint="eastAsia"/>
              </w:rPr>
              <w:lastRenderedPageBreak/>
              <w:t>业务联系人姓名</w:t>
            </w:r>
          </w:p>
        </w:tc>
        <w:tc>
          <w:tcPr>
            <w:tcW w:w="3145" w:type="dxa"/>
          </w:tcPr>
          <w:p w14:paraId="17184873" w14:textId="77777777" w:rsidR="005422D9" w:rsidRPr="005B0920" w:rsidRDefault="005422D9" w:rsidP="00637ECF">
            <w:pPr>
              <w:pStyle w:val="afe"/>
            </w:pPr>
            <w:r>
              <w:rPr>
                <w:rFonts w:hint="eastAsia"/>
              </w:rPr>
              <w:t>企业业务联系人的姓名</w:t>
            </w:r>
          </w:p>
        </w:tc>
        <w:tc>
          <w:tcPr>
            <w:tcW w:w="3146" w:type="dxa"/>
          </w:tcPr>
          <w:p w14:paraId="19A02C16" w14:textId="77777777" w:rsidR="005422D9" w:rsidRPr="00624F3E" w:rsidRDefault="005422D9" w:rsidP="00637ECF">
            <w:pPr>
              <w:pStyle w:val="afe"/>
            </w:pPr>
            <w:r w:rsidRPr="003E4DE4">
              <w:rPr>
                <w:rFonts w:hint="eastAsia"/>
              </w:rPr>
              <w:t>必填，文本输入</w:t>
            </w:r>
          </w:p>
        </w:tc>
      </w:tr>
      <w:tr w:rsidR="005422D9" w14:paraId="48A7C888" w14:textId="77777777" w:rsidTr="00637ECF">
        <w:tc>
          <w:tcPr>
            <w:tcW w:w="3144" w:type="dxa"/>
          </w:tcPr>
          <w:p w14:paraId="04A7C984" w14:textId="77777777" w:rsidR="005422D9" w:rsidRPr="005B0920" w:rsidRDefault="005422D9" w:rsidP="00637ECF">
            <w:pPr>
              <w:pStyle w:val="afe"/>
            </w:pPr>
            <w:r w:rsidRPr="005B0920">
              <w:rPr>
                <w:rFonts w:hint="eastAsia"/>
              </w:rPr>
              <w:t>业务联系人手机</w:t>
            </w:r>
          </w:p>
        </w:tc>
        <w:tc>
          <w:tcPr>
            <w:tcW w:w="3145" w:type="dxa"/>
          </w:tcPr>
          <w:p w14:paraId="33EA903D" w14:textId="77777777" w:rsidR="005422D9" w:rsidRPr="005B0920" w:rsidRDefault="005422D9" w:rsidP="00637ECF">
            <w:pPr>
              <w:pStyle w:val="afe"/>
            </w:pPr>
            <w:r>
              <w:rPr>
                <w:rFonts w:hint="eastAsia"/>
              </w:rPr>
              <w:t>企业业务联系人的手机号码</w:t>
            </w:r>
          </w:p>
        </w:tc>
        <w:tc>
          <w:tcPr>
            <w:tcW w:w="3146" w:type="dxa"/>
          </w:tcPr>
          <w:p w14:paraId="15DFE02D" w14:textId="6CE695B0" w:rsidR="005422D9" w:rsidRPr="005B0920" w:rsidRDefault="00455DBD" w:rsidP="00637ECF">
            <w:pPr>
              <w:pStyle w:val="afe"/>
            </w:pPr>
            <w:r>
              <w:rPr>
                <w:rFonts w:hint="eastAsia"/>
              </w:rPr>
              <w:t>必填，数字输入，格式判断，短信验证</w:t>
            </w:r>
          </w:p>
        </w:tc>
      </w:tr>
      <w:tr w:rsidR="008D07BF" w14:paraId="3994B127" w14:textId="77777777" w:rsidTr="00637ECF">
        <w:tc>
          <w:tcPr>
            <w:tcW w:w="3144" w:type="dxa"/>
          </w:tcPr>
          <w:p w14:paraId="4EC481BB" w14:textId="316AF3F7" w:rsidR="008D07BF" w:rsidRPr="005B0920" w:rsidRDefault="008D07BF" w:rsidP="00637ECF">
            <w:pPr>
              <w:pStyle w:val="afe"/>
            </w:pPr>
            <w:r>
              <w:rPr>
                <w:rFonts w:hint="eastAsia"/>
              </w:rPr>
              <w:t>企业平台服务</w:t>
            </w:r>
            <w:r>
              <w:t>分类</w:t>
            </w:r>
          </w:p>
        </w:tc>
        <w:tc>
          <w:tcPr>
            <w:tcW w:w="3145" w:type="dxa"/>
          </w:tcPr>
          <w:p w14:paraId="63B1C311" w14:textId="198747DE" w:rsidR="008D07BF" w:rsidRDefault="008D07BF" w:rsidP="00637ECF">
            <w:pPr>
              <w:pStyle w:val="afe"/>
            </w:pPr>
            <w:r>
              <w:rPr>
                <w:rFonts w:hint="eastAsia"/>
              </w:rPr>
              <w:t>企业在平台能</w:t>
            </w:r>
            <w:r>
              <w:t>为用户提供的服务</w:t>
            </w:r>
            <w:r>
              <w:rPr>
                <w:rFonts w:hint="eastAsia"/>
              </w:rPr>
              <w:t>分类</w:t>
            </w:r>
          </w:p>
        </w:tc>
        <w:tc>
          <w:tcPr>
            <w:tcW w:w="3146" w:type="dxa"/>
          </w:tcPr>
          <w:p w14:paraId="35953EBD" w14:textId="721825B1" w:rsidR="008D07BF" w:rsidRPr="008D07BF" w:rsidRDefault="003821C0" w:rsidP="00637ECF">
            <w:pPr>
              <w:pStyle w:val="afe"/>
            </w:pPr>
            <w:r>
              <w:rPr>
                <w:rFonts w:hint="eastAsia"/>
              </w:rPr>
              <w:t>必选</w:t>
            </w:r>
            <w:r>
              <w:t>，支持多选，选项为：项目负责人</w:t>
            </w:r>
            <w:r w:rsidR="008E28D6">
              <w:rPr>
                <w:rFonts w:hint="eastAsia"/>
              </w:rPr>
              <w:t>企业</w:t>
            </w:r>
            <w:r>
              <w:t>，</w:t>
            </w:r>
            <w:r>
              <w:rPr>
                <w:rFonts w:hint="eastAsia"/>
              </w:rPr>
              <w:t>供应方</w:t>
            </w:r>
            <w:r>
              <w:t>企业</w:t>
            </w:r>
            <w:r w:rsidR="005E7F92">
              <w:t>，</w:t>
            </w:r>
            <w:r w:rsidR="00AB7659">
              <w:rPr>
                <w:rFonts w:hint="eastAsia"/>
              </w:rPr>
              <w:t>需求方</w:t>
            </w:r>
            <w:r w:rsidR="005E7F92">
              <w:rPr>
                <w:rFonts w:hint="eastAsia"/>
              </w:rPr>
              <w:t>企业</w:t>
            </w:r>
            <w:r>
              <w:t>。</w:t>
            </w:r>
          </w:p>
        </w:tc>
      </w:tr>
      <w:tr w:rsidR="005422D9" w14:paraId="7DB1C0F1" w14:textId="77777777" w:rsidTr="00637ECF">
        <w:tc>
          <w:tcPr>
            <w:tcW w:w="3144" w:type="dxa"/>
          </w:tcPr>
          <w:p w14:paraId="67C4ED5C" w14:textId="77777777" w:rsidR="005422D9" w:rsidRPr="005B0920" w:rsidRDefault="005422D9" w:rsidP="00637ECF">
            <w:pPr>
              <w:pStyle w:val="afe"/>
            </w:pPr>
            <w:r w:rsidRPr="005B0920">
              <w:rPr>
                <w:rFonts w:hint="eastAsia"/>
              </w:rPr>
              <w:t>企业业务类型</w:t>
            </w:r>
          </w:p>
        </w:tc>
        <w:tc>
          <w:tcPr>
            <w:tcW w:w="3145" w:type="dxa"/>
          </w:tcPr>
          <w:p w14:paraId="08D2C81A" w14:textId="77777777" w:rsidR="005422D9" w:rsidRPr="005B0920" w:rsidRDefault="005422D9" w:rsidP="00637ECF">
            <w:pPr>
              <w:pStyle w:val="afe"/>
            </w:pPr>
            <w:r>
              <w:rPr>
                <w:rFonts w:hint="eastAsia"/>
              </w:rPr>
              <w:t>企业业务类别，对应到需求的一级目录</w:t>
            </w:r>
          </w:p>
        </w:tc>
        <w:tc>
          <w:tcPr>
            <w:tcW w:w="3146" w:type="dxa"/>
          </w:tcPr>
          <w:p w14:paraId="2CBA2F35" w14:textId="51B954EC" w:rsidR="005422D9" w:rsidRPr="005B0920" w:rsidRDefault="005817F4" w:rsidP="00637ECF">
            <w:pPr>
              <w:pStyle w:val="afe"/>
            </w:pPr>
            <w:r>
              <w:rPr>
                <w:rFonts w:hint="eastAsia"/>
              </w:rPr>
              <w:t>当用户</w:t>
            </w:r>
            <w:r>
              <w:t>选择需求方企业时，</w:t>
            </w:r>
            <w:r>
              <w:rPr>
                <w:rFonts w:hint="eastAsia"/>
              </w:rPr>
              <w:t>隐藏此</w:t>
            </w:r>
            <w:r>
              <w:t>项，</w:t>
            </w:r>
            <w:r w:rsidR="003424E2">
              <w:rPr>
                <w:rFonts w:hint="eastAsia"/>
              </w:rPr>
              <w:t>此值</w:t>
            </w:r>
            <w:r>
              <w:t>默认为空。</w:t>
            </w:r>
            <w:r>
              <w:rPr>
                <w:rFonts w:hint="eastAsia"/>
              </w:rPr>
              <w:t>当</w:t>
            </w:r>
            <w:r>
              <w:t>供应方企业</w:t>
            </w:r>
            <w:r>
              <w:rPr>
                <w:rFonts w:hint="eastAsia"/>
              </w:rPr>
              <w:t>/项目</w:t>
            </w:r>
            <w:r>
              <w:t>负责人企业时，</w:t>
            </w:r>
            <w:r w:rsidR="005422D9">
              <w:rPr>
                <w:rFonts w:hint="eastAsia"/>
              </w:rPr>
              <w:t>必填，支持多选。如</w:t>
            </w:r>
            <w:r w:rsidR="005422D9" w:rsidRPr="00403FE9">
              <w:rPr>
                <w:rFonts w:hint="eastAsia"/>
              </w:rPr>
              <w:t>研发设计类、ODM类、生产加工类、物料类、服务类）</w:t>
            </w:r>
          </w:p>
        </w:tc>
      </w:tr>
      <w:tr w:rsidR="005422D9" w14:paraId="6658D6E5" w14:textId="77777777" w:rsidTr="00637ECF">
        <w:tc>
          <w:tcPr>
            <w:tcW w:w="3144" w:type="dxa"/>
          </w:tcPr>
          <w:p w14:paraId="2743E2B3" w14:textId="77777777" w:rsidR="005422D9" w:rsidRPr="005B0920" w:rsidRDefault="005422D9" w:rsidP="00637ECF">
            <w:pPr>
              <w:pStyle w:val="afe"/>
            </w:pPr>
            <w:r w:rsidRPr="005B0920">
              <w:rPr>
                <w:rFonts w:hint="eastAsia"/>
              </w:rPr>
              <w:t>公司主营业务</w:t>
            </w:r>
          </w:p>
        </w:tc>
        <w:tc>
          <w:tcPr>
            <w:tcW w:w="3145" w:type="dxa"/>
          </w:tcPr>
          <w:p w14:paraId="725CBE52" w14:textId="77777777" w:rsidR="005422D9" w:rsidRPr="005B0920" w:rsidRDefault="005422D9" w:rsidP="00637ECF">
            <w:pPr>
              <w:pStyle w:val="afe"/>
            </w:pPr>
            <w:r>
              <w:rPr>
                <w:rFonts w:hint="eastAsia"/>
              </w:rPr>
              <w:t>企业的主营业务，对应到需求的二级或多级目录</w:t>
            </w:r>
          </w:p>
        </w:tc>
        <w:tc>
          <w:tcPr>
            <w:tcW w:w="3146" w:type="dxa"/>
          </w:tcPr>
          <w:p w14:paraId="39C56FA5" w14:textId="53B602F6" w:rsidR="005422D9" w:rsidRPr="005B0920" w:rsidRDefault="003424E2" w:rsidP="00637ECF">
            <w:pPr>
              <w:pStyle w:val="afe"/>
            </w:pPr>
            <w:r>
              <w:rPr>
                <w:rFonts w:hint="eastAsia"/>
              </w:rPr>
              <w:t>当用户</w:t>
            </w:r>
            <w:r>
              <w:t>选择需求方企业时，</w:t>
            </w:r>
            <w:r>
              <w:rPr>
                <w:rFonts w:hint="eastAsia"/>
              </w:rPr>
              <w:t>隐藏此</w:t>
            </w:r>
            <w:r>
              <w:t>项，</w:t>
            </w:r>
            <w:r w:rsidR="000E551C">
              <w:rPr>
                <w:rFonts w:hint="eastAsia"/>
              </w:rPr>
              <w:t>此</w:t>
            </w:r>
            <w:r w:rsidR="000E551C">
              <w:t>值</w:t>
            </w:r>
            <w:r>
              <w:t>默认为空。</w:t>
            </w:r>
            <w:r w:rsidR="00BB124A">
              <w:rPr>
                <w:rFonts w:hint="eastAsia"/>
              </w:rPr>
              <w:t>当</w:t>
            </w:r>
            <w:r w:rsidR="00BB124A">
              <w:t>供应方企业</w:t>
            </w:r>
            <w:r w:rsidR="00BB124A">
              <w:rPr>
                <w:rFonts w:hint="eastAsia"/>
              </w:rPr>
              <w:t>/项目</w:t>
            </w:r>
            <w:r w:rsidR="00BB124A">
              <w:t>负责人企业时，</w:t>
            </w:r>
            <w:r w:rsidR="00BB124A">
              <w:rPr>
                <w:rFonts w:hint="eastAsia"/>
              </w:rPr>
              <w:t>必填，支持多选</w:t>
            </w:r>
          </w:p>
        </w:tc>
      </w:tr>
      <w:tr w:rsidR="005422D9" w14:paraId="4209414F" w14:textId="77777777" w:rsidTr="00637ECF">
        <w:tc>
          <w:tcPr>
            <w:tcW w:w="3144" w:type="dxa"/>
          </w:tcPr>
          <w:p w14:paraId="7938F3BE" w14:textId="77777777" w:rsidR="005422D9" w:rsidRPr="005B0920" w:rsidRDefault="005422D9" w:rsidP="00637ECF">
            <w:pPr>
              <w:pStyle w:val="afe"/>
            </w:pPr>
            <w:r w:rsidRPr="005B0920">
              <w:rPr>
                <w:rFonts w:hint="eastAsia"/>
              </w:rPr>
              <w:t>公司主营产品</w:t>
            </w:r>
          </w:p>
          <w:p w14:paraId="18EBB716" w14:textId="77777777" w:rsidR="005422D9" w:rsidRPr="005B0920" w:rsidRDefault="005422D9" w:rsidP="00637ECF">
            <w:pPr>
              <w:pStyle w:val="afe"/>
            </w:pPr>
          </w:p>
        </w:tc>
        <w:tc>
          <w:tcPr>
            <w:tcW w:w="3145" w:type="dxa"/>
          </w:tcPr>
          <w:p w14:paraId="25DB9299" w14:textId="77777777" w:rsidR="005422D9" w:rsidRPr="005B0920" w:rsidRDefault="005422D9" w:rsidP="00637ECF">
            <w:pPr>
              <w:pStyle w:val="afe"/>
            </w:pPr>
            <w:r>
              <w:rPr>
                <w:rFonts w:hint="eastAsia"/>
              </w:rPr>
              <w:t>企业的主营产品</w:t>
            </w:r>
            <w:r w:rsidRPr="005B0920">
              <w:t xml:space="preserve"> </w:t>
            </w:r>
          </w:p>
        </w:tc>
        <w:tc>
          <w:tcPr>
            <w:tcW w:w="3146" w:type="dxa"/>
          </w:tcPr>
          <w:p w14:paraId="7393B59F" w14:textId="71C46551" w:rsidR="005422D9" w:rsidRPr="005C0153" w:rsidRDefault="007261C9" w:rsidP="00637ECF">
            <w:pPr>
              <w:pStyle w:val="afe"/>
            </w:pPr>
            <w:r>
              <w:rPr>
                <w:rFonts w:hint="eastAsia"/>
              </w:rPr>
              <w:t>当用户</w:t>
            </w:r>
            <w:r>
              <w:t>选择需求方企业时，</w:t>
            </w:r>
            <w:r>
              <w:rPr>
                <w:rFonts w:hint="eastAsia"/>
              </w:rPr>
              <w:t>隐藏此</w:t>
            </w:r>
            <w:r>
              <w:t>项，</w:t>
            </w:r>
            <w:r>
              <w:rPr>
                <w:rFonts w:hint="eastAsia"/>
              </w:rPr>
              <w:t>此</w:t>
            </w:r>
            <w:r>
              <w:t>值默认为空。</w:t>
            </w:r>
            <w:r>
              <w:rPr>
                <w:rFonts w:hint="eastAsia"/>
              </w:rPr>
              <w:t>当</w:t>
            </w:r>
            <w:r>
              <w:t>供应方企业</w:t>
            </w:r>
            <w:r>
              <w:rPr>
                <w:rFonts w:hint="eastAsia"/>
              </w:rPr>
              <w:t>/项目</w:t>
            </w:r>
            <w:r>
              <w:t>负责人企业时</w:t>
            </w:r>
            <w:r>
              <w:rPr>
                <w:rFonts w:hint="eastAsia"/>
              </w:rPr>
              <w:t>，</w:t>
            </w:r>
            <w:r w:rsidR="005422D9" w:rsidRPr="005C0153">
              <w:rPr>
                <w:rFonts w:hint="eastAsia"/>
              </w:rPr>
              <w:t>必填，</w:t>
            </w:r>
            <w:r w:rsidR="005422D9">
              <w:rPr>
                <w:rFonts w:hint="eastAsia"/>
              </w:rPr>
              <w:t>支持</w:t>
            </w:r>
            <w:r w:rsidR="005422D9" w:rsidRPr="005C0153">
              <w:rPr>
                <w:rFonts w:hint="eastAsia"/>
              </w:rPr>
              <w:t>多选（调用产品分类的1到3级）</w:t>
            </w:r>
            <w:r w:rsidR="005422D9">
              <w:rPr>
                <w:rFonts w:hint="eastAsia"/>
              </w:rPr>
              <w:t>有一级、二级或更多级产品</w:t>
            </w:r>
          </w:p>
          <w:p w14:paraId="04AB7DE4" w14:textId="77777777" w:rsidR="005422D9" w:rsidRPr="00596353" w:rsidRDefault="005422D9" w:rsidP="00637ECF">
            <w:pPr>
              <w:pStyle w:val="afe"/>
            </w:pPr>
          </w:p>
        </w:tc>
      </w:tr>
      <w:tr w:rsidR="005422D9" w14:paraId="63A5C197" w14:textId="77777777" w:rsidTr="00637ECF">
        <w:tc>
          <w:tcPr>
            <w:tcW w:w="3144" w:type="dxa"/>
          </w:tcPr>
          <w:p w14:paraId="781B575A" w14:textId="77777777" w:rsidR="005422D9" w:rsidRPr="005B0920" w:rsidRDefault="005422D9" w:rsidP="00637ECF">
            <w:pPr>
              <w:pStyle w:val="afe"/>
            </w:pPr>
            <w:r w:rsidRPr="005B0920">
              <w:rPr>
                <w:rFonts w:hint="eastAsia"/>
              </w:rPr>
              <w:t>公司邮箱</w:t>
            </w:r>
          </w:p>
        </w:tc>
        <w:tc>
          <w:tcPr>
            <w:tcW w:w="3145" w:type="dxa"/>
          </w:tcPr>
          <w:p w14:paraId="4BF307DD" w14:textId="77777777" w:rsidR="005422D9" w:rsidRPr="005B0920" w:rsidRDefault="005422D9" w:rsidP="00637ECF">
            <w:pPr>
              <w:pStyle w:val="afe"/>
            </w:pPr>
            <w:r>
              <w:rPr>
                <w:rFonts w:hint="eastAsia"/>
              </w:rPr>
              <w:t>企业邮箱地址</w:t>
            </w:r>
          </w:p>
        </w:tc>
        <w:tc>
          <w:tcPr>
            <w:tcW w:w="3146" w:type="dxa"/>
          </w:tcPr>
          <w:p w14:paraId="45817FFA" w14:textId="77777777" w:rsidR="005422D9" w:rsidRPr="00CC39C6" w:rsidRDefault="005422D9" w:rsidP="00637ECF">
            <w:pPr>
              <w:pStyle w:val="afe"/>
            </w:pPr>
            <w:r>
              <w:rPr>
                <w:rFonts w:hint="eastAsia"/>
              </w:rPr>
              <w:t>必填，需验证邮箱</w:t>
            </w:r>
            <w:r w:rsidRPr="00CC39C6">
              <w:t xml:space="preserve"> </w:t>
            </w:r>
          </w:p>
          <w:p w14:paraId="141779BB" w14:textId="77777777" w:rsidR="005422D9" w:rsidRPr="005B0920" w:rsidRDefault="005422D9" w:rsidP="00637ECF">
            <w:pPr>
              <w:pStyle w:val="afe"/>
            </w:pPr>
          </w:p>
        </w:tc>
      </w:tr>
      <w:tr w:rsidR="005422D9" w14:paraId="6203880A" w14:textId="77777777" w:rsidTr="00637ECF">
        <w:tc>
          <w:tcPr>
            <w:tcW w:w="3144" w:type="dxa"/>
          </w:tcPr>
          <w:p w14:paraId="6900A2B5" w14:textId="77777777" w:rsidR="005422D9" w:rsidRPr="005B0920" w:rsidRDefault="005422D9" w:rsidP="00637ECF">
            <w:pPr>
              <w:pStyle w:val="afe"/>
            </w:pPr>
            <w:r w:rsidRPr="005B0920">
              <w:rPr>
                <w:rFonts w:hint="eastAsia"/>
              </w:rPr>
              <w:t>所属地区</w:t>
            </w:r>
          </w:p>
          <w:p w14:paraId="586EE653" w14:textId="77777777" w:rsidR="005422D9" w:rsidRPr="005B0920" w:rsidRDefault="005422D9" w:rsidP="00637ECF">
            <w:pPr>
              <w:pStyle w:val="afe"/>
            </w:pPr>
          </w:p>
        </w:tc>
        <w:tc>
          <w:tcPr>
            <w:tcW w:w="3145" w:type="dxa"/>
          </w:tcPr>
          <w:p w14:paraId="3186DF8F" w14:textId="77777777" w:rsidR="005422D9" w:rsidRPr="005B0920" w:rsidRDefault="005422D9" w:rsidP="00637ECF">
            <w:pPr>
              <w:pStyle w:val="afe"/>
            </w:pPr>
            <w:r>
              <w:rPr>
                <w:rFonts w:hint="eastAsia"/>
              </w:rPr>
              <w:t>企业所属地区</w:t>
            </w:r>
          </w:p>
        </w:tc>
        <w:tc>
          <w:tcPr>
            <w:tcW w:w="3146" w:type="dxa"/>
          </w:tcPr>
          <w:p w14:paraId="1E3B4FE3" w14:textId="77777777" w:rsidR="005422D9" w:rsidRPr="00344B8C" w:rsidRDefault="005422D9" w:rsidP="00637ECF">
            <w:pPr>
              <w:pStyle w:val="afe"/>
            </w:pPr>
            <w:r w:rsidRPr="00344B8C">
              <w:rPr>
                <w:rFonts w:hint="eastAsia"/>
              </w:rPr>
              <w:t>必填，国家，省份，城市下拉选择；（国内，国外，国外只有一个选项，就是国外，国内从省份到城市即可）</w:t>
            </w:r>
          </w:p>
          <w:p w14:paraId="64747042" w14:textId="77777777" w:rsidR="005422D9" w:rsidRPr="005B0920" w:rsidRDefault="005422D9" w:rsidP="00637ECF">
            <w:pPr>
              <w:pStyle w:val="afe"/>
            </w:pPr>
          </w:p>
        </w:tc>
      </w:tr>
      <w:tr w:rsidR="005422D9" w14:paraId="675647B7" w14:textId="77777777" w:rsidTr="00637ECF">
        <w:tc>
          <w:tcPr>
            <w:tcW w:w="3144" w:type="dxa"/>
          </w:tcPr>
          <w:p w14:paraId="3C86CF56" w14:textId="77777777" w:rsidR="005422D9" w:rsidRPr="005B0920" w:rsidRDefault="005422D9" w:rsidP="00637ECF">
            <w:pPr>
              <w:pStyle w:val="afe"/>
            </w:pPr>
            <w:r w:rsidRPr="005B0920">
              <w:rPr>
                <w:rFonts w:hint="eastAsia"/>
              </w:rPr>
              <w:t>办公地址</w:t>
            </w:r>
          </w:p>
          <w:p w14:paraId="1ACCD8B5" w14:textId="77777777" w:rsidR="005422D9" w:rsidRPr="005B0920" w:rsidRDefault="005422D9" w:rsidP="00637ECF">
            <w:pPr>
              <w:pStyle w:val="afe"/>
            </w:pPr>
          </w:p>
        </w:tc>
        <w:tc>
          <w:tcPr>
            <w:tcW w:w="3145" w:type="dxa"/>
          </w:tcPr>
          <w:p w14:paraId="3FA24FA7" w14:textId="77777777" w:rsidR="005422D9" w:rsidRPr="005B0920" w:rsidRDefault="005422D9" w:rsidP="00637ECF">
            <w:pPr>
              <w:pStyle w:val="afe"/>
            </w:pPr>
            <w:r>
              <w:rPr>
                <w:rFonts w:hint="eastAsia"/>
              </w:rPr>
              <w:t>企业办公地址</w:t>
            </w:r>
          </w:p>
        </w:tc>
        <w:tc>
          <w:tcPr>
            <w:tcW w:w="3146" w:type="dxa"/>
          </w:tcPr>
          <w:p w14:paraId="50D68079" w14:textId="77777777" w:rsidR="005422D9" w:rsidRPr="00535574" w:rsidRDefault="005422D9" w:rsidP="00637ECF">
            <w:pPr>
              <w:pStyle w:val="afe"/>
            </w:pPr>
            <w:r w:rsidRPr="00535574">
              <w:rPr>
                <w:rFonts w:hint="eastAsia"/>
              </w:rPr>
              <w:t>必填，国家，省份，城市下拉选择；（详细的地区行政地址，到路牌，楼栋，房号）</w:t>
            </w:r>
          </w:p>
          <w:p w14:paraId="500B94BF" w14:textId="77777777" w:rsidR="005422D9" w:rsidRPr="005B0920" w:rsidRDefault="005422D9" w:rsidP="00637ECF">
            <w:pPr>
              <w:pStyle w:val="afe"/>
            </w:pPr>
          </w:p>
        </w:tc>
      </w:tr>
      <w:tr w:rsidR="005422D9" w14:paraId="04974895" w14:textId="77777777" w:rsidTr="00637ECF">
        <w:tc>
          <w:tcPr>
            <w:tcW w:w="3144" w:type="dxa"/>
          </w:tcPr>
          <w:p w14:paraId="740A19A2" w14:textId="77777777" w:rsidR="005422D9" w:rsidRPr="005B0920" w:rsidRDefault="005422D9" w:rsidP="00637ECF">
            <w:pPr>
              <w:pStyle w:val="afe"/>
            </w:pPr>
            <w:r w:rsidRPr="005B0920">
              <w:rPr>
                <w:rFonts w:hint="eastAsia"/>
              </w:rPr>
              <w:t>公司简介</w:t>
            </w:r>
          </w:p>
        </w:tc>
        <w:tc>
          <w:tcPr>
            <w:tcW w:w="3145" w:type="dxa"/>
          </w:tcPr>
          <w:p w14:paraId="42865A1B" w14:textId="77777777" w:rsidR="005422D9" w:rsidRPr="005B0920" w:rsidRDefault="005422D9" w:rsidP="00637ECF">
            <w:pPr>
              <w:pStyle w:val="afe"/>
            </w:pPr>
            <w:r>
              <w:rPr>
                <w:rFonts w:hint="eastAsia"/>
              </w:rPr>
              <w:t>企业的综合介绍</w:t>
            </w:r>
          </w:p>
        </w:tc>
        <w:tc>
          <w:tcPr>
            <w:tcW w:w="3146" w:type="dxa"/>
          </w:tcPr>
          <w:p w14:paraId="373B9A32" w14:textId="77777777" w:rsidR="005422D9" w:rsidRPr="005B0920" w:rsidRDefault="005422D9" w:rsidP="00637ECF">
            <w:pPr>
              <w:pStyle w:val="afe"/>
            </w:pPr>
            <w:r>
              <w:rPr>
                <w:rFonts w:hint="eastAsia"/>
              </w:rPr>
              <w:t>必填，支持上传图片，支持富文本编辑</w:t>
            </w:r>
          </w:p>
        </w:tc>
      </w:tr>
      <w:tr w:rsidR="005422D9" w14:paraId="26B4CF69" w14:textId="77777777" w:rsidTr="00637ECF">
        <w:tc>
          <w:tcPr>
            <w:tcW w:w="3144" w:type="dxa"/>
          </w:tcPr>
          <w:p w14:paraId="3AC83C7E" w14:textId="77777777" w:rsidR="005422D9" w:rsidRPr="005B0920" w:rsidRDefault="005422D9" w:rsidP="00637ECF">
            <w:pPr>
              <w:pStyle w:val="afe"/>
            </w:pPr>
            <w:r w:rsidRPr="005B0920">
              <w:rPr>
                <w:rFonts w:hint="eastAsia"/>
              </w:rPr>
              <w:t>公司创立日期</w:t>
            </w:r>
          </w:p>
          <w:p w14:paraId="2EC588BD" w14:textId="77777777" w:rsidR="005422D9" w:rsidRPr="005B0920" w:rsidRDefault="005422D9" w:rsidP="00637ECF">
            <w:pPr>
              <w:pStyle w:val="afe"/>
            </w:pPr>
          </w:p>
        </w:tc>
        <w:tc>
          <w:tcPr>
            <w:tcW w:w="3145" w:type="dxa"/>
          </w:tcPr>
          <w:p w14:paraId="6B1B81C4" w14:textId="77777777" w:rsidR="005422D9" w:rsidRPr="005B0920" w:rsidRDefault="005422D9" w:rsidP="00637ECF">
            <w:pPr>
              <w:pStyle w:val="afe"/>
            </w:pPr>
            <w:r>
              <w:rPr>
                <w:rFonts w:hint="eastAsia"/>
              </w:rPr>
              <w:t>企业的创立日期</w:t>
            </w:r>
          </w:p>
        </w:tc>
        <w:tc>
          <w:tcPr>
            <w:tcW w:w="3146" w:type="dxa"/>
          </w:tcPr>
          <w:p w14:paraId="194E2482" w14:textId="77777777" w:rsidR="005422D9" w:rsidRPr="00952F1A" w:rsidRDefault="005422D9" w:rsidP="00637ECF">
            <w:pPr>
              <w:pStyle w:val="afe"/>
            </w:pPr>
            <w:r>
              <w:rPr>
                <w:rFonts w:hint="eastAsia"/>
              </w:rPr>
              <w:t>必填，</w:t>
            </w:r>
            <w:r w:rsidRPr="00952F1A">
              <w:rPr>
                <w:rFonts w:hint="eastAsia"/>
              </w:rPr>
              <w:t>日期选择器，支持到日。</w:t>
            </w:r>
          </w:p>
          <w:p w14:paraId="65DB3CB5" w14:textId="77777777" w:rsidR="005422D9" w:rsidRPr="005B0920" w:rsidRDefault="005422D9" w:rsidP="00637ECF">
            <w:pPr>
              <w:pStyle w:val="afe"/>
            </w:pPr>
          </w:p>
        </w:tc>
      </w:tr>
      <w:tr w:rsidR="00AD235E" w14:paraId="33B4BC7B" w14:textId="77777777" w:rsidTr="00637ECF">
        <w:tc>
          <w:tcPr>
            <w:tcW w:w="3144" w:type="dxa"/>
          </w:tcPr>
          <w:p w14:paraId="5E912841" w14:textId="3CA3725E" w:rsidR="00AD235E" w:rsidRPr="005B0920" w:rsidRDefault="00AD235E" w:rsidP="00637ECF">
            <w:pPr>
              <w:pStyle w:val="afe"/>
            </w:pPr>
            <w:r>
              <w:rPr>
                <w:rFonts w:hint="eastAsia"/>
              </w:rPr>
              <w:t>归属</w:t>
            </w:r>
            <w:r>
              <w:t>公司</w:t>
            </w:r>
          </w:p>
        </w:tc>
        <w:tc>
          <w:tcPr>
            <w:tcW w:w="3145" w:type="dxa"/>
          </w:tcPr>
          <w:p w14:paraId="01C235B6" w14:textId="3132834B" w:rsidR="00AD235E" w:rsidRDefault="00AD235E" w:rsidP="00637ECF">
            <w:pPr>
              <w:pStyle w:val="afe"/>
            </w:pPr>
            <w:r>
              <w:rPr>
                <w:rFonts w:hint="eastAsia"/>
              </w:rPr>
              <w:t>企业</w:t>
            </w:r>
            <w:r>
              <w:t>归属</w:t>
            </w:r>
            <w:r>
              <w:rPr>
                <w:rFonts w:hint="eastAsia"/>
              </w:rPr>
              <w:t>与</w:t>
            </w:r>
            <w:r>
              <w:t>哪个大企业背书</w:t>
            </w:r>
          </w:p>
        </w:tc>
        <w:tc>
          <w:tcPr>
            <w:tcW w:w="3146" w:type="dxa"/>
          </w:tcPr>
          <w:p w14:paraId="12933068" w14:textId="0B694FCC" w:rsidR="00AD235E" w:rsidRDefault="00AD235E" w:rsidP="00637ECF">
            <w:pPr>
              <w:pStyle w:val="afe"/>
            </w:pPr>
            <w:r>
              <w:rPr>
                <w:rFonts w:hint="eastAsia"/>
              </w:rPr>
              <w:t>如果项目负责人</w:t>
            </w:r>
            <w:r w:rsidR="00C37FD3">
              <w:rPr>
                <w:rFonts w:hint="eastAsia"/>
              </w:rPr>
              <w:t>企业</w:t>
            </w:r>
            <w:r>
              <w:rPr>
                <w:rFonts w:hint="eastAsia"/>
              </w:rPr>
              <w:t>，则此项为必选。</w:t>
            </w:r>
            <w:r w:rsidR="007F1FD7">
              <w:rPr>
                <w:rFonts w:hint="eastAsia"/>
              </w:rPr>
              <w:t>选择</w:t>
            </w:r>
            <w:r w:rsidR="007F1FD7">
              <w:t>的企业</w:t>
            </w:r>
            <w:r>
              <w:rPr>
                <w:rFonts w:hint="eastAsia"/>
              </w:rPr>
              <w:t>数据有后台统一添加。如果是</w:t>
            </w:r>
            <w:r w:rsidR="00A816CA">
              <w:rPr>
                <w:rFonts w:hint="eastAsia"/>
              </w:rPr>
              <w:t>供应方</w:t>
            </w:r>
            <w:r w:rsidR="00A816CA">
              <w:t>企业或需求方企业</w:t>
            </w:r>
            <w:r>
              <w:rPr>
                <w:rFonts w:hint="eastAsia"/>
              </w:rPr>
              <w:t>，则选填，</w:t>
            </w:r>
            <w:r w:rsidRPr="00220017">
              <w:rPr>
                <w:rFonts w:hint="eastAsia"/>
              </w:rPr>
              <w:t>文本输入</w:t>
            </w:r>
            <w:r>
              <w:rPr>
                <w:rFonts w:hint="eastAsia"/>
              </w:rPr>
              <w:t>。</w:t>
            </w:r>
          </w:p>
        </w:tc>
      </w:tr>
      <w:tr w:rsidR="005422D9" w14:paraId="0FA06765" w14:textId="77777777" w:rsidTr="00637ECF">
        <w:tc>
          <w:tcPr>
            <w:tcW w:w="3144" w:type="dxa"/>
          </w:tcPr>
          <w:p w14:paraId="0185B8F4" w14:textId="77777777" w:rsidR="005422D9" w:rsidRPr="005B0920" w:rsidRDefault="00BC4694" w:rsidP="00637ECF">
            <w:pPr>
              <w:pStyle w:val="afe"/>
            </w:pPr>
            <w:hyperlink w:anchor="RANGE!A1" w:history="1">
              <w:r w:rsidR="005422D9" w:rsidRPr="005B0920">
                <w:rPr>
                  <w:rFonts w:hint="eastAsia"/>
                </w:rPr>
                <w:t>管理体系认证</w:t>
              </w:r>
            </w:hyperlink>
          </w:p>
        </w:tc>
        <w:tc>
          <w:tcPr>
            <w:tcW w:w="3145" w:type="dxa"/>
          </w:tcPr>
          <w:p w14:paraId="021518E6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企业的管理体系认证，可多项添加</w:t>
            </w:r>
          </w:p>
          <w:p w14:paraId="7E68E221" w14:textId="77777777" w:rsidR="005422D9" w:rsidRDefault="005422D9" w:rsidP="00637ECF">
            <w:pPr>
              <w:pStyle w:val="afe"/>
            </w:pPr>
          </w:p>
          <w:p w14:paraId="18B808A2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1.体系证书(体系认证名称，必填，文本输入)</w:t>
            </w:r>
          </w:p>
          <w:p w14:paraId="672FE4B9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2.认证机构名称(认证机构名称，必填，</w:t>
            </w:r>
            <w:r>
              <w:rPr>
                <w:rFonts w:hint="eastAsia"/>
              </w:rPr>
              <w:lastRenderedPageBreak/>
              <w:t>文本输入)</w:t>
            </w:r>
            <w:r>
              <w:br/>
            </w:r>
            <w:r>
              <w:rPr>
                <w:rFonts w:hint="eastAsia"/>
              </w:rPr>
              <w:t>3.证书编号(证书编号，必填，文本输入)</w:t>
            </w:r>
          </w:p>
          <w:p w14:paraId="33667E0D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4.通过认证时间(体系通过实践，必填，时间选择)</w:t>
            </w:r>
          </w:p>
          <w:p w14:paraId="7DFE8153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5.上传附件(拍照上传管理体系照片，一个证书，一张照片)</w:t>
            </w:r>
          </w:p>
          <w:p w14:paraId="27B44DBB" w14:textId="77777777" w:rsidR="005422D9" w:rsidRDefault="005422D9" w:rsidP="00637ECF">
            <w:pPr>
              <w:pStyle w:val="afe"/>
            </w:pPr>
          </w:p>
          <w:p w14:paraId="4B16CD15" w14:textId="77777777" w:rsidR="005422D9" w:rsidRPr="005B0920" w:rsidRDefault="005422D9" w:rsidP="00637ECF">
            <w:pPr>
              <w:pStyle w:val="afe"/>
            </w:pPr>
          </w:p>
        </w:tc>
        <w:tc>
          <w:tcPr>
            <w:tcW w:w="3146" w:type="dxa"/>
          </w:tcPr>
          <w:p w14:paraId="44C689C7" w14:textId="39D5CA60" w:rsidR="005422D9" w:rsidRPr="005B0920" w:rsidRDefault="00C10EE3" w:rsidP="00C10EE3">
            <w:pPr>
              <w:pStyle w:val="afe"/>
            </w:pPr>
            <w:r>
              <w:rPr>
                <w:rFonts w:hint="eastAsia"/>
              </w:rPr>
              <w:lastRenderedPageBreak/>
              <w:t>当用户</w:t>
            </w:r>
            <w:r>
              <w:t>选择需求方企业时，</w:t>
            </w:r>
            <w:r>
              <w:rPr>
                <w:rFonts w:hint="eastAsia"/>
              </w:rPr>
              <w:t>隐藏此</w:t>
            </w:r>
            <w:r>
              <w:t>项，</w:t>
            </w:r>
            <w:r>
              <w:rPr>
                <w:rFonts w:hint="eastAsia"/>
              </w:rPr>
              <w:t>此</w:t>
            </w:r>
            <w:r>
              <w:t>值默认为空</w:t>
            </w:r>
            <w:r w:rsidR="00960CB8">
              <w:rPr>
                <w:rFonts w:hint="eastAsia"/>
              </w:rPr>
              <w:t>。当</w:t>
            </w:r>
            <w:r w:rsidR="00960CB8">
              <w:t>供应方企业</w:t>
            </w:r>
            <w:r w:rsidR="00960CB8">
              <w:rPr>
                <w:rFonts w:hint="eastAsia"/>
              </w:rPr>
              <w:t>/项目</w:t>
            </w:r>
            <w:r w:rsidR="00960CB8">
              <w:t>负责人企业时</w:t>
            </w:r>
            <w:r w:rsidR="00960CB8">
              <w:rPr>
                <w:rFonts w:hint="eastAsia"/>
              </w:rPr>
              <w:t>，</w:t>
            </w:r>
            <w:r w:rsidR="00960CB8">
              <w:t>选填，</w:t>
            </w:r>
            <w:r w:rsidR="005422D9">
              <w:rPr>
                <w:rFonts w:hint="eastAsia"/>
              </w:rPr>
              <w:t>列表呈现，可添加，删除，修改</w:t>
            </w:r>
          </w:p>
        </w:tc>
      </w:tr>
      <w:tr w:rsidR="005422D9" w14:paraId="350EC909" w14:textId="77777777" w:rsidTr="00637ECF">
        <w:tc>
          <w:tcPr>
            <w:tcW w:w="3144" w:type="dxa"/>
          </w:tcPr>
          <w:p w14:paraId="17AB47D7" w14:textId="77777777" w:rsidR="005422D9" w:rsidRPr="005B0920" w:rsidRDefault="005422D9" w:rsidP="00637ECF">
            <w:pPr>
              <w:pStyle w:val="afe"/>
            </w:pPr>
            <w:r w:rsidRPr="005B0920">
              <w:rPr>
                <w:rFonts w:hint="eastAsia"/>
              </w:rPr>
              <w:lastRenderedPageBreak/>
              <w:t>公司实景及文化</w:t>
            </w:r>
          </w:p>
        </w:tc>
        <w:tc>
          <w:tcPr>
            <w:tcW w:w="3145" w:type="dxa"/>
          </w:tcPr>
          <w:p w14:paraId="20EFB4C9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公司的实景及文化内容，可多项添加</w:t>
            </w:r>
          </w:p>
          <w:p w14:paraId="26F746E8" w14:textId="77777777" w:rsidR="005422D9" w:rsidRDefault="005422D9" w:rsidP="00637ECF">
            <w:pPr>
              <w:pStyle w:val="afe"/>
            </w:pPr>
          </w:p>
          <w:p w14:paraId="7767FB7C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1.实景名称(实景的名称，必填，文本输入)</w:t>
            </w:r>
          </w:p>
          <w:p w14:paraId="6B27AFA4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2.上传附件(实景的照片/视频，必填)</w:t>
            </w:r>
          </w:p>
          <w:p w14:paraId="6C8A207C" w14:textId="77777777" w:rsidR="005422D9" w:rsidRPr="005B0920" w:rsidRDefault="005422D9" w:rsidP="00637ECF">
            <w:pPr>
              <w:pStyle w:val="afe"/>
            </w:pPr>
          </w:p>
        </w:tc>
        <w:tc>
          <w:tcPr>
            <w:tcW w:w="3146" w:type="dxa"/>
          </w:tcPr>
          <w:p w14:paraId="0A0D2345" w14:textId="45234205" w:rsidR="005422D9" w:rsidRPr="005B0920" w:rsidRDefault="00EA73FF" w:rsidP="00637ECF">
            <w:pPr>
              <w:pStyle w:val="afe"/>
            </w:pPr>
            <w:r>
              <w:t>选填，</w:t>
            </w:r>
            <w:r>
              <w:rPr>
                <w:rFonts w:hint="eastAsia"/>
              </w:rPr>
              <w:t>列表呈现，可添加，删除，修改</w:t>
            </w:r>
          </w:p>
        </w:tc>
      </w:tr>
      <w:tr w:rsidR="005422D9" w14:paraId="3ECC3C47" w14:textId="77777777" w:rsidTr="00637ECF">
        <w:tc>
          <w:tcPr>
            <w:tcW w:w="3144" w:type="dxa"/>
          </w:tcPr>
          <w:p w14:paraId="1343363D" w14:textId="77777777" w:rsidR="005422D9" w:rsidRPr="005B0920" w:rsidRDefault="005422D9" w:rsidP="00637ECF">
            <w:pPr>
              <w:pStyle w:val="afe"/>
            </w:pPr>
            <w:r>
              <w:rPr>
                <w:rFonts w:hint="eastAsia"/>
              </w:rPr>
              <w:t>荣誉证书</w:t>
            </w:r>
          </w:p>
        </w:tc>
        <w:tc>
          <w:tcPr>
            <w:tcW w:w="3145" w:type="dxa"/>
          </w:tcPr>
          <w:p w14:paraId="14847F14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企业所获得的荣誉证书，可多项添加</w:t>
            </w:r>
          </w:p>
          <w:p w14:paraId="3A0BEF98" w14:textId="77777777" w:rsidR="005422D9" w:rsidRDefault="005422D9" w:rsidP="00637ECF">
            <w:pPr>
              <w:pStyle w:val="afe"/>
            </w:pPr>
          </w:p>
          <w:p w14:paraId="76F35F13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1.证书名称(荣誉证书的名称，必填，文本输入)</w:t>
            </w:r>
          </w:p>
          <w:p w14:paraId="71935954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2.上传附件(证书的照片/视频，必填)</w:t>
            </w:r>
          </w:p>
          <w:p w14:paraId="3CD6EE6A" w14:textId="77777777" w:rsidR="005422D9" w:rsidRPr="005B0920" w:rsidRDefault="005422D9" w:rsidP="00637ECF">
            <w:pPr>
              <w:pStyle w:val="afe"/>
            </w:pPr>
          </w:p>
        </w:tc>
        <w:tc>
          <w:tcPr>
            <w:tcW w:w="3146" w:type="dxa"/>
          </w:tcPr>
          <w:p w14:paraId="1C853EF0" w14:textId="12D9B5E1" w:rsidR="005422D9" w:rsidRPr="005B0920" w:rsidRDefault="00EA73FF" w:rsidP="00637ECF">
            <w:pPr>
              <w:pStyle w:val="afe"/>
            </w:pPr>
            <w:r>
              <w:t>选填，</w:t>
            </w:r>
            <w:r>
              <w:rPr>
                <w:rFonts w:hint="eastAsia"/>
              </w:rPr>
              <w:t>列表呈现，可添加，删除，修改</w:t>
            </w:r>
          </w:p>
        </w:tc>
      </w:tr>
      <w:tr w:rsidR="005422D9" w14:paraId="473CE60B" w14:textId="77777777" w:rsidTr="00637ECF">
        <w:tc>
          <w:tcPr>
            <w:tcW w:w="3144" w:type="dxa"/>
          </w:tcPr>
          <w:p w14:paraId="3C314762" w14:textId="77777777" w:rsidR="005422D9" w:rsidRPr="005B0920" w:rsidRDefault="005422D9" w:rsidP="00637ECF">
            <w:pPr>
              <w:pStyle w:val="afe"/>
            </w:pPr>
            <w:r>
              <w:rPr>
                <w:rFonts w:hint="eastAsia"/>
              </w:rPr>
              <w:t>主要客户</w:t>
            </w:r>
          </w:p>
        </w:tc>
        <w:tc>
          <w:tcPr>
            <w:tcW w:w="3145" w:type="dxa"/>
          </w:tcPr>
          <w:p w14:paraId="498C6167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企业服务过的重要客户，可多项添加</w:t>
            </w:r>
          </w:p>
          <w:p w14:paraId="29818E5A" w14:textId="77777777" w:rsidR="005422D9" w:rsidRDefault="005422D9" w:rsidP="00637ECF">
            <w:pPr>
              <w:pStyle w:val="afe"/>
            </w:pPr>
          </w:p>
          <w:p w14:paraId="6A3ED5AE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1.主要客户名称(主要客户的名称，必填、文本输入)</w:t>
            </w:r>
          </w:p>
          <w:p w14:paraId="07985CE4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2.采购产品名称(采购产品名称、必填)</w:t>
            </w:r>
          </w:p>
          <w:p w14:paraId="7B3040C9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3.年供货量(年供货量，必填)</w:t>
            </w:r>
          </w:p>
          <w:p w14:paraId="05325470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4.占销售收入(%)(供货量占整个销售收入的比例，必填)</w:t>
            </w:r>
          </w:p>
          <w:p w14:paraId="76DDF213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5.上传附件(客户的照片/视频，选填)</w:t>
            </w:r>
          </w:p>
          <w:p w14:paraId="3B9CB53E" w14:textId="77777777" w:rsidR="005422D9" w:rsidRDefault="005422D9" w:rsidP="00637ECF">
            <w:pPr>
              <w:pStyle w:val="afe"/>
            </w:pPr>
          </w:p>
        </w:tc>
        <w:tc>
          <w:tcPr>
            <w:tcW w:w="3146" w:type="dxa"/>
          </w:tcPr>
          <w:p w14:paraId="05E1EC8F" w14:textId="45897C9E" w:rsidR="005422D9" w:rsidRPr="005B0920" w:rsidRDefault="00EA73FF" w:rsidP="00637ECF">
            <w:pPr>
              <w:pStyle w:val="afe"/>
            </w:pPr>
            <w:r>
              <w:rPr>
                <w:rFonts w:hint="eastAsia"/>
              </w:rPr>
              <w:t>当用户</w:t>
            </w:r>
            <w:r>
              <w:t>选择需求方企业时，</w:t>
            </w:r>
            <w:r>
              <w:rPr>
                <w:rFonts w:hint="eastAsia"/>
              </w:rPr>
              <w:t>隐藏此</w:t>
            </w:r>
            <w:r>
              <w:t>项，</w:t>
            </w:r>
            <w:r>
              <w:rPr>
                <w:rFonts w:hint="eastAsia"/>
              </w:rPr>
              <w:t>此</w:t>
            </w:r>
            <w:r>
              <w:t>值默认为空</w:t>
            </w:r>
            <w:r>
              <w:rPr>
                <w:rFonts w:hint="eastAsia"/>
              </w:rPr>
              <w:t>。当</w:t>
            </w:r>
            <w:r>
              <w:t>供应方企业</w:t>
            </w:r>
            <w:r>
              <w:rPr>
                <w:rFonts w:hint="eastAsia"/>
              </w:rPr>
              <w:t>/项目</w:t>
            </w:r>
            <w:r>
              <w:t>负责人企业时</w:t>
            </w:r>
            <w:r>
              <w:rPr>
                <w:rFonts w:hint="eastAsia"/>
              </w:rPr>
              <w:t>，</w:t>
            </w:r>
            <w:r>
              <w:t>选填，</w:t>
            </w:r>
            <w:r>
              <w:rPr>
                <w:rFonts w:hint="eastAsia"/>
              </w:rPr>
              <w:t>列表呈现，可添加，删除，修改</w:t>
            </w:r>
          </w:p>
        </w:tc>
      </w:tr>
      <w:tr w:rsidR="005422D9" w14:paraId="5C7CAF1F" w14:textId="77777777" w:rsidTr="00637ECF">
        <w:tc>
          <w:tcPr>
            <w:tcW w:w="3144" w:type="dxa"/>
          </w:tcPr>
          <w:p w14:paraId="06520167" w14:textId="77777777" w:rsidR="005422D9" w:rsidRPr="005B0920" w:rsidRDefault="005422D9" w:rsidP="00637ECF">
            <w:pPr>
              <w:pStyle w:val="afe"/>
            </w:pPr>
            <w:r w:rsidRPr="005B0920">
              <w:rPr>
                <w:rFonts w:hint="eastAsia"/>
              </w:rPr>
              <w:t>公司视频</w:t>
            </w:r>
          </w:p>
        </w:tc>
        <w:tc>
          <w:tcPr>
            <w:tcW w:w="3145" w:type="dxa"/>
          </w:tcPr>
          <w:p w14:paraId="130C71E3" w14:textId="77777777" w:rsidR="005422D9" w:rsidRPr="005B0920" w:rsidRDefault="005422D9" w:rsidP="00637ECF">
            <w:pPr>
              <w:pStyle w:val="afe"/>
            </w:pPr>
            <w:r>
              <w:rPr>
                <w:rFonts w:hint="eastAsia"/>
              </w:rPr>
              <w:t>介绍企业的视频短片</w:t>
            </w:r>
          </w:p>
        </w:tc>
        <w:tc>
          <w:tcPr>
            <w:tcW w:w="3146" w:type="dxa"/>
          </w:tcPr>
          <w:p w14:paraId="5F79BE0C" w14:textId="77777777" w:rsidR="005422D9" w:rsidRPr="005B0920" w:rsidRDefault="005422D9" w:rsidP="00637ECF">
            <w:pPr>
              <w:pStyle w:val="afe"/>
            </w:pPr>
            <w:r>
              <w:rPr>
                <w:rFonts w:hint="eastAsia"/>
              </w:rPr>
              <w:t>选填，可上传多个</w:t>
            </w:r>
          </w:p>
        </w:tc>
      </w:tr>
      <w:tr w:rsidR="005422D9" w14:paraId="06BB7319" w14:textId="77777777" w:rsidTr="00637ECF">
        <w:tc>
          <w:tcPr>
            <w:tcW w:w="3144" w:type="dxa"/>
          </w:tcPr>
          <w:p w14:paraId="36570D28" w14:textId="77777777" w:rsidR="005422D9" w:rsidRPr="005B0920" w:rsidRDefault="005422D9" w:rsidP="00637ECF">
            <w:pPr>
              <w:pStyle w:val="afe"/>
            </w:pPr>
            <w:r w:rsidRPr="005B0920">
              <w:rPr>
                <w:rFonts w:hint="eastAsia"/>
              </w:rPr>
              <w:t>主要生产设备</w:t>
            </w:r>
          </w:p>
        </w:tc>
        <w:tc>
          <w:tcPr>
            <w:tcW w:w="3145" w:type="dxa"/>
          </w:tcPr>
          <w:p w14:paraId="44A089A7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企业的主要生产设备，可多项添加</w:t>
            </w:r>
          </w:p>
          <w:p w14:paraId="5DCDA881" w14:textId="77777777" w:rsidR="005422D9" w:rsidRDefault="005422D9" w:rsidP="00637ECF">
            <w:pPr>
              <w:pStyle w:val="afe"/>
            </w:pPr>
          </w:p>
          <w:p w14:paraId="35C638BA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1.规格(生产设备规格，文本输入,必填)</w:t>
            </w:r>
          </w:p>
          <w:p w14:paraId="107B0593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2.数量(生产设备的数量，数字输入，必填)</w:t>
            </w:r>
          </w:p>
          <w:p w14:paraId="5A918F40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3.产地(生产设备的产地地址，文本输入，选填)</w:t>
            </w:r>
          </w:p>
          <w:p w14:paraId="1D316298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4.购买时间(购买机器时间，必填)</w:t>
            </w:r>
          </w:p>
          <w:p w14:paraId="0AA01A9E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5.上传附件(生产设备照片/视频，选填)</w:t>
            </w:r>
          </w:p>
          <w:p w14:paraId="3B29D81F" w14:textId="77777777" w:rsidR="005422D9" w:rsidRPr="005B0920" w:rsidRDefault="005422D9" w:rsidP="00637ECF">
            <w:pPr>
              <w:pStyle w:val="afe"/>
            </w:pPr>
          </w:p>
        </w:tc>
        <w:tc>
          <w:tcPr>
            <w:tcW w:w="3146" w:type="dxa"/>
          </w:tcPr>
          <w:p w14:paraId="4F54E3FE" w14:textId="6819E431" w:rsidR="005422D9" w:rsidRPr="005B0920" w:rsidRDefault="004A636E" w:rsidP="00637ECF">
            <w:pPr>
              <w:pStyle w:val="afe"/>
            </w:pPr>
            <w:r>
              <w:rPr>
                <w:rFonts w:hint="eastAsia"/>
              </w:rPr>
              <w:lastRenderedPageBreak/>
              <w:t>当用户</w:t>
            </w:r>
            <w:r>
              <w:t>选择需求方企业时，</w:t>
            </w:r>
            <w:r>
              <w:rPr>
                <w:rFonts w:hint="eastAsia"/>
              </w:rPr>
              <w:t>隐藏此</w:t>
            </w:r>
            <w:r>
              <w:t>项，</w:t>
            </w:r>
            <w:r>
              <w:rPr>
                <w:rFonts w:hint="eastAsia"/>
              </w:rPr>
              <w:t>此</w:t>
            </w:r>
            <w:r>
              <w:t>值默认为空</w:t>
            </w:r>
            <w:r>
              <w:rPr>
                <w:rFonts w:hint="eastAsia"/>
              </w:rPr>
              <w:t>。当</w:t>
            </w:r>
            <w:r>
              <w:t>供应方企业</w:t>
            </w:r>
            <w:r>
              <w:rPr>
                <w:rFonts w:hint="eastAsia"/>
              </w:rPr>
              <w:t>/项目</w:t>
            </w:r>
            <w:r>
              <w:t>负责人企业时</w:t>
            </w:r>
            <w:r>
              <w:rPr>
                <w:rFonts w:hint="eastAsia"/>
              </w:rPr>
              <w:t>，</w:t>
            </w:r>
            <w:r>
              <w:t>选填，</w:t>
            </w:r>
            <w:r>
              <w:rPr>
                <w:rFonts w:hint="eastAsia"/>
              </w:rPr>
              <w:t>列表呈现，可添加，删除，修改</w:t>
            </w:r>
          </w:p>
        </w:tc>
      </w:tr>
      <w:tr w:rsidR="005422D9" w14:paraId="1E50C5CB" w14:textId="77777777" w:rsidTr="00637ECF">
        <w:tc>
          <w:tcPr>
            <w:tcW w:w="3144" w:type="dxa"/>
          </w:tcPr>
          <w:p w14:paraId="603B482B" w14:textId="77777777" w:rsidR="005422D9" w:rsidRPr="005B0920" w:rsidRDefault="00BC4694" w:rsidP="00637ECF">
            <w:pPr>
              <w:pStyle w:val="afe"/>
            </w:pPr>
            <w:hyperlink w:anchor="RANGE!A1" w:history="1">
              <w:r w:rsidR="005422D9" w:rsidRPr="005B0920">
                <w:rPr>
                  <w:rFonts w:hint="eastAsia"/>
                </w:rPr>
                <w:t>主要检测设备</w:t>
              </w:r>
            </w:hyperlink>
          </w:p>
        </w:tc>
        <w:tc>
          <w:tcPr>
            <w:tcW w:w="3145" w:type="dxa"/>
          </w:tcPr>
          <w:p w14:paraId="5D4C7B67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企业的主要检测设备，可多项添加</w:t>
            </w:r>
          </w:p>
          <w:p w14:paraId="5A26F9D4" w14:textId="77777777" w:rsidR="005422D9" w:rsidRDefault="005422D9" w:rsidP="00637ECF">
            <w:pPr>
              <w:pStyle w:val="afe"/>
            </w:pPr>
          </w:p>
          <w:p w14:paraId="244B2AEF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1.设备(仪器)名称(检测设备的名称，文本输入，必填)</w:t>
            </w:r>
          </w:p>
          <w:p w14:paraId="72BAE265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2.数量(检测设备的数量，数字输入，必填)</w:t>
            </w:r>
          </w:p>
          <w:p w14:paraId="068C3927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3.购买时间(检测设备的购买时间，必填)</w:t>
            </w:r>
          </w:p>
          <w:p w14:paraId="4C793567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4.产地(检测设备的产地，文本输入，选填)</w:t>
            </w:r>
          </w:p>
          <w:p w14:paraId="61029F03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5.检测项目(检测设备的检测项目，文本输入，必填)</w:t>
            </w:r>
          </w:p>
          <w:p w14:paraId="3C9B13D3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5.上传附件(检测图片或视频，选填)</w:t>
            </w:r>
          </w:p>
          <w:p w14:paraId="24546869" w14:textId="77777777" w:rsidR="005422D9" w:rsidRPr="005B0920" w:rsidRDefault="005422D9" w:rsidP="00637ECF">
            <w:pPr>
              <w:pStyle w:val="afe"/>
            </w:pPr>
          </w:p>
        </w:tc>
        <w:tc>
          <w:tcPr>
            <w:tcW w:w="3146" w:type="dxa"/>
          </w:tcPr>
          <w:p w14:paraId="5536470E" w14:textId="6BCCF82C" w:rsidR="005422D9" w:rsidRPr="005B0920" w:rsidRDefault="004A636E" w:rsidP="00637ECF">
            <w:pPr>
              <w:pStyle w:val="afe"/>
            </w:pPr>
            <w:r>
              <w:rPr>
                <w:rFonts w:hint="eastAsia"/>
              </w:rPr>
              <w:t>当用户</w:t>
            </w:r>
            <w:r>
              <w:t>选择需求方企业时，</w:t>
            </w:r>
            <w:r>
              <w:rPr>
                <w:rFonts w:hint="eastAsia"/>
              </w:rPr>
              <w:t>隐藏此</w:t>
            </w:r>
            <w:r>
              <w:t>项，</w:t>
            </w:r>
            <w:r>
              <w:rPr>
                <w:rFonts w:hint="eastAsia"/>
              </w:rPr>
              <w:t>此</w:t>
            </w:r>
            <w:r>
              <w:t>值默认为空</w:t>
            </w:r>
            <w:r>
              <w:rPr>
                <w:rFonts w:hint="eastAsia"/>
              </w:rPr>
              <w:t>。当</w:t>
            </w:r>
            <w:r>
              <w:t>供应方企业</w:t>
            </w:r>
            <w:r>
              <w:rPr>
                <w:rFonts w:hint="eastAsia"/>
              </w:rPr>
              <w:t>/项目</w:t>
            </w:r>
            <w:r>
              <w:t>负责人企业时</w:t>
            </w:r>
            <w:r>
              <w:rPr>
                <w:rFonts w:hint="eastAsia"/>
              </w:rPr>
              <w:t>，</w:t>
            </w:r>
            <w:r>
              <w:t>选填，</w:t>
            </w:r>
            <w:r>
              <w:rPr>
                <w:rFonts w:hint="eastAsia"/>
              </w:rPr>
              <w:t>列表呈现，可添加，删除，修改</w:t>
            </w:r>
          </w:p>
        </w:tc>
      </w:tr>
    </w:tbl>
    <w:p w14:paraId="1BC0D131" w14:textId="77777777" w:rsidR="005422D9" w:rsidRPr="0016746F" w:rsidRDefault="005422D9" w:rsidP="005422D9">
      <w:pPr>
        <w:rPr>
          <w:rFonts w:ascii="微软雅黑" w:eastAsia="微软雅黑" w:hAnsi="微软雅黑"/>
        </w:rPr>
      </w:pPr>
    </w:p>
    <w:p w14:paraId="4F26137A" w14:textId="77777777" w:rsidR="005422D9" w:rsidRPr="0016746F" w:rsidRDefault="005422D9" w:rsidP="006B5CCD">
      <w:pPr>
        <w:pStyle w:val="2"/>
      </w:pPr>
      <w:bookmarkStart w:id="24" w:name="_Toc498676539"/>
      <w:r w:rsidRPr="0016746F">
        <w:rPr>
          <w:rFonts w:hint="eastAsia"/>
        </w:rPr>
        <w:t>实名认证</w:t>
      </w:r>
      <w:bookmarkEnd w:id="24"/>
    </w:p>
    <w:p w14:paraId="02C5FE86" w14:textId="676961E7" w:rsidR="005422D9" w:rsidRPr="0016746F" w:rsidRDefault="005422D9" w:rsidP="005422D9">
      <w:pPr>
        <w:ind w:firstLineChars="400" w:firstLine="840"/>
        <w:rPr>
          <w:rFonts w:ascii="微软雅黑" w:eastAsia="微软雅黑" w:hAnsi="微软雅黑"/>
          <w:color w:val="000000"/>
        </w:rPr>
      </w:pPr>
      <w:r w:rsidRPr="0016746F">
        <w:rPr>
          <w:rFonts w:ascii="微软雅黑" w:eastAsia="微软雅黑" w:hAnsi="微软雅黑" w:hint="eastAsia"/>
          <w:color w:val="000000"/>
        </w:rPr>
        <w:t>实名认证是平台</w:t>
      </w:r>
      <w:r w:rsidR="00090D94">
        <w:rPr>
          <w:rFonts w:ascii="微软雅黑" w:eastAsia="微软雅黑" w:hAnsi="微软雅黑" w:hint="eastAsia"/>
          <w:color w:val="000000"/>
        </w:rPr>
        <w:t>为保障用户信息的真实性，以确保系统所发出的需求信息，产品信息都是真实有效的</w:t>
      </w:r>
      <w:r w:rsidRPr="0016746F">
        <w:rPr>
          <w:rFonts w:ascii="微软雅黑" w:eastAsia="微软雅黑" w:hAnsi="微软雅黑" w:hint="eastAsia"/>
          <w:color w:val="000000"/>
        </w:rPr>
        <w:t>。</w:t>
      </w:r>
      <w:r w:rsidR="002F6EBF">
        <w:rPr>
          <w:rFonts w:ascii="微软雅黑" w:eastAsia="微软雅黑" w:hAnsi="微软雅黑" w:hint="eastAsia"/>
          <w:color w:val="000000"/>
        </w:rPr>
        <w:t>不同类别的用户，实名</w:t>
      </w:r>
      <w:r w:rsidR="002F6EBF">
        <w:rPr>
          <w:rFonts w:ascii="微软雅黑" w:eastAsia="微软雅黑" w:hAnsi="微软雅黑"/>
          <w:color w:val="000000"/>
        </w:rPr>
        <w:t>认证所需材料</w:t>
      </w:r>
      <w:r w:rsidR="002F6EBF">
        <w:rPr>
          <w:rFonts w:ascii="微软雅黑" w:eastAsia="微软雅黑" w:hAnsi="微软雅黑" w:hint="eastAsia"/>
          <w:color w:val="000000"/>
        </w:rPr>
        <w:t>不同</w:t>
      </w:r>
      <w:r w:rsidR="005304C0">
        <w:rPr>
          <w:rFonts w:ascii="微软雅黑" w:eastAsia="微软雅黑" w:hAnsi="微软雅黑" w:hint="eastAsia"/>
          <w:color w:val="000000"/>
        </w:rPr>
        <w:t>。</w:t>
      </w:r>
    </w:p>
    <w:p w14:paraId="00C20DEF" w14:textId="54F973C0" w:rsidR="005422D9" w:rsidRPr="0016746F" w:rsidRDefault="008D4927" w:rsidP="008405E2">
      <w:pPr>
        <w:numPr>
          <w:ilvl w:val="0"/>
          <w:numId w:val="34"/>
        </w:numPr>
        <w:rPr>
          <w:rFonts w:ascii="微软雅黑" w:eastAsia="微软雅黑" w:hAnsi="微软雅黑"/>
          <w:b/>
          <w:color w:val="000000"/>
        </w:rPr>
      </w:pPr>
      <w:r>
        <w:rPr>
          <w:rFonts w:ascii="微软雅黑" w:eastAsia="微软雅黑" w:hAnsi="微软雅黑" w:hint="eastAsia"/>
          <w:b/>
          <w:color w:val="000000"/>
        </w:rPr>
        <w:t>流程</w:t>
      </w:r>
      <w:r w:rsidR="00305994">
        <w:rPr>
          <w:rFonts w:ascii="微软雅黑" w:eastAsia="微软雅黑" w:hAnsi="微软雅黑" w:hint="eastAsia"/>
          <w:b/>
          <w:color w:val="000000"/>
        </w:rPr>
        <w:t>图</w:t>
      </w:r>
    </w:p>
    <w:p w14:paraId="2F9D4698" w14:textId="57260CC1" w:rsidR="005422D9" w:rsidRPr="0016746F" w:rsidRDefault="00974F63" w:rsidP="005422D9">
      <w:pPr>
        <w:jc w:val="center"/>
        <w:rPr>
          <w:rFonts w:ascii="微软雅黑" w:eastAsia="微软雅黑" w:hAnsi="微软雅黑"/>
          <w:b/>
          <w:color w:val="000000"/>
        </w:rPr>
      </w:pPr>
      <w:r>
        <w:object w:dxaOrig="6773" w:dyaOrig="6211" w14:anchorId="4728BD31">
          <v:shape id="_x0000_i1030" type="#_x0000_t75" style="width:254.4pt;height:232.8pt" o:ole="">
            <v:imagedata r:id="rId28" o:title=""/>
          </v:shape>
          <o:OLEObject Type="Embed" ProgID="Visio.Drawing.15" ShapeID="_x0000_i1030" DrawAspect="Content" ObjectID="_1446376057" r:id="rId29"/>
        </w:object>
      </w:r>
    </w:p>
    <w:p w14:paraId="3FAA0B9B" w14:textId="1C602D90" w:rsidR="005422D9" w:rsidRDefault="00753E06" w:rsidP="008405E2">
      <w:pPr>
        <w:numPr>
          <w:ilvl w:val="0"/>
          <w:numId w:val="22"/>
        </w:numPr>
        <w:rPr>
          <w:rFonts w:ascii="微软雅黑" w:eastAsia="微软雅黑" w:hAnsi="微软雅黑"/>
          <w:b/>
          <w:color w:val="000000"/>
        </w:rPr>
      </w:pPr>
      <w:r>
        <w:rPr>
          <w:rFonts w:ascii="微软雅黑" w:eastAsia="微软雅黑" w:hAnsi="微软雅黑" w:hint="eastAsia"/>
          <w:b/>
          <w:color w:val="000000"/>
        </w:rPr>
        <w:lastRenderedPageBreak/>
        <w:t>流程</w:t>
      </w:r>
      <w:r w:rsidR="005422D9" w:rsidRPr="0016746F">
        <w:rPr>
          <w:rFonts w:ascii="微软雅黑" w:eastAsia="微软雅黑" w:hAnsi="微软雅黑" w:hint="eastAsia"/>
          <w:b/>
          <w:color w:val="000000"/>
        </w:rPr>
        <w:t>说明</w:t>
      </w:r>
    </w:p>
    <w:p w14:paraId="798C108F" w14:textId="77777777" w:rsidR="005422D9" w:rsidRPr="00EA1AD1" w:rsidRDefault="005422D9" w:rsidP="005422D9">
      <w:pPr>
        <w:pStyle w:val="aa"/>
        <w:ind w:left="1271" w:firstLineChars="0" w:firstLine="0"/>
        <w:rPr>
          <w:rFonts w:ascii="微软雅黑" w:eastAsia="微软雅黑" w:hAnsi="微软雅黑"/>
          <w:color w:val="000000"/>
        </w:rPr>
      </w:pPr>
      <w:r w:rsidRPr="00EA1AD1">
        <w:rPr>
          <w:rFonts w:ascii="微软雅黑" w:eastAsia="微软雅黑" w:hAnsi="微软雅黑" w:hint="eastAsia"/>
          <w:color w:val="000000"/>
        </w:rPr>
        <w:t>企业/个人登录系统，编辑对应信息，提交给平台审核，平台审核通过，可进行平台服务内容对应操作。反之，继续修改信息。直至平台通过，流程结束。</w:t>
      </w:r>
    </w:p>
    <w:p w14:paraId="0D643EFB" w14:textId="2A0E475A" w:rsidR="005422D9" w:rsidRPr="0052259D" w:rsidRDefault="00695766" w:rsidP="008405E2">
      <w:pPr>
        <w:numPr>
          <w:ilvl w:val="0"/>
          <w:numId w:val="22"/>
        </w:numPr>
        <w:rPr>
          <w:rFonts w:ascii="微软雅黑" w:eastAsia="微软雅黑" w:hAnsi="微软雅黑"/>
          <w:b/>
          <w:color w:val="000000"/>
        </w:rPr>
      </w:pPr>
      <w:r>
        <w:rPr>
          <w:rFonts w:ascii="微软雅黑" w:eastAsia="微软雅黑" w:hAnsi="微软雅黑" w:hint="eastAsia"/>
          <w:b/>
          <w:color w:val="000000"/>
        </w:rPr>
        <w:t>需求</w:t>
      </w:r>
      <w:r w:rsidR="005422D9">
        <w:rPr>
          <w:rFonts w:ascii="微软雅黑" w:eastAsia="微软雅黑" w:hAnsi="微软雅黑" w:hint="eastAsia"/>
          <w:b/>
          <w:bCs/>
        </w:rPr>
        <w:t>说明</w:t>
      </w:r>
      <w:r w:rsidR="005422D9" w:rsidRPr="0052259D">
        <w:rPr>
          <w:rFonts w:ascii="微软雅黑" w:eastAsia="微软雅黑" w:hAnsi="微软雅黑" w:hint="eastAsia"/>
          <w:b/>
          <w:bCs/>
        </w:rPr>
        <w:t>：</w:t>
      </w:r>
    </w:p>
    <w:p w14:paraId="59D0CE91" w14:textId="77777777" w:rsidR="005422D9" w:rsidRPr="00EA1AD1" w:rsidRDefault="005422D9" w:rsidP="008405E2">
      <w:pPr>
        <w:numPr>
          <w:ilvl w:val="0"/>
          <w:numId w:val="26"/>
        </w:numPr>
        <w:rPr>
          <w:rFonts w:ascii="微软雅黑" w:eastAsia="微软雅黑" w:hAnsi="微软雅黑"/>
        </w:rPr>
      </w:pPr>
      <w:r w:rsidRPr="00EA1AD1">
        <w:rPr>
          <w:rFonts w:ascii="微软雅黑" w:eastAsia="微软雅黑" w:hAnsi="微软雅黑" w:hint="eastAsia"/>
        </w:rPr>
        <w:t>个人实名认证，当有个人需要实名认证时，需提供的数据属性</w:t>
      </w:r>
    </w:p>
    <w:tbl>
      <w:tblPr>
        <w:tblStyle w:val="a9"/>
        <w:tblW w:w="0" w:type="auto"/>
        <w:tblInd w:w="273" w:type="dxa"/>
        <w:tblLook w:val="04A0" w:firstRow="1" w:lastRow="0" w:firstColumn="1" w:lastColumn="0" w:noHBand="0" w:noVBand="1"/>
      </w:tblPr>
      <w:tblGrid>
        <w:gridCol w:w="3144"/>
        <w:gridCol w:w="3145"/>
        <w:gridCol w:w="3146"/>
      </w:tblGrid>
      <w:tr w:rsidR="005422D9" w14:paraId="2FF6B1D2" w14:textId="77777777" w:rsidTr="00637ECF">
        <w:tc>
          <w:tcPr>
            <w:tcW w:w="3144" w:type="dxa"/>
          </w:tcPr>
          <w:p w14:paraId="3A917109" w14:textId="77777777" w:rsidR="005422D9" w:rsidRDefault="005422D9" w:rsidP="00637EC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字段名称</w:t>
            </w:r>
          </w:p>
        </w:tc>
        <w:tc>
          <w:tcPr>
            <w:tcW w:w="3145" w:type="dxa"/>
          </w:tcPr>
          <w:p w14:paraId="78AA305F" w14:textId="77777777" w:rsidR="005422D9" w:rsidRDefault="005422D9" w:rsidP="00637EC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说明</w:t>
            </w:r>
          </w:p>
        </w:tc>
        <w:tc>
          <w:tcPr>
            <w:tcW w:w="3146" w:type="dxa"/>
          </w:tcPr>
          <w:p w14:paraId="340E9F01" w14:textId="77777777" w:rsidR="005422D9" w:rsidRDefault="005422D9" w:rsidP="00637EC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备注</w:t>
            </w:r>
          </w:p>
        </w:tc>
      </w:tr>
      <w:tr w:rsidR="005422D9" w14:paraId="70106A8B" w14:textId="77777777" w:rsidTr="00637ECF">
        <w:tc>
          <w:tcPr>
            <w:tcW w:w="3144" w:type="dxa"/>
          </w:tcPr>
          <w:p w14:paraId="26109191" w14:textId="77777777" w:rsidR="005422D9" w:rsidRDefault="005422D9" w:rsidP="00637ECF">
            <w:pPr>
              <w:pStyle w:val="afe"/>
            </w:pPr>
            <w:r w:rsidRPr="00232945">
              <w:rPr>
                <w:rFonts w:hint="eastAsia"/>
              </w:rPr>
              <w:t>身份证号</w:t>
            </w:r>
          </w:p>
        </w:tc>
        <w:tc>
          <w:tcPr>
            <w:tcW w:w="3145" w:type="dxa"/>
          </w:tcPr>
          <w:p w14:paraId="64AD3E11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用户身份证号</w:t>
            </w:r>
          </w:p>
        </w:tc>
        <w:tc>
          <w:tcPr>
            <w:tcW w:w="3146" w:type="dxa"/>
          </w:tcPr>
          <w:p w14:paraId="6532FC92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必填，数字输入，格式判断</w:t>
            </w:r>
          </w:p>
        </w:tc>
      </w:tr>
      <w:tr w:rsidR="005422D9" w14:paraId="3E5FFAD0" w14:textId="77777777" w:rsidTr="00637ECF">
        <w:tc>
          <w:tcPr>
            <w:tcW w:w="3144" w:type="dxa"/>
          </w:tcPr>
          <w:p w14:paraId="40D439DA" w14:textId="77777777" w:rsidR="005422D9" w:rsidRPr="00232945" w:rsidRDefault="005422D9" w:rsidP="00637ECF">
            <w:pPr>
              <w:pStyle w:val="afe"/>
            </w:pPr>
            <w:r w:rsidRPr="00232945">
              <w:rPr>
                <w:rFonts w:hint="eastAsia"/>
              </w:rPr>
              <w:t>身份证照片</w:t>
            </w:r>
          </w:p>
        </w:tc>
        <w:tc>
          <w:tcPr>
            <w:tcW w:w="3145" w:type="dxa"/>
          </w:tcPr>
          <w:p w14:paraId="28BC34A4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用户身份证照片，正，反面</w:t>
            </w:r>
          </w:p>
        </w:tc>
        <w:tc>
          <w:tcPr>
            <w:tcW w:w="3146" w:type="dxa"/>
          </w:tcPr>
          <w:p w14:paraId="573C4640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必填</w:t>
            </w:r>
          </w:p>
        </w:tc>
      </w:tr>
    </w:tbl>
    <w:p w14:paraId="0325D72E" w14:textId="77777777" w:rsidR="005422D9" w:rsidRPr="00EA1AD1" w:rsidRDefault="005422D9" w:rsidP="008405E2">
      <w:pPr>
        <w:numPr>
          <w:ilvl w:val="0"/>
          <w:numId w:val="26"/>
        </w:numPr>
        <w:rPr>
          <w:rFonts w:ascii="微软雅黑" w:eastAsia="微软雅黑" w:hAnsi="微软雅黑"/>
        </w:rPr>
      </w:pPr>
      <w:r w:rsidRPr="00EA1AD1">
        <w:rPr>
          <w:rFonts w:ascii="微软雅黑" w:eastAsia="微软雅黑" w:hAnsi="微软雅黑" w:hint="eastAsia"/>
        </w:rPr>
        <w:t>企业实名认证时，需要提供的数据属性</w:t>
      </w:r>
    </w:p>
    <w:tbl>
      <w:tblPr>
        <w:tblStyle w:val="a9"/>
        <w:tblW w:w="0" w:type="auto"/>
        <w:tblInd w:w="273" w:type="dxa"/>
        <w:tblLook w:val="04A0" w:firstRow="1" w:lastRow="0" w:firstColumn="1" w:lastColumn="0" w:noHBand="0" w:noVBand="1"/>
      </w:tblPr>
      <w:tblGrid>
        <w:gridCol w:w="3096"/>
        <w:gridCol w:w="3193"/>
        <w:gridCol w:w="3146"/>
      </w:tblGrid>
      <w:tr w:rsidR="005422D9" w14:paraId="23D38CFB" w14:textId="77777777" w:rsidTr="00637ECF">
        <w:tc>
          <w:tcPr>
            <w:tcW w:w="3096" w:type="dxa"/>
          </w:tcPr>
          <w:p w14:paraId="5DBCBC7A" w14:textId="77777777" w:rsidR="005422D9" w:rsidRDefault="005422D9" w:rsidP="00637EC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字段名称</w:t>
            </w:r>
          </w:p>
        </w:tc>
        <w:tc>
          <w:tcPr>
            <w:tcW w:w="3193" w:type="dxa"/>
          </w:tcPr>
          <w:p w14:paraId="2C977A14" w14:textId="77777777" w:rsidR="005422D9" w:rsidRDefault="005422D9" w:rsidP="00637EC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说明</w:t>
            </w:r>
          </w:p>
        </w:tc>
        <w:tc>
          <w:tcPr>
            <w:tcW w:w="3146" w:type="dxa"/>
          </w:tcPr>
          <w:p w14:paraId="4A330F02" w14:textId="77777777" w:rsidR="005422D9" w:rsidRDefault="005422D9" w:rsidP="00637EC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备注</w:t>
            </w:r>
          </w:p>
        </w:tc>
      </w:tr>
      <w:tr w:rsidR="005422D9" w14:paraId="3BF0AF16" w14:textId="77777777" w:rsidTr="00637ECF">
        <w:tc>
          <w:tcPr>
            <w:tcW w:w="3096" w:type="dxa"/>
          </w:tcPr>
          <w:p w14:paraId="05D43714" w14:textId="77777777" w:rsidR="005422D9" w:rsidRPr="0000404C" w:rsidRDefault="005422D9" w:rsidP="00637ECF">
            <w:pPr>
              <w:pStyle w:val="afe"/>
            </w:pPr>
            <w:r w:rsidRPr="00DD1791">
              <w:rPr>
                <w:rFonts w:hint="eastAsia"/>
              </w:rPr>
              <w:t>营业执照号码</w:t>
            </w:r>
          </w:p>
        </w:tc>
        <w:tc>
          <w:tcPr>
            <w:tcW w:w="3193" w:type="dxa"/>
          </w:tcPr>
          <w:p w14:paraId="3951AF17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企业营业执照号码</w:t>
            </w:r>
          </w:p>
        </w:tc>
        <w:tc>
          <w:tcPr>
            <w:tcW w:w="3146" w:type="dxa"/>
          </w:tcPr>
          <w:p w14:paraId="0DB6E15F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必填，文本输入</w:t>
            </w:r>
          </w:p>
        </w:tc>
      </w:tr>
      <w:tr w:rsidR="005422D9" w14:paraId="7522E294" w14:textId="77777777" w:rsidTr="00637ECF">
        <w:tc>
          <w:tcPr>
            <w:tcW w:w="3096" w:type="dxa"/>
          </w:tcPr>
          <w:p w14:paraId="1B79B3F7" w14:textId="77777777" w:rsidR="005422D9" w:rsidRPr="00DD1791" w:rsidRDefault="005422D9" w:rsidP="00637ECF">
            <w:pPr>
              <w:pStyle w:val="afe"/>
            </w:pPr>
            <w:r w:rsidRPr="00DD1791">
              <w:rPr>
                <w:rFonts w:hint="eastAsia"/>
              </w:rPr>
              <w:t>营业执照照片</w:t>
            </w:r>
          </w:p>
        </w:tc>
        <w:tc>
          <w:tcPr>
            <w:tcW w:w="3193" w:type="dxa"/>
          </w:tcPr>
          <w:p w14:paraId="26F9BD75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企业营业</w:t>
            </w:r>
            <w:r w:rsidRPr="00DD1791">
              <w:rPr>
                <w:rFonts w:hint="eastAsia"/>
              </w:rPr>
              <w:t>执照照片</w:t>
            </w:r>
          </w:p>
        </w:tc>
        <w:tc>
          <w:tcPr>
            <w:tcW w:w="3146" w:type="dxa"/>
          </w:tcPr>
          <w:p w14:paraId="55E60A38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必填，可上传多张</w:t>
            </w:r>
          </w:p>
        </w:tc>
      </w:tr>
      <w:tr w:rsidR="005422D9" w14:paraId="0007FDAA" w14:textId="77777777" w:rsidTr="00637ECF">
        <w:tc>
          <w:tcPr>
            <w:tcW w:w="3096" w:type="dxa"/>
          </w:tcPr>
          <w:p w14:paraId="565B389B" w14:textId="77777777" w:rsidR="005422D9" w:rsidRPr="0082669D" w:rsidRDefault="005422D9" w:rsidP="00637ECF">
            <w:pPr>
              <w:pStyle w:val="afe"/>
            </w:pPr>
            <w:r w:rsidRPr="0082669D">
              <w:rPr>
                <w:rFonts w:hint="eastAsia"/>
              </w:rPr>
              <w:t>对公账号</w:t>
            </w:r>
          </w:p>
        </w:tc>
        <w:tc>
          <w:tcPr>
            <w:tcW w:w="3193" w:type="dxa"/>
          </w:tcPr>
          <w:p w14:paraId="0497816E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企业对公账号</w:t>
            </w:r>
          </w:p>
        </w:tc>
        <w:tc>
          <w:tcPr>
            <w:tcW w:w="3146" w:type="dxa"/>
          </w:tcPr>
          <w:p w14:paraId="434D1AC0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必填，文本输入</w:t>
            </w:r>
          </w:p>
        </w:tc>
      </w:tr>
      <w:tr w:rsidR="005422D9" w14:paraId="2B49CC49" w14:textId="77777777" w:rsidTr="00637ECF">
        <w:tc>
          <w:tcPr>
            <w:tcW w:w="3096" w:type="dxa"/>
          </w:tcPr>
          <w:p w14:paraId="4D9B01ED" w14:textId="77777777" w:rsidR="005422D9" w:rsidRPr="00DD1791" w:rsidRDefault="005422D9" w:rsidP="00637ECF">
            <w:pPr>
              <w:pStyle w:val="afe"/>
            </w:pPr>
            <w:r w:rsidRPr="0082669D">
              <w:rPr>
                <w:rFonts w:hint="eastAsia"/>
              </w:rPr>
              <w:t>对公银行名称</w:t>
            </w:r>
          </w:p>
        </w:tc>
        <w:tc>
          <w:tcPr>
            <w:tcW w:w="3193" w:type="dxa"/>
          </w:tcPr>
          <w:p w14:paraId="4EA5D084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企业对公账号所属银行名称</w:t>
            </w:r>
          </w:p>
        </w:tc>
        <w:tc>
          <w:tcPr>
            <w:tcW w:w="3146" w:type="dxa"/>
          </w:tcPr>
          <w:p w14:paraId="4A3D4340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必填，文本输入</w:t>
            </w:r>
          </w:p>
        </w:tc>
      </w:tr>
    </w:tbl>
    <w:p w14:paraId="492EE4C9" w14:textId="77777777" w:rsidR="005422D9" w:rsidRPr="0016746F" w:rsidRDefault="005422D9" w:rsidP="005422D9">
      <w:pPr>
        <w:rPr>
          <w:rFonts w:ascii="微软雅黑" w:eastAsia="微软雅黑" w:hAnsi="微软雅黑"/>
          <w:b/>
          <w:color w:val="000000"/>
        </w:rPr>
      </w:pPr>
    </w:p>
    <w:p w14:paraId="270BCBD0" w14:textId="77777777" w:rsidR="005422D9" w:rsidRPr="0016746F" w:rsidRDefault="005422D9" w:rsidP="006B5CCD">
      <w:pPr>
        <w:pStyle w:val="2"/>
      </w:pPr>
      <w:bookmarkStart w:id="25" w:name="_Toc498676540"/>
      <w:r>
        <w:rPr>
          <w:rFonts w:hint="eastAsia"/>
        </w:rPr>
        <w:t>签约</w:t>
      </w:r>
      <w:bookmarkEnd w:id="25"/>
    </w:p>
    <w:p w14:paraId="0A96A768" w14:textId="77777777" w:rsidR="005422D9" w:rsidRPr="0016746F" w:rsidRDefault="005422D9" w:rsidP="005422D9">
      <w:pPr>
        <w:ind w:leftChars="401" w:left="842" w:firstLineChars="300" w:firstLine="630"/>
        <w:rPr>
          <w:rFonts w:ascii="微软雅黑" w:eastAsia="微软雅黑" w:hAnsi="微软雅黑"/>
          <w:color w:val="000000"/>
        </w:rPr>
      </w:pPr>
      <w:r w:rsidRPr="0016746F">
        <w:rPr>
          <w:rFonts w:ascii="微软雅黑" w:eastAsia="微软雅黑" w:hAnsi="微软雅黑" w:hint="eastAsia"/>
          <w:color w:val="000000"/>
        </w:rPr>
        <w:t>签约用户是指与平台有明确签约合作的用户，该类用户可直接通过</w:t>
      </w:r>
      <w:r>
        <w:rPr>
          <w:rFonts w:ascii="微软雅黑" w:eastAsia="微软雅黑" w:hAnsi="微软雅黑" w:hint="eastAsia"/>
          <w:color w:val="000000"/>
        </w:rPr>
        <w:t>购买平台对应的会员服务即可实现在线</w:t>
      </w:r>
      <w:r w:rsidRPr="0016746F">
        <w:rPr>
          <w:rFonts w:ascii="微软雅黑" w:eastAsia="微软雅黑" w:hAnsi="微软雅黑" w:hint="eastAsia"/>
          <w:color w:val="000000"/>
        </w:rPr>
        <w:t>签约，平台服务人员审核资料后即可享有对应的系统权限和服务内容。</w:t>
      </w:r>
      <w:r>
        <w:rPr>
          <w:rFonts w:ascii="微软雅黑" w:eastAsia="微软雅黑" w:hAnsi="微软雅黑" w:hint="eastAsia"/>
          <w:color w:val="000000"/>
        </w:rPr>
        <w:t>线下补寄纸质合同。</w:t>
      </w:r>
    </w:p>
    <w:p w14:paraId="50A10723" w14:textId="3F15EE74" w:rsidR="005422D9" w:rsidRPr="0016746F" w:rsidRDefault="000406FF" w:rsidP="008405E2">
      <w:pPr>
        <w:numPr>
          <w:ilvl w:val="0"/>
          <w:numId w:val="35"/>
        </w:numPr>
        <w:rPr>
          <w:rFonts w:ascii="微软雅黑" w:eastAsia="微软雅黑" w:hAnsi="微软雅黑"/>
          <w:b/>
          <w:color w:val="000000"/>
        </w:rPr>
      </w:pPr>
      <w:r>
        <w:rPr>
          <w:rFonts w:ascii="微软雅黑" w:eastAsia="微软雅黑" w:hAnsi="微软雅黑" w:hint="eastAsia"/>
          <w:b/>
          <w:color w:val="000000"/>
        </w:rPr>
        <w:t>流程图</w:t>
      </w:r>
    </w:p>
    <w:p w14:paraId="4C9BB90F" w14:textId="5BFDFB11" w:rsidR="005422D9" w:rsidRPr="0016746F" w:rsidRDefault="001233B1" w:rsidP="005422D9">
      <w:pPr>
        <w:ind w:left="1271"/>
        <w:jc w:val="center"/>
        <w:rPr>
          <w:rFonts w:ascii="微软雅黑" w:eastAsia="微软雅黑" w:hAnsi="微软雅黑"/>
          <w:b/>
          <w:color w:val="000000"/>
        </w:rPr>
      </w:pPr>
      <w:r>
        <w:object w:dxaOrig="3166" w:dyaOrig="8244" w14:anchorId="00EEDD57">
          <v:shape id="_x0000_i1031" type="#_x0000_t75" style="width:129.6pt;height:339.2pt" o:ole="">
            <v:imagedata r:id="rId30" o:title=""/>
          </v:shape>
          <o:OLEObject Type="Embed" ProgID="Visio.Drawing.15" ShapeID="_x0000_i1031" DrawAspect="Content" ObjectID="_1446376058" r:id="rId31"/>
        </w:object>
      </w:r>
    </w:p>
    <w:p w14:paraId="0D174B25" w14:textId="77777777" w:rsidR="005422D9" w:rsidRPr="0016746F" w:rsidRDefault="005422D9" w:rsidP="008405E2">
      <w:pPr>
        <w:numPr>
          <w:ilvl w:val="0"/>
          <w:numId w:val="35"/>
        </w:numPr>
        <w:rPr>
          <w:rFonts w:ascii="微软雅黑" w:eastAsia="微软雅黑" w:hAnsi="微软雅黑"/>
          <w:b/>
          <w:color w:val="000000"/>
        </w:rPr>
      </w:pPr>
      <w:r w:rsidRPr="0016746F">
        <w:rPr>
          <w:rFonts w:ascii="微软雅黑" w:eastAsia="微软雅黑" w:hAnsi="微软雅黑" w:hint="eastAsia"/>
          <w:b/>
          <w:color w:val="000000"/>
        </w:rPr>
        <w:t>流程说明</w:t>
      </w:r>
    </w:p>
    <w:p w14:paraId="51AA83FC" w14:textId="0F98FA1B" w:rsidR="005422D9" w:rsidRPr="0016746F" w:rsidRDefault="004C5FB8" w:rsidP="008405E2">
      <w:pPr>
        <w:numPr>
          <w:ilvl w:val="0"/>
          <w:numId w:val="25"/>
        </w:numPr>
        <w:spacing w:line="240" w:lineRule="atLeast"/>
        <w:rPr>
          <w:rFonts w:ascii="微软雅黑" w:eastAsia="微软雅黑" w:hAnsi="微软雅黑"/>
          <w:bCs/>
        </w:rPr>
      </w:pPr>
      <w:r>
        <w:rPr>
          <w:rFonts w:ascii="微软雅黑" w:eastAsia="微软雅黑" w:hAnsi="微软雅黑" w:hint="eastAsia"/>
          <w:bCs/>
        </w:rPr>
        <w:t>当企业完善基本信息和实名认证后，才能申请签约</w:t>
      </w:r>
    </w:p>
    <w:p w14:paraId="4B119D63" w14:textId="77777777" w:rsidR="005456FE" w:rsidRPr="0016746F" w:rsidRDefault="005456FE" w:rsidP="005456FE">
      <w:pPr>
        <w:numPr>
          <w:ilvl w:val="0"/>
          <w:numId w:val="25"/>
        </w:numPr>
        <w:spacing w:line="240" w:lineRule="atLeast"/>
        <w:rPr>
          <w:rFonts w:ascii="微软雅黑" w:eastAsia="微软雅黑" w:hAnsi="微软雅黑"/>
          <w:bCs/>
        </w:rPr>
      </w:pPr>
      <w:r>
        <w:rPr>
          <w:rFonts w:ascii="微软雅黑" w:eastAsia="微软雅黑" w:hAnsi="微软雅黑" w:hint="eastAsia"/>
          <w:bCs/>
        </w:rPr>
        <w:t>用户查阅平台的“会员等级服务介绍”，点击在线购买</w:t>
      </w:r>
    </w:p>
    <w:p w14:paraId="15964792" w14:textId="1E9BB299" w:rsidR="005422D9" w:rsidRPr="0016746F" w:rsidRDefault="008B4F21" w:rsidP="008405E2">
      <w:pPr>
        <w:numPr>
          <w:ilvl w:val="0"/>
          <w:numId w:val="25"/>
        </w:numPr>
        <w:spacing w:line="240" w:lineRule="atLeast"/>
        <w:rPr>
          <w:rFonts w:ascii="微软雅黑" w:eastAsia="微软雅黑" w:hAnsi="微软雅黑"/>
          <w:bCs/>
        </w:rPr>
      </w:pPr>
      <w:r>
        <w:rPr>
          <w:rFonts w:ascii="微软雅黑" w:eastAsia="微软雅黑" w:hAnsi="微软雅黑" w:hint="eastAsia"/>
          <w:bCs/>
        </w:rPr>
        <w:t>需同意“</w:t>
      </w:r>
      <w:r w:rsidR="00780F47">
        <w:rPr>
          <w:rFonts w:ascii="微软雅黑" w:eastAsia="微软雅黑" w:hAnsi="微软雅黑" w:hint="eastAsia"/>
          <w:bCs/>
        </w:rPr>
        <w:t>签约会员服务</w:t>
      </w:r>
      <w:r w:rsidR="00285A2A">
        <w:rPr>
          <w:rFonts w:ascii="微软雅黑" w:eastAsia="微软雅黑" w:hAnsi="微软雅黑" w:hint="eastAsia"/>
          <w:bCs/>
        </w:rPr>
        <w:t>”</w:t>
      </w:r>
      <w:r w:rsidR="001D45A6">
        <w:rPr>
          <w:rFonts w:ascii="微软雅黑" w:eastAsia="微软雅黑" w:hAnsi="微软雅黑" w:hint="eastAsia"/>
          <w:bCs/>
        </w:rPr>
        <w:t>电子</w:t>
      </w:r>
      <w:r w:rsidR="001D45A6">
        <w:rPr>
          <w:rFonts w:ascii="微软雅黑" w:eastAsia="微软雅黑" w:hAnsi="微软雅黑"/>
          <w:bCs/>
        </w:rPr>
        <w:t>协议</w:t>
      </w:r>
    </w:p>
    <w:p w14:paraId="38F2CD71" w14:textId="07724335" w:rsidR="005422D9" w:rsidRPr="00AD05CA" w:rsidRDefault="009371DF" w:rsidP="005422D9">
      <w:pPr>
        <w:numPr>
          <w:ilvl w:val="0"/>
          <w:numId w:val="25"/>
        </w:numPr>
        <w:spacing w:line="240" w:lineRule="atLeast"/>
        <w:rPr>
          <w:rFonts w:ascii="微软雅黑" w:eastAsia="微软雅黑" w:hAnsi="微软雅黑"/>
          <w:bCs/>
        </w:rPr>
      </w:pPr>
      <w:r>
        <w:rPr>
          <w:rFonts w:ascii="微软雅黑" w:eastAsia="微软雅黑" w:hAnsi="微软雅黑" w:hint="eastAsia"/>
          <w:bCs/>
        </w:rPr>
        <w:t>进入支付页面，</w:t>
      </w:r>
      <w:r w:rsidR="00C73E47" w:rsidRPr="0016746F">
        <w:rPr>
          <w:rFonts w:ascii="微软雅黑" w:eastAsia="微软雅黑" w:hAnsi="微软雅黑"/>
          <w:bCs/>
        </w:rPr>
        <w:t xml:space="preserve"> </w:t>
      </w:r>
      <w:r w:rsidR="00C12750">
        <w:rPr>
          <w:rFonts w:ascii="微软雅黑" w:eastAsia="微软雅黑" w:hAnsi="微软雅黑" w:hint="eastAsia"/>
          <w:bCs/>
        </w:rPr>
        <w:t>成功付款后，系统默认开通用户权限</w:t>
      </w:r>
    </w:p>
    <w:p w14:paraId="55C046FC" w14:textId="736FC9BB" w:rsidR="005422D9" w:rsidRDefault="005422D9" w:rsidP="008405E2">
      <w:pPr>
        <w:numPr>
          <w:ilvl w:val="0"/>
          <w:numId w:val="35"/>
        </w:numPr>
        <w:rPr>
          <w:rFonts w:ascii="微软雅黑" w:eastAsia="微软雅黑" w:hAnsi="微软雅黑"/>
          <w:b/>
          <w:color w:val="000000"/>
        </w:rPr>
      </w:pPr>
      <w:r>
        <w:rPr>
          <w:rFonts w:ascii="微软雅黑" w:eastAsia="微软雅黑" w:hAnsi="微软雅黑" w:hint="eastAsia"/>
          <w:b/>
          <w:color w:val="000000"/>
        </w:rPr>
        <w:t>需求说明</w:t>
      </w:r>
    </w:p>
    <w:p w14:paraId="4C7010B5" w14:textId="5C6817A3" w:rsidR="005422D9" w:rsidRPr="0019326C" w:rsidRDefault="00AE062C" w:rsidP="008405E2">
      <w:pPr>
        <w:numPr>
          <w:ilvl w:val="2"/>
          <w:numId w:val="35"/>
        </w:numPr>
        <w:rPr>
          <w:rFonts w:ascii="微软雅黑" w:eastAsia="微软雅黑" w:hAnsi="微软雅黑"/>
        </w:rPr>
      </w:pPr>
      <w:r w:rsidRPr="0019326C">
        <w:rPr>
          <w:rFonts w:ascii="微软雅黑" w:eastAsia="微软雅黑" w:hAnsi="微软雅黑" w:hint="eastAsia"/>
        </w:rPr>
        <w:t>个人签约，只能签约设计师/设计方案</w:t>
      </w:r>
      <w:r w:rsidR="00B1125E">
        <w:rPr>
          <w:rFonts w:ascii="微软雅黑" w:eastAsia="微软雅黑" w:hAnsi="微软雅黑" w:hint="eastAsia"/>
        </w:rPr>
        <w:t>的</w:t>
      </w:r>
      <w:r w:rsidRPr="0019326C">
        <w:rPr>
          <w:rFonts w:ascii="微软雅黑" w:eastAsia="微软雅黑" w:hAnsi="微软雅黑"/>
        </w:rPr>
        <w:t>个人和</w:t>
      </w:r>
      <w:r w:rsidRPr="0019326C">
        <w:rPr>
          <w:rFonts w:ascii="微软雅黑" w:eastAsia="微软雅黑" w:hAnsi="微软雅黑" w:hint="eastAsia"/>
        </w:rPr>
        <w:t>项目</w:t>
      </w:r>
      <w:r w:rsidRPr="0019326C">
        <w:rPr>
          <w:rFonts w:ascii="微软雅黑" w:eastAsia="微软雅黑" w:hAnsi="微软雅黑"/>
        </w:rPr>
        <w:t>负责人</w:t>
      </w:r>
      <w:r w:rsidRPr="0019326C">
        <w:rPr>
          <w:rFonts w:ascii="微软雅黑" w:eastAsia="微软雅黑" w:hAnsi="微软雅黑" w:hint="eastAsia"/>
        </w:rPr>
        <w:t>个人</w:t>
      </w:r>
      <w:r w:rsidR="005D2232">
        <w:rPr>
          <w:rFonts w:ascii="微软雅黑" w:eastAsia="微软雅黑" w:hAnsi="微软雅黑" w:hint="eastAsia"/>
        </w:rPr>
        <w:t>。签约服务内容见附件《平台服务内容》</w:t>
      </w:r>
    </w:p>
    <w:p w14:paraId="1EC6CBDF" w14:textId="47182152" w:rsidR="00703A55" w:rsidRDefault="005422D9" w:rsidP="00703A55">
      <w:pPr>
        <w:numPr>
          <w:ilvl w:val="2"/>
          <w:numId w:val="35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企业签约，直接选择对应服务项，进行支付。服务项见附件《平台服务内容》</w:t>
      </w:r>
    </w:p>
    <w:p w14:paraId="0274B6CE" w14:textId="2A2CB632" w:rsidR="00CE2887" w:rsidRPr="00703A55" w:rsidRDefault="00CE2887" w:rsidP="00CE2887">
      <w:pPr>
        <w:ind w:left="960"/>
        <w:rPr>
          <w:rFonts w:ascii="微软雅黑" w:eastAsia="微软雅黑" w:hAnsi="微软雅黑"/>
        </w:rPr>
      </w:pPr>
    </w:p>
    <w:p w14:paraId="1599F2D8" w14:textId="77777777" w:rsidR="005422D9" w:rsidRPr="0016746F" w:rsidRDefault="005422D9" w:rsidP="006B5CCD">
      <w:pPr>
        <w:pStyle w:val="2"/>
      </w:pPr>
      <w:bookmarkStart w:id="26" w:name="_Toc498676541"/>
      <w:r w:rsidRPr="0016746F">
        <w:rPr>
          <w:rFonts w:hint="eastAsia"/>
        </w:rPr>
        <w:t>产品</w:t>
      </w:r>
      <w:r>
        <w:rPr>
          <w:rFonts w:hint="eastAsia"/>
        </w:rPr>
        <w:t>管理</w:t>
      </w:r>
      <w:bookmarkEnd w:id="26"/>
    </w:p>
    <w:p w14:paraId="4E060AEF" w14:textId="77777777" w:rsidR="005422D9" w:rsidRPr="0016746F" w:rsidRDefault="005422D9" w:rsidP="005422D9">
      <w:pPr>
        <w:ind w:firstLineChars="400" w:firstLine="840"/>
        <w:rPr>
          <w:rFonts w:ascii="微软雅黑" w:eastAsia="微软雅黑" w:hAnsi="微软雅黑"/>
        </w:rPr>
      </w:pPr>
      <w:r w:rsidRPr="0016746F">
        <w:rPr>
          <w:rFonts w:ascii="微软雅黑" w:eastAsia="微软雅黑" w:hAnsi="微软雅黑" w:hint="eastAsia"/>
        </w:rPr>
        <w:t>产品管理主要包括产品发布</w:t>
      </w:r>
      <w:r>
        <w:rPr>
          <w:rFonts w:ascii="微软雅黑" w:eastAsia="微软雅黑" w:hAnsi="微软雅黑" w:hint="eastAsia"/>
        </w:rPr>
        <w:t>、前端搜索功能</w:t>
      </w:r>
    </w:p>
    <w:p w14:paraId="58DE41B9" w14:textId="3A11C9FF" w:rsidR="005422D9" w:rsidRPr="0016746F" w:rsidRDefault="005422D9" w:rsidP="008405E2">
      <w:pPr>
        <w:numPr>
          <w:ilvl w:val="0"/>
          <w:numId w:val="36"/>
        </w:numPr>
        <w:rPr>
          <w:rFonts w:ascii="微软雅黑" w:eastAsia="微软雅黑" w:hAnsi="微软雅黑"/>
          <w:b/>
          <w:color w:val="000000"/>
        </w:rPr>
      </w:pPr>
      <w:r w:rsidRPr="0016746F">
        <w:rPr>
          <w:rFonts w:ascii="微软雅黑" w:eastAsia="微软雅黑" w:hAnsi="微软雅黑" w:hint="eastAsia"/>
          <w:b/>
          <w:color w:val="000000"/>
        </w:rPr>
        <w:t>流程图</w:t>
      </w:r>
    </w:p>
    <w:p w14:paraId="618C3A4F" w14:textId="77777777" w:rsidR="005422D9" w:rsidRPr="0016746F" w:rsidRDefault="005422D9" w:rsidP="005422D9">
      <w:pPr>
        <w:jc w:val="center"/>
        <w:rPr>
          <w:rFonts w:ascii="微软雅黑" w:eastAsia="微软雅黑" w:hAnsi="微软雅黑"/>
          <w:b/>
          <w:color w:val="000000"/>
        </w:rPr>
      </w:pPr>
      <w:r>
        <w:object w:dxaOrig="6143" w:dyaOrig="9435" w14:anchorId="66AE1298">
          <v:shape id="_x0000_i1032" type="#_x0000_t75" style="width:271.2pt;height:416pt" o:ole="">
            <v:imagedata r:id="rId32" o:title=""/>
          </v:shape>
          <o:OLEObject Type="Embed" ProgID="Visio.Drawing.15" ShapeID="_x0000_i1032" DrawAspect="Content" ObjectID="_1446376059" r:id="rId33"/>
        </w:object>
      </w:r>
    </w:p>
    <w:p w14:paraId="5BA5DC50" w14:textId="77777777" w:rsidR="005422D9" w:rsidRPr="0016746F" w:rsidRDefault="005422D9" w:rsidP="005422D9">
      <w:pPr>
        <w:rPr>
          <w:rFonts w:ascii="微软雅黑" w:eastAsia="微软雅黑" w:hAnsi="微软雅黑"/>
          <w:b/>
          <w:color w:val="000000"/>
        </w:rPr>
      </w:pPr>
    </w:p>
    <w:p w14:paraId="0501CD52" w14:textId="680186DB" w:rsidR="005422D9" w:rsidRPr="0016746F" w:rsidRDefault="005422D9" w:rsidP="008405E2">
      <w:pPr>
        <w:numPr>
          <w:ilvl w:val="0"/>
          <w:numId w:val="36"/>
        </w:numPr>
        <w:rPr>
          <w:rFonts w:ascii="微软雅黑" w:eastAsia="微软雅黑" w:hAnsi="微软雅黑"/>
          <w:b/>
          <w:color w:val="000000"/>
        </w:rPr>
      </w:pPr>
      <w:r w:rsidRPr="0016746F">
        <w:rPr>
          <w:rFonts w:ascii="微软雅黑" w:eastAsia="微软雅黑" w:hAnsi="微软雅黑" w:hint="eastAsia"/>
          <w:b/>
          <w:color w:val="000000"/>
        </w:rPr>
        <w:lastRenderedPageBreak/>
        <w:t>流程说明</w:t>
      </w:r>
    </w:p>
    <w:p w14:paraId="312E779D" w14:textId="1C203C44" w:rsidR="005422D9" w:rsidRPr="00FA7641" w:rsidRDefault="005422D9" w:rsidP="008405E2">
      <w:pPr>
        <w:numPr>
          <w:ilvl w:val="0"/>
          <w:numId w:val="37"/>
        </w:numPr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签约</w:t>
      </w:r>
      <w:r w:rsidR="002C3E4D">
        <w:rPr>
          <w:rFonts w:ascii="微软雅黑" w:eastAsia="微软雅黑" w:hAnsi="微软雅黑" w:hint="eastAsia"/>
          <w:color w:val="000000"/>
        </w:rPr>
        <w:t>企业</w:t>
      </w:r>
      <w:r w:rsidRPr="00FA7641">
        <w:rPr>
          <w:rFonts w:ascii="微软雅黑" w:eastAsia="微软雅黑" w:hAnsi="微软雅黑" w:hint="eastAsia"/>
          <w:color w:val="000000"/>
        </w:rPr>
        <w:t>发布成品产品</w:t>
      </w:r>
      <w:r>
        <w:rPr>
          <w:rFonts w:ascii="微软雅黑" w:eastAsia="微软雅黑" w:hAnsi="微软雅黑" w:hint="eastAsia"/>
          <w:color w:val="000000"/>
        </w:rPr>
        <w:t>和专利产品</w:t>
      </w:r>
      <w:r w:rsidRPr="00FA7641">
        <w:rPr>
          <w:rFonts w:ascii="微软雅黑" w:eastAsia="微软雅黑" w:hAnsi="微软雅黑" w:hint="eastAsia"/>
          <w:color w:val="000000"/>
        </w:rPr>
        <w:t>。</w:t>
      </w:r>
      <w:r w:rsidR="000250A9">
        <w:rPr>
          <w:rFonts w:ascii="微软雅黑" w:eastAsia="微软雅黑" w:hAnsi="微软雅黑" w:hint="eastAsia"/>
          <w:color w:val="000000"/>
        </w:rPr>
        <w:t>签约</w:t>
      </w:r>
      <w:r w:rsidRPr="00FA7641">
        <w:rPr>
          <w:rFonts w:ascii="微软雅黑" w:eastAsia="微软雅黑" w:hAnsi="微软雅黑" w:hint="eastAsia"/>
          <w:color w:val="000000"/>
        </w:rPr>
        <w:t>个人只能发布设计类产品。</w:t>
      </w:r>
    </w:p>
    <w:p w14:paraId="5EAF9E0C" w14:textId="77777777" w:rsidR="005422D9" w:rsidRPr="0016746F" w:rsidRDefault="005422D9" w:rsidP="008405E2">
      <w:pPr>
        <w:numPr>
          <w:ilvl w:val="0"/>
          <w:numId w:val="37"/>
        </w:numPr>
        <w:rPr>
          <w:rFonts w:ascii="微软雅黑" w:eastAsia="微软雅黑" w:hAnsi="微软雅黑"/>
          <w:color w:val="000000"/>
        </w:rPr>
      </w:pPr>
      <w:r w:rsidRPr="0016746F">
        <w:rPr>
          <w:rFonts w:ascii="微软雅黑" w:eastAsia="微软雅黑" w:hAnsi="微软雅黑" w:hint="eastAsia"/>
          <w:color w:val="000000"/>
        </w:rPr>
        <w:t>系统按用户选择的产品类型及产品名称，调用对应的专业产品属性表（此属性表由管理员后台设置），若系统暂无此类产品，系统调用通用属性信息表供用户填写。</w:t>
      </w:r>
    </w:p>
    <w:p w14:paraId="124F0E4D" w14:textId="77777777" w:rsidR="005422D9" w:rsidRPr="0016746F" w:rsidRDefault="005422D9" w:rsidP="008405E2">
      <w:pPr>
        <w:numPr>
          <w:ilvl w:val="0"/>
          <w:numId w:val="37"/>
        </w:numPr>
        <w:rPr>
          <w:rFonts w:ascii="微软雅黑" w:eastAsia="微软雅黑" w:hAnsi="微软雅黑"/>
          <w:color w:val="000000"/>
        </w:rPr>
      </w:pPr>
      <w:r w:rsidRPr="0016746F">
        <w:rPr>
          <w:rFonts w:ascii="微软雅黑" w:eastAsia="微软雅黑" w:hAnsi="微软雅黑" w:hint="eastAsia"/>
          <w:color w:val="000000"/>
        </w:rPr>
        <w:t>用户按产品属性表填写对应内容</w:t>
      </w:r>
      <w:r>
        <w:rPr>
          <w:rFonts w:ascii="微软雅黑" w:eastAsia="微软雅黑" w:hAnsi="微软雅黑" w:hint="eastAsia"/>
          <w:color w:val="000000"/>
        </w:rPr>
        <w:t>，</w:t>
      </w:r>
      <w:r w:rsidRPr="0016746F">
        <w:rPr>
          <w:rFonts w:ascii="微软雅黑" w:eastAsia="微软雅黑" w:hAnsi="微软雅黑" w:hint="eastAsia"/>
          <w:color w:val="000000"/>
        </w:rPr>
        <w:t>提交发布。</w:t>
      </w:r>
    </w:p>
    <w:p w14:paraId="7DE44E93" w14:textId="77777777" w:rsidR="005422D9" w:rsidRPr="00B30025" w:rsidRDefault="005422D9" w:rsidP="008405E2">
      <w:pPr>
        <w:numPr>
          <w:ilvl w:val="0"/>
          <w:numId w:val="37"/>
        </w:numPr>
        <w:rPr>
          <w:rFonts w:ascii="微软雅黑" w:eastAsia="微软雅黑" w:hAnsi="微软雅黑"/>
          <w:color w:val="000000"/>
        </w:rPr>
      </w:pPr>
      <w:r w:rsidRPr="0016746F">
        <w:rPr>
          <w:rFonts w:ascii="微软雅黑" w:eastAsia="微软雅黑" w:hAnsi="微软雅黑" w:hint="eastAsia"/>
          <w:color w:val="000000"/>
        </w:rPr>
        <w:t>平台对用户的信息进行质量标准审核</w:t>
      </w:r>
      <w:r>
        <w:rPr>
          <w:rFonts w:ascii="微软雅黑" w:eastAsia="微软雅黑" w:hAnsi="微软雅黑" w:hint="eastAsia"/>
          <w:color w:val="000000"/>
        </w:rPr>
        <w:t>，并给出审核状态信息</w:t>
      </w:r>
      <w:r w:rsidRPr="0016746F">
        <w:rPr>
          <w:rFonts w:ascii="微软雅黑" w:eastAsia="微软雅黑" w:hAnsi="微软雅黑" w:hint="eastAsia"/>
          <w:color w:val="000000"/>
        </w:rPr>
        <w:t>。</w:t>
      </w:r>
      <w:r>
        <w:rPr>
          <w:rFonts w:ascii="微软雅黑" w:eastAsia="微软雅黑" w:hAnsi="微软雅黑" w:hint="eastAsia"/>
          <w:color w:val="000000"/>
        </w:rPr>
        <w:t>审核通过后，产品在前台展示，反之，则用户继续修改产品提交，直到产品通过平台审核为止。流程结束。</w:t>
      </w:r>
    </w:p>
    <w:p w14:paraId="3AA75CDB" w14:textId="0B1EF8FB" w:rsidR="005422D9" w:rsidRPr="0016746F" w:rsidRDefault="005422D9" w:rsidP="008405E2">
      <w:pPr>
        <w:numPr>
          <w:ilvl w:val="0"/>
          <w:numId w:val="36"/>
        </w:numPr>
        <w:rPr>
          <w:rFonts w:ascii="微软雅黑" w:eastAsia="微软雅黑" w:hAnsi="微软雅黑"/>
          <w:b/>
          <w:color w:val="000000"/>
        </w:rPr>
      </w:pPr>
      <w:r w:rsidRPr="0016746F">
        <w:rPr>
          <w:rFonts w:ascii="微软雅黑" w:eastAsia="微软雅黑" w:hAnsi="微软雅黑" w:hint="eastAsia"/>
          <w:b/>
          <w:color w:val="000000"/>
        </w:rPr>
        <w:t>需求说明</w:t>
      </w:r>
    </w:p>
    <w:p w14:paraId="41A21659" w14:textId="77777777" w:rsidR="005422D9" w:rsidRDefault="005422D9" w:rsidP="005422D9">
      <w:pPr>
        <w:ind w:firstLineChars="600" w:firstLine="1260"/>
        <w:rPr>
          <w:rFonts w:ascii="微软雅黑" w:eastAsia="微软雅黑" w:hAnsi="微软雅黑"/>
        </w:rPr>
      </w:pPr>
      <w:r w:rsidRPr="0016746F">
        <w:rPr>
          <w:rFonts w:ascii="微软雅黑" w:eastAsia="微软雅黑" w:hAnsi="微软雅黑" w:hint="eastAsia"/>
        </w:rPr>
        <w:t>产品管理主要包含产品</w:t>
      </w:r>
      <w:r>
        <w:rPr>
          <w:rFonts w:ascii="微软雅黑" w:eastAsia="微软雅黑" w:hAnsi="微软雅黑" w:hint="eastAsia"/>
        </w:rPr>
        <w:t>的维护和</w:t>
      </w:r>
      <w:r w:rsidRPr="0016746F">
        <w:rPr>
          <w:rFonts w:ascii="微软雅黑" w:eastAsia="微软雅黑" w:hAnsi="微软雅黑" w:hint="eastAsia"/>
        </w:rPr>
        <w:t>前端查询搜索</w:t>
      </w:r>
      <w:r>
        <w:rPr>
          <w:rFonts w:ascii="微软雅黑" w:eastAsia="微软雅黑" w:hAnsi="微软雅黑" w:hint="eastAsia"/>
        </w:rPr>
        <w:t>规则</w:t>
      </w:r>
      <w:r w:rsidRPr="0016746F">
        <w:rPr>
          <w:rFonts w:ascii="微软雅黑" w:eastAsia="微软雅黑" w:hAnsi="微软雅黑" w:hint="eastAsia"/>
        </w:rPr>
        <w:t>。</w:t>
      </w:r>
      <w:r>
        <w:rPr>
          <w:rFonts w:ascii="微软雅黑" w:eastAsia="微软雅黑" w:hAnsi="微软雅黑" w:hint="eastAsia"/>
        </w:rPr>
        <w:t>产品维护主要包括产品发布，上架，下架。</w:t>
      </w:r>
    </w:p>
    <w:p w14:paraId="0240378B" w14:textId="77777777" w:rsidR="005422D9" w:rsidRPr="00E60A5A" w:rsidRDefault="005422D9" w:rsidP="008405E2">
      <w:pPr>
        <w:pStyle w:val="aa"/>
        <w:numPr>
          <w:ilvl w:val="0"/>
          <w:numId w:val="29"/>
        </w:numPr>
        <w:ind w:firstLineChars="0"/>
        <w:rPr>
          <w:rFonts w:ascii="微软雅黑" w:eastAsia="微软雅黑" w:hAnsi="微软雅黑"/>
        </w:rPr>
      </w:pPr>
      <w:r w:rsidRPr="00E60A5A">
        <w:rPr>
          <w:rFonts w:ascii="微软雅黑" w:eastAsia="微软雅黑" w:hAnsi="微软雅黑" w:hint="eastAsia"/>
        </w:rPr>
        <w:t>发布</w:t>
      </w:r>
      <w:r>
        <w:rPr>
          <w:rFonts w:ascii="微软雅黑" w:eastAsia="微软雅黑" w:hAnsi="微软雅黑" w:hint="eastAsia"/>
        </w:rPr>
        <w:t>。商家用户将按需进行发布产品。提交给平台审核。</w:t>
      </w:r>
    </w:p>
    <w:p w14:paraId="749F6F7D" w14:textId="77777777" w:rsidR="005422D9" w:rsidRPr="00E60A5A" w:rsidRDefault="005422D9" w:rsidP="008405E2">
      <w:pPr>
        <w:pStyle w:val="aa"/>
        <w:numPr>
          <w:ilvl w:val="0"/>
          <w:numId w:val="29"/>
        </w:numPr>
        <w:ind w:firstLineChars="0"/>
        <w:rPr>
          <w:rFonts w:ascii="微软雅黑" w:eastAsia="微软雅黑" w:hAnsi="微软雅黑"/>
        </w:rPr>
      </w:pPr>
      <w:r w:rsidRPr="00E60A5A">
        <w:rPr>
          <w:rFonts w:ascii="微软雅黑" w:eastAsia="微软雅黑" w:hAnsi="微软雅黑" w:hint="eastAsia"/>
        </w:rPr>
        <w:t>上架</w:t>
      </w:r>
      <w:r>
        <w:rPr>
          <w:rFonts w:ascii="微软雅黑" w:eastAsia="微软雅黑" w:hAnsi="微软雅黑" w:hint="eastAsia"/>
        </w:rPr>
        <w:t>。审核通过的产品，在客户前端进行展示。上架后，用户可以进行正常的网购行为。当出现库存不足时，客户不能购买，只能进行关注产品。</w:t>
      </w:r>
    </w:p>
    <w:p w14:paraId="2384FDC2" w14:textId="77777777" w:rsidR="005422D9" w:rsidRPr="00E60A5A" w:rsidRDefault="005422D9" w:rsidP="008405E2">
      <w:pPr>
        <w:pStyle w:val="aa"/>
        <w:numPr>
          <w:ilvl w:val="0"/>
          <w:numId w:val="29"/>
        </w:numPr>
        <w:ind w:firstLineChars="0"/>
        <w:rPr>
          <w:rFonts w:ascii="微软雅黑" w:eastAsia="微软雅黑" w:hAnsi="微软雅黑"/>
        </w:rPr>
      </w:pPr>
      <w:r w:rsidRPr="00E60A5A">
        <w:rPr>
          <w:rFonts w:ascii="微软雅黑" w:eastAsia="微软雅黑" w:hAnsi="微软雅黑" w:hint="eastAsia"/>
        </w:rPr>
        <w:t>下架</w:t>
      </w:r>
      <w:r>
        <w:rPr>
          <w:rFonts w:ascii="微软雅黑" w:eastAsia="微软雅黑" w:hAnsi="微软雅黑" w:hint="eastAsia"/>
        </w:rPr>
        <w:t>。当商家用户没有此类产品时，或不遵守平台运营规则时，则需将产品下架。下架后，客户不能进行正常的网购行为。</w:t>
      </w:r>
    </w:p>
    <w:p w14:paraId="4007C2E2" w14:textId="77777777" w:rsidR="005422D9" w:rsidRDefault="005422D9" w:rsidP="005422D9">
      <w:pPr>
        <w:ind w:firstLineChars="600" w:firstLine="126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整个产品分为成品产品、设计产品、专利产品。成品产品和专利产品的网购流程一致。具体在网购流程里体现。上架的设计产品，在客户支付成功后，供客户自行下载。可一次支付，多次下载(平台可配置不超过5次)。所有上架产品需要支持</w:t>
      </w:r>
    </w:p>
    <w:p w14:paraId="04CC35EA" w14:textId="77777777" w:rsidR="005422D9" w:rsidRPr="002F6B4B" w:rsidRDefault="005422D9" w:rsidP="008405E2">
      <w:pPr>
        <w:pStyle w:val="aa"/>
        <w:numPr>
          <w:ilvl w:val="0"/>
          <w:numId w:val="28"/>
        </w:numPr>
        <w:ind w:firstLineChars="0"/>
        <w:rPr>
          <w:rFonts w:ascii="微软雅黑" w:eastAsia="微软雅黑" w:hAnsi="微软雅黑"/>
        </w:rPr>
      </w:pPr>
      <w:r w:rsidRPr="002F6B4B">
        <w:rPr>
          <w:rFonts w:ascii="微软雅黑" w:eastAsia="微软雅黑" w:hAnsi="微软雅黑" w:hint="eastAsia"/>
        </w:rPr>
        <w:t>二维码分享，线下二维码扫描，跳转至产品详细界面</w:t>
      </w:r>
    </w:p>
    <w:p w14:paraId="293D155F" w14:textId="77777777" w:rsidR="005422D9" w:rsidRPr="002F6B4B" w:rsidRDefault="005422D9" w:rsidP="008405E2">
      <w:pPr>
        <w:pStyle w:val="aa"/>
        <w:numPr>
          <w:ilvl w:val="0"/>
          <w:numId w:val="28"/>
        </w:numPr>
        <w:ind w:firstLineChars="0"/>
        <w:rPr>
          <w:rFonts w:ascii="微软雅黑" w:eastAsia="微软雅黑" w:hAnsi="微软雅黑"/>
        </w:rPr>
      </w:pPr>
      <w:r w:rsidRPr="002F6B4B">
        <w:rPr>
          <w:rFonts w:ascii="微软雅黑" w:eastAsia="微软雅黑" w:hAnsi="微软雅黑" w:hint="eastAsia"/>
        </w:rPr>
        <w:lastRenderedPageBreak/>
        <w:t>第三方分享，方便用户快速分享到第三方渠道</w:t>
      </w:r>
      <w:r>
        <w:rPr>
          <w:rFonts w:ascii="微软雅黑" w:eastAsia="微软雅黑" w:hAnsi="微软雅黑" w:hint="eastAsia"/>
        </w:rPr>
        <w:t>。如微信，QQ、微博等。至少三个家分享</w:t>
      </w:r>
    </w:p>
    <w:p w14:paraId="27699C4E" w14:textId="77777777" w:rsidR="005422D9" w:rsidRPr="00FB01BA" w:rsidRDefault="005422D9" w:rsidP="008405E2">
      <w:pPr>
        <w:pStyle w:val="aa"/>
        <w:numPr>
          <w:ilvl w:val="0"/>
          <w:numId w:val="28"/>
        </w:numPr>
        <w:ind w:firstLineChars="0"/>
        <w:rPr>
          <w:rFonts w:ascii="微软雅黑" w:eastAsia="微软雅黑" w:hAnsi="微软雅黑"/>
        </w:rPr>
      </w:pPr>
      <w:r w:rsidRPr="002F6B4B">
        <w:rPr>
          <w:rFonts w:ascii="微软雅黑" w:eastAsia="微软雅黑" w:hAnsi="微软雅黑" w:hint="eastAsia"/>
        </w:rPr>
        <w:t>收藏</w:t>
      </w:r>
      <w:r>
        <w:rPr>
          <w:rFonts w:ascii="微软雅黑" w:eastAsia="微软雅黑" w:hAnsi="微软雅黑" w:hint="eastAsia"/>
        </w:rPr>
        <w:t>/关注</w:t>
      </w:r>
      <w:r w:rsidRPr="002F6B4B">
        <w:rPr>
          <w:rFonts w:ascii="微软雅黑" w:eastAsia="微软雅黑" w:hAnsi="微软雅黑" w:hint="eastAsia"/>
        </w:rPr>
        <w:t>，方便用户下次查找</w:t>
      </w:r>
      <w:r>
        <w:rPr>
          <w:rFonts w:ascii="微软雅黑" w:eastAsia="微软雅黑" w:hAnsi="微软雅黑" w:hint="eastAsia"/>
        </w:rPr>
        <w:t>。</w:t>
      </w:r>
    </w:p>
    <w:p w14:paraId="199E180E" w14:textId="77777777" w:rsidR="005422D9" w:rsidRDefault="005422D9" w:rsidP="005422D9">
      <w:pPr>
        <w:ind w:firstLineChars="600" w:firstLine="126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成品产品发布数据属性见下表：</w:t>
      </w:r>
    </w:p>
    <w:tbl>
      <w:tblPr>
        <w:tblStyle w:val="a9"/>
        <w:tblW w:w="0" w:type="auto"/>
        <w:tblInd w:w="273" w:type="dxa"/>
        <w:tblLook w:val="04A0" w:firstRow="1" w:lastRow="0" w:firstColumn="1" w:lastColumn="0" w:noHBand="0" w:noVBand="1"/>
      </w:tblPr>
      <w:tblGrid>
        <w:gridCol w:w="3144"/>
        <w:gridCol w:w="3145"/>
        <w:gridCol w:w="3146"/>
      </w:tblGrid>
      <w:tr w:rsidR="005422D9" w14:paraId="5DD87219" w14:textId="77777777" w:rsidTr="00637ECF">
        <w:tc>
          <w:tcPr>
            <w:tcW w:w="3144" w:type="dxa"/>
          </w:tcPr>
          <w:p w14:paraId="610DA202" w14:textId="77777777" w:rsidR="005422D9" w:rsidRDefault="005422D9" w:rsidP="00637EC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字段名称</w:t>
            </w:r>
          </w:p>
        </w:tc>
        <w:tc>
          <w:tcPr>
            <w:tcW w:w="3145" w:type="dxa"/>
          </w:tcPr>
          <w:p w14:paraId="630D0728" w14:textId="77777777" w:rsidR="005422D9" w:rsidRDefault="005422D9" w:rsidP="00637EC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说明</w:t>
            </w:r>
          </w:p>
        </w:tc>
        <w:tc>
          <w:tcPr>
            <w:tcW w:w="3146" w:type="dxa"/>
          </w:tcPr>
          <w:p w14:paraId="05D880F9" w14:textId="77777777" w:rsidR="005422D9" w:rsidRDefault="005422D9" w:rsidP="00637EC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备注</w:t>
            </w:r>
          </w:p>
        </w:tc>
      </w:tr>
      <w:tr w:rsidR="005422D9" w14:paraId="0F04F427" w14:textId="77777777" w:rsidTr="00637ECF">
        <w:tc>
          <w:tcPr>
            <w:tcW w:w="3144" w:type="dxa"/>
          </w:tcPr>
          <w:p w14:paraId="539E1846" w14:textId="77777777" w:rsidR="005422D9" w:rsidRPr="00A5778F" w:rsidRDefault="005422D9" w:rsidP="00637ECF">
            <w:pPr>
              <w:pStyle w:val="afe"/>
            </w:pPr>
            <w:r w:rsidRPr="00A5778F">
              <w:rPr>
                <w:rFonts w:hint="eastAsia"/>
              </w:rPr>
              <w:t>产品名称</w:t>
            </w:r>
          </w:p>
        </w:tc>
        <w:tc>
          <w:tcPr>
            <w:tcW w:w="3145" w:type="dxa"/>
          </w:tcPr>
          <w:p w14:paraId="7316248C" w14:textId="77777777" w:rsidR="005422D9" w:rsidRPr="00A5778F" w:rsidRDefault="005422D9" w:rsidP="00637ECF">
            <w:pPr>
              <w:pStyle w:val="afe"/>
            </w:pPr>
            <w:r w:rsidRPr="00A5778F">
              <w:rPr>
                <w:rFonts w:hint="eastAsia"/>
              </w:rPr>
              <w:t>产品的名称</w:t>
            </w:r>
          </w:p>
        </w:tc>
        <w:tc>
          <w:tcPr>
            <w:tcW w:w="3146" w:type="dxa"/>
          </w:tcPr>
          <w:p w14:paraId="3384F703" w14:textId="77777777" w:rsidR="005422D9" w:rsidRPr="00A5778F" w:rsidRDefault="005422D9" w:rsidP="00637ECF">
            <w:pPr>
              <w:pStyle w:val="afe"/>
            </w:pPr>
            <w:r w:rsidRPr="00A5778F">
              <w:rPr>
                <w:rFonts w:hint="eastAsia"/>
              </w:rPr>
              <w:t>必填，文本输入</w:t>
            </w:r>
          </w:p>
        </w:tc>
      </w:tr>
      <w:tr w:rsidR="005422D9" w14:paraId="58827096" w14:textId="77777777" w:rsidTr="00637ECF">
        <w:tc>
          <w:tcPr>
            <w:tcW w:w="3144" w:type="dxa"/>
          </w:tcPr>
          <w:p w14:paraId="4C172946" w14:textId="77777777" w:rsidR="005422D9" w:rsidRPr="00A5778F" w:rsidRDefault="005422D9" w:rsidP="00637ECF">
            <w:pPr>
              <w:pStyle w:val="afe"/>
            </w:pPr>
            <w:r w:rsidRPr="00A5778F">
              <w:rPr>
                <w:rFonts w:hint="eastAsia"/>
              </w:rPr>
              <w:t>简单描述</w:t>
            </w:r>
          </w:p>
        </w:tc>
        <w:tc>
          <w:tcPr>
            <w:tcW w:w="3145" w:type="dxa"/>
          </w:tcPr>
          <w:p w14:paraId="2F97499B" w14:textId="77777777" w:rsidR="005422D9" w:rsidRPr="00A5778F" w:rsidRDefault="005422D9" w:rsidP="00637ECF">
            <w:pPr>
              <w:pStyle w:val="afe"/>
            </w:pPr>
            <w:r w:rsidRPr="00A5778F">
              <w:rPr>
                <w:rFonts w:hint="eastAsia"/>
              </w:rPr>
              <w:t>一句话描述产品独特之处</w:t>
            </w:r>
          </w:p>
        </w:tc>
        <w:tc>
          <w:tcPr>
            <w:tcW w:w="3146" w:type="dxa"/>
          </w:tcPr>
          <w:p w14:paraId="59EF9DB8" w14:textId="77777777" w:rsidR="005422D9" w:rsidRPr="00A5778F" w:rsidRDefault="005422D9" w:rsidP="00637ECF">
            <w:pPr>
              <w:pStyle w:val="afe"/>
            </w:pPr>
            <w:r w:rsidRPr="00A5778F">
              <w:rPr>
                <w:rFonts w:hint="eastAsia"/>
              </w:rPr>
              <w:t>必填，文本输入</w:t>
            </w:r>
          </w:p>
        </w:tc>
      </w:tr>
      <w:tr w:rsidR="005422D9" w14:paraId="12D6967B" w14:textId="77777777" w:rsidTr="00637ECF">
        <w:tc>
          <w:tcPr>
            <w:tcW w:w="3144" w:type="dxa"/>
          </w:tcPr>
          <w:p w14:paraId="1F26150B" w14:textId="77777777" w:rsidR="005422D9" w:rsidRPr="00A5778F" w:rsidRDefault="005422D9" w:rsidP="00637ECF">
            <w:pPr>
              <w:pStyle w:val="afe"/>
            </w:pPr>
            <w:r w:rsidRPr="00A5778F">
              <w:rPr>
                <w:rFonts w:hint="eastAsia"/>
              </w:rPr>
              <w:t>产品图片</w:t>
            </w:r>
          </w:p>
        </w:tc>
        <w:tc>
          <w:tcPr>
            <w:tcW w:w="3145" w:type="dxa"/>
          </w:tcPr>
          <w:p w14:paraId="130205B7" w14:textId="77777777" w:rsidR="005422D9" w:rsidRPr="00A5778F" w:rsidRDefault="005422D9" w:rsidP="00637ECF">
            <w:pPr>
              <w:pStyle w:val="afe"/>
            </w:pPr>
            <w:r w:rsidRPr="00A5778F">
              <w:rPr>
                <w:rFonts w:hint="eastAsia"/>
              </w:rPr>
              <w:t>一组多张不同角度的图片</w:t>
            </w:r>
          </w:p>
        </w:tc>
        <w:tc>
          <w:tcPr>
            <w:tcW w:w="3146" w:type="dxa"/>
          </w:tcPr>
          <w:p w14:paraId="4FA1F23B" w14:textId="77777777" w:rsidR="005422D9" w:rsidRPr="00A5778F" w:rsidRDefault="005422D9" w:rsidP="00637ECF">
            <w:pPr>
              <w:pStyle w:val="afe"/>
            </w:pPr>
            <w:r w:rsidRPr="00A5778F">
              <w:rPr>
                <w:rFonts w:hint="eastAsia"/>
              </w:rPr>
              <w:t>必填，上传</w:t>
            </w:r>
          </w:p>
        </w:tc>
      </w:tr>
      <w:tr w:rsidR="005422D9" w14:paraId="4D8C653B" w14:textId="77777777" w:rsidTr="00637ECF">
        <w:tc>
          <w:tcPr>
            <w:tcW w:w="3144" w:type="dxa"/>
          </w:tcPr>
          <w:p w14:paraId="4D57A661" w14:textId="77777777" w:rsidR="005422D9" w:rsidRPr="00A5778F" w:rsidRDefault="005422D9" w:rsidP="00637ECF">
            <w:pPr>
              <w:pStyle w:val="afe"/>
            </w:pPr>
            <w:r w:rsidRPr="00A5778F">
              <w:rPr>
                <w:rFonts w:hint="eastAsia"/>
              </w:rPr>
              <w:t>产品类型</w:t>
            </w:r>
          </w:p>
        </w:tc>
        <w:tc>
          <w:tcPr>
            <w:tcW w:w="3145" w:type="dxa"/>
          </w:tcPr>
          <w:p w14:paraId="3696ABD5" w14:textId="77777777" w:rsidR="005422D9" w:rsidRPr="00A5778F" w:rsidRDefault="005422D9" w:rsidP="00637ECF">
            <w:pPr>
              <w:pStyle w:val="afe"/>
            </w:pPr>
            <w:r w:rsidRPr="00A5778F">
              <w:rPr>
                <w:rFonts w:hint="eastAsia"/>
              </w:rPr>
              <w:t>产品库的分类</w:t>
            </w:r>
          </w:p>
        </w:tc>
        <w:tc>
          <w:tcPr>
            <w:tcW w:w="3146" w:type="dxa"/>
          </w:tcPr>
          <w:p w14:paraId="4D4AE6FD" w14:textId="77777777" w:rsidR="005422D9" w:rsidRPr="00A5778F" w:rsidRDefault="005422D9" w:rsidP="00637ECF">
            <w:pPr>
              <w:pStyle w:val="afe"/>
            </w:pPr>
            <w:r w:rsidRPr="00A5778F">
              <w:rPr>
                <w:rFonts w:hint="eastAsia"/>
              </w:rPr>
              <w:t>必填，选择一级、二级或更多级，最终确定一个产品类型。如，智能终端-智能手机。见附件</w:t>
            </w:r>
            <w:r>
              <w:t>《产品类别》</w:t>
            </w:r>
          </w:p>
        </w:tc>
      </w:tr>
      <w:tr w:rsidR="005422D9" w14:paraId="38220863" w14:textId="77777777" w:rsidTr="00637ECF">
        <w:tc>
          <w:tcPr>
            <w:tcW w:w="3144" w:type="dxa"/>
          </w:tcPr>
          <w:p w14:paraId="1E1462CD" w14:textId="77777777" w:rsidR="005422D9" w:rsidRPr="00A5778F" w:rsidRDefault="005422D9" w:rsidP="00637ECF">
            <w:pPr>
              <w:pStyle w:val="afe"/>
            </w:pPr>
            <w:r w:rsidRPr="00A5778F">
              <w:rPr>
                <w:rFonts w:hint="eastAsia"/>
              </w:rPr>
              <w:t>产品型号</w:t>
            </w:r>
          </w:p>
        </w:tc>
        <w:tc>
          <w:tcPr>
            <w:tcW w:w="3145" w:type="dxa"/>
          </w:tcPr>
          <w:p w14:paraId="0F1F0833" w14:textId="77777777" w:rsidR="005422D9" w:rsidRPr="00A5778F" w:rsidRDefault="005422D9" w:rsidP="00637ECF">
            <w:pPr>
              <w:pStyle w:val="afe"/>
            </w:pPr>
            <w:r w:rsidRPr="00A5778F">
              <w:rPr>
                <w:rFonts w:hint="eastAsia"/>
              </w:rPr>
              <w:t>产品的规格、型号</w:t>
            </w:r>
          </w:p>
        </w:tc>
        <w:tc>
          <w:tcPr>
            <w:tcW w:w="3146" w:type="dxa"/>
          </w:tcPr>
          <w:p w14:paraId="348A4912" w14:textId="77777777" w:rsidR="005422D9" w:rsidRPr="00A5778F" w:rsidRDefault="005422D9" w:rsidP="00637ECF">
            <w:pPr>
              <w:pStyle w:val="afe"/>
            </w:pPr>
            <w:r w:rsidRPr="00A5778F">
              <w:rPr>
                <w:rFonts w:hint="eastAsia"/>
              </w:rPr>
              <w:t>必填，文本输入</w:t>
            </w:r>
          </w:p>
        </w:tc>
      </w:tr>
      <w:tr w:rsidR="005422D9" w14:paraId="025D919D" w14:textId="77777777" w:rsidTr="00637ECF">
        <w:tc>
          <w:tcPr>
            <w:tcW w:w="3144" w:type="dxa"/>
          </w:tcPr>
          <w:p w14:paraId="0CA8976F" w14:textId="77777777" w:rsidR="005422D9" w:rsidRPr="00A5778F" w:rsidRDefault="005422D9" w:rsidP="00637ECF">
            <w:pPr>
              <w:pStyle w:val="afe"/>
            </w:pPr>
            <w:r w:rsidRPr="00A5778F">
              <w:rPr>
                <w:rFonts w:hint="eastAsia"/>
              </w:rPr>
              <w:t>品牌名称</w:t>
            </w:r>
          </w:p>
        </w:tc>
        <w:tc>
          <w:tcPr>
            <w:tcW w:w="3145" w:type="dxa"/>
          </w:tcPr>
          <w:p w14:paraId="3AC62C28" w14:textId="77777777" w:rsidR="005422D9" w:rsidRPr="00A5778F" w:rsidRDefault="005422D9" w:rsidP="00637ECF">
            <w:pPr>
              <w:pStyle w:val="afe"/>
            </w:pPr>
            <w:r w:rsidRPr="00A5778F">
              <w:rPr>
                <w:rFonts w:hint="eastAsia"/>
              </w:rPr>
              <w:t>产品的品牌名称</w:t>
            </w:r>
          </w:p>
        </w:tc>
        <w:tc>
          <w:tcPr>
            <w:tcW w:w="3146" w:type="dxa"/>
          </w:tcPr>
          <w:p w14:paraId="5F98C229" w14:textId="77777777" w:rsidR="005422D9" w:rsidRPr="00A5778F" w:rsidRDefault="005422D9" w:rsidP="00637ECF">
            <w:pPr>
              <w:pStyle w:val="afe"/>
            </w:pPr>
            <w:r w:rsidRPr="00A5778F">
              <w:rPr>
                <w:rFonts w:hint="eastAsia"/>
              </w:rPr>
              <w:t>必填，文本输入</w:t>
            </w:r>
          </w:p>
        </w:tc>
      </w:tr>
      <w:tr w:rsidR="005422D9" w14:paraId="5BC14B0F" w14:textId="77777777" w:rsidTr="00637ECF">
        <w:tc>
          <w:tcPr>
            <w:tcW w:w="3144" w:type="dxa"/>
          </w:tcPr>
          <w:p w14:paraId="5AA7EB08" w14:textId="77777777" w:rsidR="005422D9" w:rsidRPr="00A5778F" w:rsidRDefault="005422D9" w:rsidP="00637ECF">
            <w:pPr>
              <w:pStyle w:val="afe"/>
            </w:pPr>
            <w:r w:rsidRPr="00A5778F">
              <w:rPr>
                <w:rFonts w:hint="eastAsia"/>
              </w:rPr>
              <w:t>颜色</w:t>
            </w:r>
          </w:p>
        </w:tc>
        <w:tc>
          <w:tcPr>
            <w:tcW w:w="3145" w:type="dxa"/>
          </w:tcPr>
          <w:p w14:paraId="76F0782F" w14:textId="77777777" w:rsidR="005422D9" w:rsidRPr="00A5778F" w:rsidRDefault="005422D9" w:rsidP="00637ECF">
            <w:pPr>
              <w:pStyle w:val="afe"/>
            </w:pPr>
            <w:r w:rsidRPr="00A5778F">
              <w:rPr>
                <w:rFonts w:hint="eastAsia"/>
              </w:rPr>
              <w:t>产品支持的颜色</w:t>
            </w:r>
          </w:p>
        </w:tc>
        <w:tc>
          <w:tcPr>
            <w:tcW w:w="3146" w:type="dxa"/>
          </w:tcPr>
          <w:p w14:paraId="023F9199" w14:textId="77777777" w:rsidR="005422D9" w:rsidRPr="00A5778F" w:rsidRDefault="005422D9" w:rsidP="00637ECF">
            <w:pPr>
              <w:pStyle w:val="afe"/>
            </w:pPr>
            <w:r w:rsidRPr="00A5778F">
              <w:rPr>
                <w:rFonts w:hint="eastAsia"/>
              </w:rPr>
              <w:t>必填，用户自定义标签输入。</w:t>
            </w:r>
          </w:p>
        </w:tc>
      </w:tr>
      <w:tr w:rsidR="005422D9" w14:paraId="363C679E" w14:textId="77777777" w:rsidTr="00637ECF">
        <w:tc>
          <w:tcPr>
            <w:tcW w:w="3144" w:type="dxa"/>
          </w:tcPr>
          <w:p w14:paraId="21696C4C" w14:textId="77777777" w:rsidR="005422D9" w:rsidRPr="00A5778F" w:rsidRDefault="005422D9" w:rsidP="00637ECF">
            <w:pPr>
              <w:pStyle w:val="afe"/>
            </w:pPr>
            <w:r w:rsidRPr="00A5778F">
              <w:rPr>
                <w:rFonts w:hint="eastAsia"/>
              </w:rPr>
              <w:t>重量</w:t>
            </w:r>
          </w:p>
        </w:tc>
        <w:tc>
          <w:tcPr>
            <w:tcW w:w="3145" w:type="dxa"/>
          </w:tcPr>
          <w:p w14:paraId="646C7507" w14:textId="77777777" w:rsidR="005422D9" w:rsidRPr="00A5778F" w:rsidRDefault="005422D9" w:rsidP="00637ECF">
            <w:pPr>
              <w:pStyle w:val="afe"/>
            </w:pPr>
            <w:r w:rsidRPr="00A5778F">
              <w:rPr>
                <w:rFonts w:hint="eastAsia"/>
              </w:rPr>
              <w:t>产品的重量</w:t>
            </w:r>
          </w:p>
        </w:tc>
        <w:tc>
          <w:tcPr>
            <w:tcW w:w="3146" w:type="dxa"/>
          </w:tcPr>
          <w:p w14:paraId="2FD26A15" w14:textId="77777777" w:rsidR="005422D9" w:rsidRPr="00A5778F" w:rsidRDefault="005422D9" w:rsidP="00637ECF">
            <w:pPr>
              <w:pStyle w:val="afe"/>
            </w:pPr>
            <w:r w:rsidRPr="00A5778F">
              <w:rPr>
                <w:rFonts w:hint="eastAsia"/>
              </w:rPr>
              <w:t>必填，数字输入，单位KG</w:t>
            </w:r>
          </w:p>
        </w:tc>
      </w:tr>
      <w:tr w:rsidR="005422D9" w14:paraId="7C0F0B5C" w14:textId="77777777" w:rsidTr="00637ECF">
        <w:tc>
          <w:tcPr>
            <w:tcW w:w="3144" w:type="dxa"/>
          </w:tcPr>
          <w:p w14:paraId="465FF6E2" w14:textId="77777777" w:rsidR="005422D9" w:rsidRPr="00A5778F" w:rsidRDefault="005422D9" w:rsidP="00637ECF">
            <w:pPr>
              <w:pStyle w:val="afe"/>
            </w:pPr>
            <w:r w:rsidRPr="00A5778F">
              <w:rPr>
                <w:rFonts w:hint="eastAsia"/>
              </w:rPr>
              <w:t>单价</w:t>
            </w:r>
          </w:p>
        </w:tc>
        <w:tc>
          <w:tcPr>
            <w:tcW w:w="3145" w:type="dxa"/>
          </w:tcPr>
          <w:p w14:paraId="6A8F17D0" w14:textId="77777777" w:rsidR="005422D9" w:rsidRPr="00A5778F" w:rsidRDefault="005422D9" w:rsidP="00637ECF">
            <w:pPr>
              <w:pStyle w:val="afe"/>
            </w:pPr>
            <w:r w:rsidRPr="00A5778F">
              <w:rPr>
                <w:rFonts w:hint="eastAsia"/>
              </w:rPr>
              <w:t>产品价格</w:t>
            </w:r>
          </w:p>
        </w:tc>
        <w:tc>
          <w:tcPr>
            <w:tcW w:w="3146" w:type="dxa"/>
          </w:tcPr>
          <w:p w14:paraId="0E916CFE" w14:textId="77777777" w:rsidR="005422D9" w:rsidRPr="00A5778F" w:rsidRDefault="005422D9" w:rsidP="00637ECF">
            <w:pPr>
              <w:pStyle w:val="afe"/>
            </w:pPr>
            <w:r w:rsidRPr="00A5778F">
              <w:rPr>
                <w:rFonts w:hint="eastAsia"/>
              </w:rPr>
              <w:t>必填，数字输入，单位元</w:t>
            </w:r>
          </w:p>
        </w:tc>
      </w:tr>
      <w:tr w:rsidR="005422D9" w14:paraId="3B222A89" w14:textId="77777777" w:rsidTr="00637ECF">
        <w:tc>
          <w:tcPr>
            <w:tcW w:w="3144" w:type="dxa"/>
          </w:tcPr>
          <w:p w14:paraId="6833C660" w14:textId="77777777" w:rsidR="005422D9" w:rsidRPr="00A5778F" w:rsidRDefault="005422D9" w:rsidP="00637ECF">
            <w:pPr>
              <w:pStyle w:val="afe"/>
            </w:pPr>
            <w:r w:rsidRPr="00A5778F">
              <w:rPr>
                <w:rFonts w:hint="eastAsia"/>
              </w:rPr>
              <w:t>运费</w:t>
            </w:r>
          </w:p>
        </w:tc>
        <w:tc>
          <w:tcPr>
            <w:tcW w:w="3145" w:type="dxa"/>
          </w:tcPr>
          <w:p w14:paraId="254E37C1" w14:textId="77777777" w:rsidR="005422D9" w:rsidRPr="00A5778F" w:rsidRDefault="005422D9" w:rsidP="00637ECF">
            <w:pPr>
              <w:pStyle w:val="afe"/>
            </w:pPr>
            <w:r w:rsidRPr="00A5778F">
              <w:rPr>
                <w:rFonts w:hint="eastAsia"/>
              </w:rPr>
              <w:t>产品运费</w:t>
            </w:r>
          </w:p>
        </w:tc>
        <w:tc>
          <w:tcPr>
            <w:tcW w:w="3146" w:type="dxa"/>
          </w:tcPr>
          <w:p w14:paraId="44BDA9A6" w14:textId="77777777" w:rsidR="005422D9" w:rsidRPr="00A5778F" w:rsidRDefault="005422D9" w:rsidP="00637ECF">
            <w:pPr>
              <w:pStyle w:val="afe"/>
            </w:pPr>
            <w:r w:rsidRPr="00A5778F">
              <w:rPr>
                <w:rFonts w:hint="eastAsia"/>
              </w:rPr>
              <w:t>必填，单选项。有商家包，客户自付两类</w:t>
            </w:r>
          </w:p>
        </w:tc>
      </w:tr>
      <w:tr w:rsidR="005422D9" w14:paraId="00577EFF" w14:textId="77777777" w:rsidTr="00637ECF">
        <w:tc>
          <w:tcPr>
            <w:tcW w:w="3144" w:type="dxa"/>
          </w:tcPr>
          <w:p w14:paraId="28C68C75" w14:textId="77777777" w:rsidR="005422D9" w:rsidRPr="00A5778F" w:rsidRDefault="005422D9" w:rsidP="00637ECF">
            <w:pPr>
              <w:pStyle w:val="afe"/>
            </w:pPr>
            <w:r w:rsidRPr="00A5778F">
              <w:rPr>
                <w:rFonts w:hint="eastAsia"/>
              </w:rPr>
              <w:t>库存数量</w:t>
            </w:r>
          </w:p>
        </w:tc>
        <w:tc>
          <w:tcPr>
            <w:tcW w:w="3145" w:type="dxa"/>
          </w:tcPr>
          <w:p w14:paraId="6407314E" w14:textId="77777777" w:rsidR="005422D9" w:rsidRPr="00A5778F" w:rsidRDefault="005422D9" w:rsidP="00637ECF">
            <w:pPr>
              <w:pStyle w:val="afe"/>
            </w:pPr>
            <w:r w:rsidRPr="00A5778F">
              <w:rPr>
                <w:rFonts w:hint="eastAsia"/>
              </w:rPr>
              <w:t>该产品的库存数量</w:t>
            </w:r>
          </w:p>
        </w:tc>
        <w:tc>
          <w:tcPr>
            <w:tcW w:w="3146" w:type="dxa"/>
          </w:tcPr>
          <w:p w14:paraId="02FB5E26" w14:textId="77777777" w:rsidR="005422D9" w:rsidRPr="00A5778F" w:rsidRDefault="005422D9" w:rsidP="00637ECF">
            <w:pPr>
              <w:pStyle w:val="afe"/>
            </w:pPr>
            <w:r w:rsidRPr="00A5778F">
              <w:rPr>
                <w:rFonts w:hint="eastAsia"/>
              </w:rPr>
              <w:t>必填，数字输入</w:t>
            </w:r>
          </w:p>
        </w:tc>
      </w:tr>
      <w:tr w:rsidR="005422D9" w14:paraId="650E7EAD" w14:textId="77777777" w:rsidTr="00637ECF">
        <w:tc>
          <w:tcPr>
            <w:tcW w:w="3144" w:type="dxa"/>
          </w:tcPr>
          <w:p w14:paraId="37AFB00A" w14:textId="77777777" w:rsidR="005422D9" w:rsidRPr="00A5778F" w:rsidRDefault="005422D9" w:rsidP="00637ECF">
            <w:pPr>
              <w:pStyle w:val="afe"/>
            </w:pPr>
            <w:r w:rsidRPr="00A5778F">
              <w:rPr>
                <w:rFonts w:hint="eastAsia"/>
              </w:rPr>
              <w:t>服务说明</w:t>
            </w:r>
          </w:p>
        </w:tc>
        <w:tc>
          <w:tcPr>
            <w:tcW w:w="3145" w:type="dxa"/>
          </w:tcPr>
          <w:p w14:paraId="6A015155" w14:textId="77777777" w:rsidR="005422D9" w:rsidRPr="00A5778F" w:rsidRDefault="005422D9" w:rsidP="00637ECF">
            <w:pPr>
              <w:pStyle w:val="afe"/>
            </w:pPr>
            <w:r w:rsidRPr="00A5778F">
              <w:rPr>
                <w:rFonts w:hint="eastAsia"/>
              </w:rPr>
              <w:t>对该产品的服务进行简单说明</w:t>
            </w:r>
          </w:p>
        </w:tc>
        <w:tc>
          <w:tcPr>
            <w:tcW w:w="3146" w:type="dxa"/>
          </w:tcPr>
          <w:p w14:paraId="4F9A146D" w14:textId="77777777" w:rsidR="005422D9" w:rsidRPr="00A5778F" w:rsidRDefault="005422D9" w:rsidP="00637ECF">
            <w:pPr>
              <w:pStyle w:val="afe"/>
            </w:pPr>
            <w:r w:rsidRPr="00A5778F">
              <w:rPr>
                <w:rFonts w:hint="eastAsia"/>
              </w:rPr>
              <w:t>必填，标签选择，可自定义标签，标签如：支持全国保修，不支持7天无理由退货等。</w:t>
            </w:r>
          </w:p>
        </w:tc>
      </w:tr>
      <w:tr w:rsidR="005422D9" w14:paraId="79D3AE5A" w14:textId="77777777" w:rsidTr="00637ECF">
        <w:tc>
          <w:tcPr>
            <w:tcW w:w="3144" w:type="dxa"/>
          </w:tcPr>
          <w:p w14:paraId="781E8DF5" w14:textId="77777777" w:rsidR="005422D9" w:rsidRPr="00A5778F" w:rsidRDefault="005422D9" w:rsidP="00637ECF">
            <w:pPr>
              <w:pStyle w:val="afe"/>
            </w:pPr>
            <w:r w:rsidRPr="00A5778F">
              <w:rPr>
                <w:rFonts w:hint="eastAsia"/>
              </w:rPr>
              <w:t>产品详细介绍</w:t>
            </w:r>
          </w:p>
        </w:tc>
        <w:tc>
          <w:tcPr>
            <w:tcW w:w="3145" w:type="dxa"/>
          </w:tcPr>
          <w:p w14:paraId="4738EB69" w14:textId="77777777" w:rsidR="005422D9" w:rsidRPr="00A5778F" w:rsidRDefault="005422D9" w:rsidP="00637ECF">
            <w:pPr>
              <w:pStyle w:val="afe"/>
            </w:pPr>
            <w:r w:rsidRPr="00A5778F">
              <w:rPr>
                <w:rFonts w:hint="eastAsia"/>
              </w:rPr>
              <w:t>产品的详细介绍</w:t>
            </w:r>
          </w:p>
        </w:tc>
        <w:tc>
          <w:tcPr>
            <w:tcW w:w="3146" w:type="dxa"/>
          </w:tcPr>
          <w:p w14:paraId="6DABFB46" w14:textId="77777777" w:rsidR="005422D9" w:rsidRPr="00A5778F" w:rsidRDefault="005422D9" w:rsidP="00637ECF">
            <w:pPr>
              <w:pStyle w:val="afe"/>
            </w:pPr>
            <w:r w:rsidRPr="00A5778F">
              <w:rPr>
                <w:rFonts w:hint="eastAsia"/>
              </w:rPr>
              <w:t>必填，支持图片，视频上传，文字排版，富文本支持。</w:t>
            </w:r>
          </w:p>
        </w:tc>
      </w:tr>
      <w:tr w:rsidR="005422D9" w14:paraId="632BD0BD" w14:textId="77777777" w:rsidTr="00637ECF">
        <w:tc>
          <w:tcPr>
            <w:tcW w:w="3144" w:type="dxa"/>
          </w:tcPr>
          <w:p w14:paraId="48D4B1B3" w14:textId="77777777" w:rsidR="005422D9" w:rsidRPr="00A5778F" w:rsidRDefault="005422D9" w:rsidP="00637ECF">
            <w:pPr>
              <w:pStyle w:val="afe"/>
            </w:pPr>
            <w:r w:rsidRPr="00A5778F">
              <w:rPr>
                <w:rFonts w:hint="eastAsia"/>
              </w:rPr>
              <w:t>规格参数</w:t>
            </w:r>
          </w:p>
        </w:tc>
        <w:tc>
          <w:tcPr>
            <w:tcW w:w="3145" w:type="dxa"/>
          </w:tcPr>
          <w:p w14:paraId="22B1F55F" w14:textId="77777777" w:rsidR="005422D9" w:rsidRPr="00A5778F" w:rsidRDefault="005422D9" w:rsidP="00637ECF">
            <w:pPr>
              <w:pStyle w:val="afe"/>
            </w:pPr>
            <w:r w:rsidRPr="00A5778F">
              <w:rPr>
                <w:rFonts w:hint="eastAsia"/>
              </w:rPr>
              <w:t>产品的规格参数</w:t>
            </w:r>
          </w:p>
        </w:tc>
        <w:tc>
          <w:tcPr>
            <w:tcW w:w="3146" w:type="dxa"/>
          </w:tcPr>
          <w:p w14:paraId="201F1315" w14:textId="77777777" w:rsidR="005422D9" w:rsidRPr="00A5778F" w:rsidRDefault="005422D9" w:rsidP="00637ECF">
            <w:pPr>
              <w:pStyle w:val="afe"/>
            </w:pPr>
            <w:r w:rsidRPr="00A5778F">
              <w:rPr>
                <w:rFonts w:hint="eastAsia"/>
              </w:rPr>
              <w:t>必填，支持图片，视频上传，文字排版，富文本支持。</w:t>
            </w:r>
          </w:p>
        </w:tc>
      </w:tr>
      <w:tr w:rsidR="005422D9" w14:paraId="09B1C5D0" w14:textId="77777777" w:rsidTr="00637ECF">
        <w:tc>
          <w:tcPr>
            <w:tcW w:w="3144" w:type="dxa"/>
          </w:tcPr>
          <w:p w14:paraId="22F3C0C6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包装明细</w:t>
            </w:r>
          </w:p>
        </w:tc>
        <w:tc>
          <w:tcPr>
            <w:tcW w:w="3145" w:type="dxa"/>
          </w:tcPr>
          <w:p w14:paraId="7C3724CC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整个产品的包装清单</w:t>
            </w:r>
          </w:p>
        </w:tc>
        <w:tc>
          <w:tcPr>
            <w:tcW w:w="3146" w:type="dxa"/>
          </w:tcPr>
          <w:p w14:paraId="6A8BA124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必填，支持图片，视频上传，文字排版，富文本支持。</w:t>
            </w:r>
          </w:p>
        </w:tc>
      </w:tr>
      <w:tr w:rsidR="005422D9" w14:paraId="72D95342" w14:textId="77777777" w:rsidTr="00637ECF">
        <w:tc>
          <w:tcPr>
            <w:tcW w:w="3144" w:type="dxa"/>
          </w:tcPr>
          <w:p w14:paraId="03FE66FA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售后保证</w:t>
            </w:r>
          </w:p>
        </w:tc>
        <w:tc>
          <w:tcPr>
            <w:tcW w:w="3145" w:type="dxa"/>
          </w:tcPr>
          <w:p w14:paraId="51C130F4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该产品的有效保证</w:t>
            </w:r>
          </w:p>
        </w:tc>
        <w:tc>
          <w:tcPr>
            <w:tcW w:w="3146" w:type="dxa"/>
          </w:tcPr>
          <w:p w14:paraId="7B7FD9F4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必填，支持图片，视频上传，文字排版，富文本支持。</w:t>
            </w:r>
          </w:p>
        </w:tc>
      </w:tr>
    </w:tbl>
    <w:p w14:paraId="165C014B" w14:textId="77777777" w:rsidR="005422D9" w:rsidRDefault="005422D9" w:rsidP="005422D9">
      <w:pPr>
        <w:ind w:firstLineChars="600" w:firstLine="126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设计产品发布数据属性见下表：</w:t>
      </w:r>
    </w:p>
    <w:tbl>
      <w:tblPr>
        <w:tblStyle w:val="a9"/>
        <w:tblW w:w="0" w:type="auto"/>
        <w:tblInd w:w="273" w:type="dxa"/>
        <w:tblLook w:val="04A0" w:firstRow="1" w:lastRow="0" w:firstColumn="1" w:lastColumn="0" w:noHBand="0" w:noVBand="1"/>
      </w:tblPr>
      <w:tblGrid>
        <w:gridCol w:w="3144"/>
        <w:gridCol w:w="3145"/>
        <w:gridCol w:w="3146"/>
      </w:tblGrid>
      <w:tr w:rsidR="005422D9" w14:paraId="4F1634BF" w14:textId="77777777" w:rsidTr="00637ECF">
        <w:tc>
          <w:tcPr>
            <w:tcW w:w="3144" w:type="dxa"/>
          </w:tcPr>
          <w:p w14:paraId="62AA4687" w14:textId="77777777" w:rsidR="005422D9" w:rsidRDefault="005422D9" w:rsidP="00637EC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字段名称</w:t>
            </w:r>
          </w:p>
        </w:tc>
        <w:tc>
          <w:tcPr>
            <w:tcW w:w="3145" w:type="dxa"/>
          </w:tcPr>
          <w:p w14:paraId="3960904B" w14:textId="77777777" w:rsidR="005422D9" w:rsidRDefault="005422D9" w:rsidP="00637EC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说明</w:t>
            </w:r>
          </w:p>
        </w:tc>
        <w:tc>
          <w:tcPr>
            <w:tcW w:w="3146" w:type="dxa"/>
          </w:tcPr>
          <w:p w14:paraId="488C72A0" w14:textId="77777777" w:rsidR="005422D9" w:rsidRDefault="005422D9" w:rsidP="00637EC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备注</w:t>
            </w:r>
          </w:p>
        </w:tc>
      </w:tr>
      <w:tr w:rsidR="005422D9" w14:paraId="5783CC0A" w14:textId="77777777" w:rsidTr="00637ECF">
        <w:tc>
          <w:tcPr>
            <w:tcW w:w="3144" w:type="dxa"/>
          </w:tcPr>
          <w:p w14:paraId="21F26E50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产品名称</w:t>
            </w:r>
          </w:p>
        </w:tc>
        <w:tc>
          <w:tcPr>
            <w:tcW w:w="3145" w:type="dxa"/>
          </w:tcPr>
          <w:p w14:paraId="6C7EAE41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产品的名称</w:t>
            </w:r>
          </w:p>
        </w:tc>
        <w:tc>
          <w:tcPr>
            <w:tcW w:w="3146" w:type="dxa"/>
          </w:tcPr>
          <w:p w14:paraId="52EFE07C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必填，文本输入</w:t>
            </w:r>
          </w:p>
        </w:tc>
      </w:tr>
      <w:tr w:rsidR="005422D9" w14:paraId="353072DF" w14:textId="77777777" w:rsidTr="00637ECF">
        <w:tc>
          <w:tcPr>
            <w:tcW w:w="3144" w:type="dxa"/>
          </w:tcPr>
          <w:p w14:paraId="7637710C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lastRenderedPageBreak/>
              <w:t>产品标签</w:t>
            </w:r>
          </w:p>
        </w:tc>
        <w:tc>
          <w:tcPr>
            <w:tcW w:w="3145" w:type="dxa"/>
          </w:tcPr>
          <w:p w14:paraId="47F8DC42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快速了解产品特性的描述方式</w:t>
            </w:r>
          </w:p>
        </w:tc>
        <w:tc>
          <w:tcPr>
            <w:tcW w:w="3146" w:type="dxa"/>
          </w:tcPr>
          <w:p w14:paraId="3126B668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必填，自定义标签，至少2个标签。如：高大上，智能手机等</w:t>
            </w:r>
          </w:p>
        </w:tc>
      </w:tr>
      <w:tr w:rsidR="005422D9" w14:paraId="43068FDA" w14:textId="77777777" w:rsidTr="00637ECF">
        <w:tc>
          <w:tcPr>
            <w:tcW w:w="3144" w:type="dxa"/>
          </w:tcPr>
          <w:p w14:paraId="1EB3AC9B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产品图片</w:t>
            </w:r>
          </w:p>
        </w:tc>
        <w:tc>
          <w:tcPr>
            <w:tcW w:w="3145" w:type="dxa"/>
          </w:tcPr>
          <w:p w14:paraId="6DF176BF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一组多张不同角度的图片</w:t>
            </w:r>
          </w:p>
        </w:tc>
        <w:tc>
          <w:tcPr>
            <w:tcW w:w="3146" w:type="dxa"/>
          </w:tcPr>
          <w:p w14:paraId="63655F51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必填，上传，需指定一张为封面图片</w:t>
            </w:r>
          </w:p>
        </w:tc>
      </w:tr>
      <w:tr w:rsidR="005422D9" w14:paraId="63703ED5" w14:textId="77777777" w:rsidTr="00637ECF">
        <w:tc>
          <w:tcPr>
            <w:tcW w:w="3144" w:type="dxa"/>
          </w:tcPr>
          <w:p w14:paraId="6DC96779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图纸源文件</w:t>
            </w:r>
          </w:p>
        </w:tc>
        <w:tc>
          <w:tcPr>
            <w:tcW w:w="3145" w:type="dxa"/>
          </w:tcPr>
          <w:p w14:paraId="62937F85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展示图的源文件</w:t>
            </w:r>
          </w:p>
        </w:tc>
        <w:tc>
          <w:tcPr>
            <w:tcW w:w="3146" w:type="dxa"/>
          </w:tcPr>
          <w:p w14:paraId="4F90072E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必填，上传</w:t>
            </w:r>
          </w:p>
        </w:tc>
      </w:tr>
      <w:tr w:rsidR="005422D9" w14:paraId="78DFC80B" w14:textId="77777777" w:rsidTr="00637ECF">
        <w:tc>
          <w:tcPr>
            <w:tcW w:w="3144" w:type="dxa"/>
          </w:tcPr>
          <w:p w14:paraId="64276A63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产品类型</w:t>
            </w:r>
          </w:p>
        </w:tc>
        <w:tc>
          <w:tcPr>
            <w:tcW w:w="3145" w:type="dxa"/>
          </w:tcPr>
          <w:p w14:paraId="57293F37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产品库的分类</w:t>
            </w:r>
          </w:p>
        </w:tc>
        <w:tc>
          <w:tcPr>
            <w:tcW w:w="3146" w:type="dxa"/>
          </w:tcPr>
          <w:p w14:paraId="646B065B" w14:textId="4E66030C" w:rsidR="005422D9" w:rsidRPr="00C82F1E" w:rsidRDefault="005422D9" w:rsidP="00637ECF">
            <w:pPr>
              <w:pStyle w:val="afe"/>
            </w:pPr>
            <w:r>
              <w:rPr>
                <w:rFonts w:hint="eastAsia"/>
              </w:rPr>
              <w:t>必填，选择一级、二级或更多级，最终确定一个产品类型。如，智能终端-智能手机</w:t>
            </w:r>
            <w:r w:rsidR="00C82F1E">
              <w:rPr>
                <w:rFonts w:hint="eastAsia"/>
              </w:rPr>
              <w:t>。</w:t>
            </w:r>
            <w:r w:rsidR="00C82F1E">
              <w:t>参考</w:t>
            </w:r>
            <w:r w:rsidR="00C82F1E">
              <w:rPr>
                <w:rFonts w:hint="eastAsia"/>
              </w:rPr>
              <w:t>附件</w:t>
            </w:r>
            <w:r w:rsidR="00C82F1E">
              <w:t>《</w:t>
            </w:r>
            <w:r w:rsidR="00C82F1E">
              <w:rPr>
                <w:rFonts w:hint="eastAsia"/>
              </w:rPr>
              <w:t>产品</w:t>
            </w:r>
            <w:r w:rsidR="00C82F1E">
              <w:t>分类》</w:t>
            </w:r>
          </w:p>
        </w:tc>
      </w:tr>
      <w:tr w:rsidR="005422D9" w14:paraId="2D1F0B0D" w14:textId="77777777" w:rsidTr="00637ECF">
        <w:tc>
          <w:tcPr>
            <w:tcW w:w="3144" w:type="dxa"/>
          </w:tcPr>
          <w:p w14:paraId="3C0A38EB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产品型号</w:t>
            </w:r>
          </w:p>
        </w:tc>
        <w:tc>
          <w:tcPr>
            <w:tcW w:w="3145" w:type="dxa"/>
          </w:tcPr>
          <w:p w14:paraId="6F367100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产品的规格、型号</w:t>
            </w:r>
          </w:p>
        </w:tc>
        <w:tc>
          <w:tcPr>
            <w:tcW w:w="3146" w:type="dxa"/>
          </w:tcPr>
          <w:p w14:paraId="169A00D8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必填，文本输入</w:t>
            </w:r>
          </w:p>
        </w:tc>
      </w:tr>
      <w:tr w:rsidR="005422D9" w14:paraId="7C5CED51" w14:textId="77777777" w:rsidTr="00637ECF">
        <w:tc>
          <w:tcPr>
            <w:tcW w:w="3144" w:type="dxa"/>
          </w:tcPr>
          <w:p w14:paraId="1AF7CE7D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是否有专利</w:t>
            </w:r>
          </w:p>
        </w:tc>
        <w:tc>
          <w:tcPr>
            <w:tcW w:w="3145" w:type="dxa"/>
          </w:tcPr>
          <w:p w14:paraId="2FB93FF1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产品是否有专利</w:t>
            </w:r>
          </w:p>
        </w:tc>
        <w:tc>
          <w:tcPr>
            <w:tcW w:w="3146" w:type="dxa"/>
          </w:tcPr>
          <w:p w14:paraId="70D6D2AB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必填，是或否，单项选择</w:t>
            </w:r>
          </w:p>
        </w:tc>
      </w:tr>
      <w:tr w:rsidR="005422D9" w14:paraId="410B6250" w14:textId="77777777" w:rsidTr="00637ECF">
        <w:tc>
          <w:tcPr>
            <w:tcW w:w="3144" w:type="dxa"/>
          </w:tcPr>
          <w:p w14:paraId="14093EBB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是否买版权</w:t>
            </w:r>
          </w:p>
        </w:tc>
        <w:tc>
          <w:tcPr>
            <w:tcW w:w="3145" w:type="dxa"/>
          </w:tcPr>
          <w:p w14:paraId="41B83A9D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产品版权出卖与否，对应价格不同</w:t>
            </w:r>
          </w:p>
        </w:tc>
        <w:tc>
          <w:tcPr>
            <w:tcW w:w="3146" w:type="dxa"/>
          </w:tcPr>
          <w:p w14:paraId="53AD7918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必填，是或否，单项选择，选择后，价格随之变化</w:t>
            </w:r>
          </w:p>
        </w:tc>
      </w:tr>
      <w:tr w:rsidR="005422D9" w14:paraId="22B65F7D" w14:textId="77777777" w:rsidTr="00637ECF">
        <w:tc>
          <w:tcPr>
            <w:tcW w:w="3144" w:type="dxa"/>
          </w:tcPr>
          <w:p w14:paraId="6CC773AC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价格</w:t>
            </w:r>
          </w:p>
        </w:tc>
        <w:tc>
          <w:tcPr>
            <w:tcW w:w="3145" w:type="dxa"/>
          </w:tcPr>
          <w:p w14:paraId="3AAD7ACE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产品价格，受是否买版权的影响，如果选择买版权，则是一个价格，如果不买版权，价格则是另一个价格</w:t>
            </w:r>
          </w:p>
        </w:tc>
        <w:tc>
          <w:tcPr>
            <w:tcW w:w="3146" w:type="dxa"/>
          </w:tcPr>
          <w:p w14:paraId="2C4D0B47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必填，数字输入，单位元。提醒用户和买版权的关联性</w:t>
            </w:r>
          </w:p>
        </w:tc>
      </w:tr>
      <w:tr w:rsidR="005422D9" w14:paraId="664DFA6A" w14:textId="77777777" w:rsidTr="00637ECF">
        <w:tc>
          <w:tcPr>
            <w:tcW w:w="3144" w:type="dxa"/>
          </w:tcPr>
          <w:p w14:paraId="4979F6D5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产品详细介绍</w:t>
            </w:r>
          </w:p>
        </w:tc>
        <w:tc>
          <w:tcPr>
            <w:tcW w:w="3145" w:type="dxa"/>
          </w:tcPr>
          <w:p w14:paraId="66FF1A99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产品的详细介绍</w:t>
            </w:r>
          </w:p>
        </w:tc>
        <w:tc>
          <w:tcPr>
            <w:tcW w:w="3146" w:type="dxa"/>
          </w:tcPr>
          <w:p w14:paraId="63AC5BE3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必填，支持图片，视频上传，文字排版，富文本支持。</w:t>
            </w:r>
          </w:p>
        </w:tc>
      </w:tr>
    </w:tbl>
    <w:p w14:paraId="588CA460" w14:textId="586CB03F" w:rsidR="005422D9" w:rsidRDefault="00F63601" w:rsidP="005422D9">
      <w:pPr>
        <w:ind w:firstLineChars="600" w:firstLine="126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服务</w:t>
      </w:r>
      <w:r>
        <w:rPr>
          <w:rFonts w:ascii="微软雅黑" w:eastAsia="微软雅黑" w:hAnsi="微软雅黑"/>
        </w:rPr>
        <w:t>（</w:t>
      </w:r>
      <w:r w:rsidR="005422D9">
        <w:rPr>
          <w:rFonts w:ascii="微软雅黑" w:eastAsia="微软雅黑" w:hAnsi="微软雅黑" w:hint="eastAsia"/>
        </w:rPr>
        <w:t>专利</w:t>
      </w:r>
      <w:r>
        <w:rPr>
          <w:rFonts w:ascii="微软雅黑" w:eastAsia="微软雅黑" w:hAnsi="微软雅黑" w:hint="eastAsia"/>
        </w:rPr>
        <w:t>/认证/</w:t>
      </w:r>
      <w:r w:rsidR="00492296">
        <w:rPr>
          <w:rFonts w:ascii="微软雅黑" w:eastAsia="微软雅黑" w:hAnsi="微软雅黑" w:hint="eastAsia"/>
        </w:rPr>
        <w:t>知识产权/</w:t>
      </w:r>
      <w:r>
        <w:rPr>
          <w:rFonts w:ascii="微软雅黑" w:eastAsia="微软雅黑" w:hAnsi="微软雅黑" w:hint="eastAsia"/>
        </w:rPr>
        <w:t>测试</w:t>
      </w:r>
      <w:r>
        <w:rPr>
          <w:rFonts w:ascii="微软雅黑" w:eastAsia="微软雅黑" w:hAnsi="微软雅黑"/>
        </w:rPr>
        <w:t>）</w:t>
      </w:r>
      <w:r w:rsidR="005422D9">
        <w:rPr>
          <w:rFonts w:ascii="微软雅黑" w:eastAsia="微软雅黑" w:hAnsi="微软雅黑" w:hint="eastAsia"/>
        </w:rPr>
        <w:t>产品发布数据属性见下表：</w:t>
      </w:r>
    </w:p>
    <w:tbl>
      <w:tblPr>
        <w:tblStyle w:val="a9"/>
        <w:tblW w:w="0" w:type="auto"/>
        <w:tblInd w:w="273" w:type="dxa"/>
        <w:tblLook w:val="04A0" w:firstRow="1" w:lastRow="0" w:firstColumn="1" w:lastColumn="0" w:noHBand="0" w:noVBand="1"/>
      </w:tblPr>
      <w:tblGrid>
        <w:gridCol w:w="3144"/>
        <w:gridCol w:w="3145"/>
        <w:gridCol w:w="3146"/>
      </w:tblGrid>
      <w:tr w:rsidR="005422D9" w14:paraId="64B1AAD7" w14:textId="77777777" w:rsidTr="00637ECF">
        <w:tc>
          <w:tcPr>
            <w:tcW w:w="3144" w:type="dxa"/>
          </w:tcPr>
          <w:p w14:paraId="268AD7FC" w14:textId="77777777" w:rsidR="005422D9" w:rsidRDefault="005422D9" w:rsidP="00637EC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字段名称</w:t>
            </w:r>
          </w:p>
        </w:tc>
        <w:tc>
          <w:tcPr>
            <w:tcW w:w="3145" w:type="dxa"/>
          </w:tcPr>
          <w:p w14:paraId="378CA19C" w14:textId="77777777" w:rsidR="005422D9" w:rsidRDefault="005422D9" w:rsidP="00637EC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说明</w:t>
            </w:r>
          </w:p>
        </w:tc>
        <w:tc>
          <w:tcPr>
            <w:tcW w:w="3146" w:type="dxa"/>
          </w:tcPr>
          <w:p w14:paraId="2920A6F4" w14:textId="77777777" w:rsidR="005422D9" w:rsidRDefault="005422D9" w:rsidP="00637EC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备注</w:t>
            </w:r>
          </w:p>
        </w:tc>
      </w:tr>
      <w:tr w:rsidR="005422D9" w14:paraId="752C4AF5" w14:textId="77777777" w:rsidTr="00637ECF">
        <w:tc>
          <w:tcPr>
            <w:tcW w:w="3144" w:type="dxa"/>
          </w:tcPr>
          <w:p w14:paraId="0EF3EFE5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产品名称</w:t>
            </w:r>
          </w:p>
        </w:tc>
        <w:tc>
          <w:tcPr>
            <w:tcW w:w="3145" w:type="dxa"/>
          </w:tcPr>
          <w:p w14:paraId="3F46EC59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产品的名称</w:t>
            </w:r>
          </w:p>
        </w:tc>
        <w:tc>
          <w:tcPr>
            <w:tcW w:w="3146" w:type="dxa"/>
          </w:tcPr>
          <w:p w14:paraId="1EE5E91A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必填，文本输入</w:t>
            </w:r>
          </w:p>
        </w:tc>
      </w:tr>
      <w:tr w:rsidR="00035004" w14:paraId="5EA9B919" w14:textId="77777777" w:rsidTr="00637ECF">
        <w:tc>
          <w:tcPr>
            <w:tcW w:w="3144" w:type="dxa"/>
          </w:tcPr>
          <w:p w14:paraId="799A88AA" w14:textId="118FC687" w:rsidR="00035004" w:rsidRDefault="00035004" w:rsidP="00637ECF">
            <w:pPr>
              <w:pStyle w:val="afe"/>
            </w:pPr>
            <w:r>
              <w:rPr>
                <w:rFonts w:hint="eastAsia"/>
              </w:rPr>
              <w:t>服务</w:t>
            </w:r>
            <w:r>
              <w:t>分类</w:t>
            </w:r>
          </w:p>
        </w:tc>
        <w:tc>
          <w:tcPr>
            <w:tcW w:w="3145" w:type="dxa"/>
          </w:tcPr>
          <w:p w14:paraId="3879E08A" w14:textId="6780CB0B" w:rsidR="00035004" w:rsidRDefault="00035004" w:rsidP="00637ECF">
            <w:pPr>
              <w:pStyle w:val="afe"/>
            </w:pPr>
            <w:r>
              <w:rPr>
                <w:rFonts w:hint="eastAsia"/>
              </w:rPr>
              <w:t>服务</w:t>
            </w:r>
            <w:r>
              <w:t>的分类</w:t>
            </w:r>
          </w:p>
        </w:tc>
        <w:tc>
          <w:tcPr>
            <w:tcW w:w="3146" w:type="dxa"/>
          </w:tcPr>
          <w:p w14:paraId="36A7CE7F" w14:textId="5FDC4FDB" w:rsidR="00035004" w:rsidRDefault="00035004" w:rsidP="00637ECF">
            <w:pPr>
              <w:pStyle w:val="afe"/>
            </w:pPr>
            <w:r>
              <w:rPr>
                <w:rFonts w:hint="eastAsia"/>
              </w:rPr>
              <w:t>必填</w:t>
            </w:r>
            <w:r>
              <w:t>，</w:t>
            </w:r>
            <w:r>
              <w:rPr>
                <w:rFonts w:hint="eastAsia"/>
              </w:rPr>
              <w:t>多</w:t>
            </w:r>
            <w:r>
              <w:t>项选择</w:t>
            </w:r>
            <w:r>
              <w:rPr>
                <w:rFonts w:hint="eastAsia"/>
              </w:rPr>
              <w:t>。</w:t>
            </w:r>
            <w:r>
              <w:t>参考</w:t>
            </w:r>
            <w:r w:rsidR="006C022D">
              <w:rPr>
                <w:rFonts w:hint="eastAsia"/>
              </w:rPr>
              <w:t>附件</w:t>
            </w:r>
            <w:r w:rsidR="006C022D">
              <w:t>《</w:t>
            </w:r>
            <w:r w:rsidR="006C022D">
              <w:rPr>
                <w:rFonts w:hint="eastAsia"/>
              </w:rPr>
              <w:t>服务</w:t>
            </w:r>
            <w:r w:rsidR="006C022D">
              <w:t>产品分类》</w:t>
            </w:r>
          </w:p>
        </w:tc>
      </w:tr>
      <w:tr w:rsidR="005422D9" w14:paraId="6B2F3293" w14:textId="77777777" w:rsidTr="00637ECF">
        <w:tc>
          <w:tcPr>
            <w:tcW w:w="3144" w:type="dxa"/>
          </w:tcPr>
          <w:p w14:paraId="3F4481E7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产品标签</w:t>
            </w:r>
          </w:p>
        </w:tc>
        <w:tc>
          <w:tcPr>
            <w:tcW w:w="3145" w:type="dxa"/>
          </w:tcPr>
          <w:p w14:paraId="42386025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快速了解产品特性的描述方式</w:t>
            </w:r>
          </w:p>
        </w:tc>
        <w:tc>
          <w:tcPr>
            <w:tcW w:w="3146" w:type="dxa"/>
          </w:tcPr>
          <w:p w14:paraId="07CD547F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必填，自定义标签，至少2个标签。如：专业，速度快等</w:t>
            </w:r>
          </w:p>
        </w:tc>
      </w:tr>
      <w:tr w:rsidR="005422D9" w14:paraId="1D4D06D2" w14:textId="77777777" w:rsidTr="00637ECF">
        <w:tc>
          <w:tcPr>
            <w:tcW w:w="3144" w:type="dxa"/>
          </w:tcPr>
          <w:p w14:paraId="0CB41237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产品图片</w:t>
            </w:r>
          </w:p>
        </w:tc>
        <w:tc>
          <w:tcPr>
            <w:tcW w:w="3145" w:type="dxa"/>
          </w:tcPr>
          <w:p w14:paraId="732B6F2A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一组多张图片</w:t>
            </w:r>
          </w:p>
        </w:tc>
        <w:tc>
          <w:tcPr>
            <w:tcW w:w="3146" w:type="dxa"/>
          </w:tcPr>
          <w:p w14:paraId="64549E62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必填，上传，需指定一张为封面图片</w:t>
            </w:r>
          </w:p>
        </w:tc>
      </w:tr>
      <w:tr w:rsidR="005422D9" w14:paraId="5320BC14" w14:textId="77777777" w:rsidTr="00637ECF">
        <w:tc>
          <w:tcPr>
            <w:tcW w:w="3144" w:type="dxa"/>
          </w:tcPr>
          <w:p w14:paraId="2F0B6B60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价格</w:t>
            </w:r>
          </w:p>
        </w:tc>
        <w:tc>
          <w:tcPr>
            <w:tcW w:w="3145" w:type="dxa"/>
          </w:tcPr>
          <w:p w14:paraId="6423077B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产品价格，受是否买版权的影响，如果选择买版权，则是一个价格，如果不买版权，价格则是另个价格</w:t>
            </w:r>
          </w:p>
        </w:tc>
        <w:tc>
          <w:tcPr>
            <w:tcW w:w="3146" w:type="dxa"/>
          </w:tcPr>
          <w:p w14:paraId="2EE2F012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必填，数字输入，单位元。提醒用户和买版权的关联性</w:t>
            </w:r>
          </w:p>
        </w:tc>
      </w:tr>
      <w:tr w:rsidR="005422D9" w14:paraId="63F5C369" w14:textId="77777777" w:rsidTr="00637ECF">
        <w:tc>
          <w:tcPr>
            <w:tcW w:w="3144" w:type="dxa"/>
          </w:tcPr>
          <w:p w14:paraId="29DC276E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产品详细介绍</w:t>
            </w:r>
          </w:p>
        </w:tc>
        <w:tc>
          <w:tcPr>
            <w:tcW w:w="3145" w:type="dxa"/>
          </w:tcPr>
          <w:p w14:paraId="7DE16A78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产品的详细介绍</w:t>
            </w:r>
          </w:p>
        </w:tc>
        <w:tc>
          <w:tcPr>
            <w:tcW w:w="3146" w:type="dxa"/>
          </w:tcPr>
          <w:p w14:paraId="4BBE70AF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必填，支持图片，视频上传，文字排版，富文本支持。</w:t>
            </w:r>
          </w:p>
        </w:tc>
      </w:tr>
      <w:tr w:rsidR="005422D9" w14:paraId="2FD87E3D" w14:textId="77777777" w:rsidTr="00637ECF">
        <w:tc>
          <w:tcPr>
            <w:tcW w:w="3144" w:type="dxa"/>
          </w:tcPr>
          <w:p w14:paraId="66568B2D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售后服务</w:t>
            </w:r>
          </w:p>
        </w:tc>
        <w:tc>
          <w:tcPr>
            <w:tcW w:w="3145" w:type="dxa"/>
          </w:tcPr>
          <w:p w14:paraId="21263D1A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专利服务后的一些服务说明</w:t>
            </w:r>
          </w:p>
        </w:tc>
        <w:tc>
          <w:tcPr>
            <w:tcW w:w="3146" w:type="dxa"/>
          </w:tcPr>
          <w:p w14:paraId="5302DCAB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必填，支持图片，视频上传，文字排版，富文本支持。</w:t>
            </w:r>
          </w:p>
        </w:tc>
      </w:tr>
    </w:tbl>
    <w:p w14:paraId="1F6FB624" w14:textId="77777777" w:rsidR="005422D9" w:rsidRDefault="005422D9" w:rsidP="005422D9">
      <w:pPr>
        <w:ind w:firstLineChars="600" w:firstLine="1260"/>
        <w:rPr>
          <w:rFonts w:ascii="微软雅黑" w:eastAsia="微软雅黑" w:hAnsi="微软雅黑"/>
        </w:rPr>
      </w:pPr>
    </w:p>
    <w:p w14:paraId="1BAB3D9A" w14:textId="77777777" w:rsidR="005422D9" w:rsidRDefault="005422D9" w:rsidP="005422D9">
      <w:pPr>
        <w:ind w:firstLineChars="600" w:firstLine="126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产品搜索规则：</w:t>
      </w:r>
    </w:p>
    <w:p w14:paraId="1366EB1B" w14:textId="77777777" w:rsidR="005422D9" w:rsidRPr="00ED6FE7" w:rsidRDefault="005422D9" w:rsidP="008405E2">
      <w:pPr>
        <w:numPr>
          <w:ilvl w:val="0"/>
          <w:numId w:val="21"/>
        </w:numPr>
        <w:ind w:leftChars="600" w:left="1680"/>
        <w:rPr>
          <w:rFonts w:ascii="微软雅黑" w:eastAsia="微软雅黑" w:hAnsi="微软雅黑" w:cs="宋体"/>
          <w:color w:val="000000"/>
          <w:sz w:val="22"/>
          <w:szCs w:val="22"/>
        </w:rPr>
      </w:pPr>
      <w:r w:rsidRPr="00ED6FE7">
        <w:rPr>
          <w:rFonts w:ascii="微软雅黑" w:eastAsia="微软雅黑" w:hAnsi="微软雅黑" w:cs="宋体" w:hint="eastAsia"/>
          <w:color w:val="000000"/>
          <w:sz w:val="22"/>
          <w:szCs w:val="22"/>
        </w:rPr>
        <w:t>支持关键词模糊搜索，搜索关键词匹配</w:t>
      </w:r>
      <w:r w:rsidRPr="000B2A71">
        <w:rPr>
          <w:rFonts w:ascii="微软雅黑" w:eastAsia="微软雅黑" w:hAnsi="微软雅黑" w:cs="宋体" w:hint="eastAsia"/>
          <w:color w:val="000000"/>
          <w:sz w:val="22"/>
          <w:szCs w:val="22"/>
        </w:rPr>
        <w:t>产品名称，规格型号</w:t>
      </w:r>
      <w:r w:rsidRPr="00ED6FE7">
        <w:rPr>
          <w:rFonts w:ascii="微软雅黑" w:eastAsia="微软雅黑" w:hAnsi="微软雅黑" w:cs="宋体" w:hint="eastAsia"/>
          <w:color w:val="000000"/>
          <w:sz w:val="22"/>
          <w:szCs w:val="22"/>
        </w:rPr>
        <w:t>，公司名。</w:t>
      </w:r>
      <w:r>
        <w:rPr>
          <w:rFonts w:ascii="微软雅黑" w:eastAsia="微软雅黑" w:hAnsi="微软雅黑" w:cs="宋体" w:hint="eastAsia"/>
          <w:color w:val="000000"/>
          <w:sz w:val="22"/>
          <w:szCs w:val="22"/>
        </w:rPr>
        <w:t>依次优先搜索。</w:t>
      </w:r>
    </w:p>
    <w:p w14:paraId="7833AF6E" w14:textId="58CC562B" w:rsidR="005422D9" w:rsidRPr="00DF291F" w:rsidRDefault="005422D9" w:rsidP="00CA0CAD">
      <w:pPr>
        <w:numPr>
          <w:ilvl w:val="0"/>
          <w:numId w:val="21"/>
        </w:numPr>
        <w:ind w:leftChars="600" w:left="1680"/>
        <w:rPr>
          <w:rFonts w:ascii="微软雅黑" w:eastAsia="微软雅黑" w:hAnsi="微软雅黑" w:cs="宋体"/>
          <w:color w:val="000000"/>
          <w:sz w:val="22"/>
          <w:szCs w:val="22"/>
        </w:rPr>
      </w:pPr>
      <w:r>
        <w:rPr>
          <w:rFonts w:ascii="微软雅黑" w:eastAsia="微软雅黑" w:hAnsi="微软雅黑" w:cs="宋体" w:hint="eastAsia"/>
          <w:color w:val="000000"/>
          <w:sz w:val="22"/>
          <w:szCs w:val="22"/>
        </w:rPr>
        <w:lastRenderedPageBreak/>
        <w:t>排序规则，</w:t>
      </w:r>
      <w:r w:rsidRPr="00DF291F">
        <w:rPr>
          <w:rFonts w:ascii="微软雅黑" w:eastAsia="微软雅黑" w:hAnsi="微软雅黑" w:cs="宋体" w:hint="eastAsia"/>
          <w:color w:val="000000"/>
          <w:sz w:val="22"/>
          <w:szCs w:val="22"/>
        </w:rPr>
        <w:t>综合排序(</w:t>
      </w:r>
      <w:r w:rsidR="00361D48">
        <w:rPr>
          <w:rFonts w:ascii="PingFang SC Regular" w:eastAsia="PingFang SC Regular" w:hAnsi="PingFang SC Regular" w:cs="PingFang SC Regular" w:hint="eastAsia"/>
          <w:color w:val="000000"/>
          <w:sz w:val="22"/>
          <w:szCs w:val="22"/>
        </w:rPr>
        <w:t>好评数，</w:t>
      </w:r>
      <w:r w:rsidR="00361D48">
        <w:rPr>
          <w:rFonts w:ascii="微软雅黑" w:eastAsia="微软雅黑" w:hAnsi="微软雅黑" w:cs="宋体" w:hint="eastAsia"/>
          <w:color w:val="000000"/>
          <w:sz w:val="22"/>
          <w:szCs w:val="22"/>
        </w:rPr>
        <w:t>销量优先，</w:t>
      </w:r>
      <w:r>
        <w:rPr>
          <w:rFonts w:ascii="微软雅黑" w:eastAsia="微软雅黑" w:hAnsi="微软雅黑" w:cs="宋体" w:hint="eastAsia"/>
          <w:color w:val="000000"/>
          <w:sz w:val="22"/>
          <w:szCs w:val="22"/>
        </w:rPr>
        <w:t>最多</w:t>
      </w:r>
      <w:r w:rsidR="00B966AC">
        <w:rPr>
          <w:rFonts w:ascii="微软雅黑" w:eastAsia="微软雅黑" w:hAnsi="微软雅黑" w:cs="宋体" w:hint="eastAsia"/>
          <w:color w:val="000000"/>
          <w:sz w:val="22"/>
          <w:szCs w:val="22"/>
        </w:rPr>
        <w:t>收藏，</w:t>
      </w:r>
      <w:r w:rsidRPr="00DF291F">
        <w:rPr>
          <w:rFonts w:ascii="微软雅黑" w:eastAsia="微软雅黑" w:hAnsi="微软雅黑" w:cs="宋体" w:hint="eastAsia"/>
          <w:color w:val="000000"/>
          <w:sz w:val="22"/>
          <w:szCs w:val="22"/>
        </w:rPr>
        <w:t>价格</w:t>
      </w:r>
      <w:r w:rsidRPr="00DF291F">
        <w:rPr>
          <w:rFonts w:ascii="PingFang SC Regular" w:eastAsia="PingFang SC Regular" w:hAnsi="PingFang SC Regular" w:cs="PingFang SC Regular" w:hint="eastAsia"/>
          <w:color w:val="000000"/>
          <w:sz w:val="22"/>
          <w:szCs w:val="22"/>
        </w:rPr>
        <w:t>由低到高</w:t>
      </w:r>
      <w:r w:rsidRPr="00DF291F">
        <w:rPr>
          <w:rFonts w:ascii="微软雅黑" w:eastAsia="微软雅黑" w:hAnsi="微软雅黑" w:cs="宋体" w:hint="eastAsia"/>
          <w:color w:val="000000"/>
          <w:sz w:val="22"/>
          <w:szCs w:val="22"/>
        </w:rPr>
        <w:t>)</w:t>
      </w:r>
      <w:r w:rsidR="00CA0CAD" w:rsidRPr="00DF291F">
        <w:rPr>
          <w:rFonts w:ascii="微软雅黑" w:eastAsia="微软雅黑" w:hAnsi="微软雅黑" w:cs="宋体"/>
          <w:color w:val="000000"/>
          <w:sz w:val="22"/>
          <w:szCs w:val="22"/>
        </w:rPr>
        <w:t xml:space="preserve"> </w:t>
      </w:r>
    </w:p>
    <w:p w14:paraId="71DE0F76" w14:textId="0C194694" w:rsidR="005422D9" w:rsidRPr="00FD4E43" w:rsidRDefault="0048379E" w:rsidP="008405E2">
      <w:pPr>
        <w:numPr>
          <w:ilvl w:val="0"/>
          <w:numId w:val="21"/>
        </w:numPr>
        <w:ind w:leftChars="600" w:left="1680"/>
        <w:rPr>
          <w:rFonts w:ascii="微软雅黑" w:eastAsia="微软雅黑" w:hAnsi="微软雅黑" w:cs="宋体"/>
          <w:color w:val="000000"/>
          <w:sz w:val="22"/>
          <w:szCs w:val="22"/>
        </w:rPr>
      </w:pPr>
      <w:r>
        <w:rPr>
          <w:rFonts w:ascii="微软雅黑" w:eastAsia="微软雅黑" w:hAnsi="微软雅黑" w:cs="宋体" w:hint="eastAsia"/>
          <w:color w:val="000000"/>
          <w:sz w:val="22"/>
          <w:szCs w:val="22"/>
        </w:rPr>
        <w:t>搜索无结果时，提示无结果页面</w:t>
      </w:r>
      <w:r w:rsidR="005422D9" w:rsidRPr="00ED6FE7">
        <w:rPr>
          <w:rFonts w:ascii="微软雅黑" w:eastAsia="微软雅黑" w:hAnsi="微软雅黑" w:cs="宋体" w:hint="eastAsia"/>
          <w:color w:val="000000"/>
          <w:sz w:val="22"/>
          <w:szCs w:val="22"/>
        </w:rPr>
        <w:t>。</w:t>
      </w:r>
      <w:r w:rsidR="00CA0CAD">
        <w:rPr>
          <w:rFonts w:ascii="微软雅黑" w:eastAsia="微软雅黑" w:hAnsi="微软雅黑" w:hint="eastAsia"/>
          <w:color w:val="000000"/>
        </w:rPr>
        <w:t>同时平台需要记录搜索条件，并提供入口查看</w:t>
      </w:r>
    </w:p>
    <w:p w14:paraId="09D2FE5D" w14:textId="40B54966" w:rsidR="005422D9" w:rsidRPr="00EC3B0B" w:rsidRDefault="005422D9" w:rsidP="005422D9">
      <w:pPr>
        <w:pStyle w:val="aa"/>
        <w:numPr>
          <w:ilvl w:val="0"/>
          <w:numId w:val="27"/>
        </w:numPr>
        <w:ind w:firstLineChars="0"/>
        <w:rPr>
          <w:rFonts w:ascii="微软雅黑" w:eastAsia="微软雅黑" w:hAnsi="微软雅黑"/>
        </w:rPr>
        <w:sectPr w:rsidR="005422D9" w:rsidRPr="00EC3B0B" w:rsidSect="005422D9">
          <w:type w:val="continuous"/>
          <w:pgSz w:w="11906" w:h="16838"/>
          <w:pgMar w:top="1440" w:right="992" w:bottom="1440" w:left="992" w:header="851" w:footer="992" w:gutter="0"/>
          <w:cols w:space="425"/>
          <w:docGrid w:type="lines" w:linePitch="312"/>
        </w:sectPr>
      </w:pPr>
      <w:r w:rsidRPr="00ED6FE7">
        <w:rPr>
          <w:rFonts w:ascii="微软雅黑" w:eastAsia="微软雅黑" w:hAnsi="微软雅黑" w:cs="宋体" w:hint="eastAsia"/>
          <w:color w:val="000000"/>
          <w:sz w:val="22"/>
          <w:szCs w:val="22"/>
        </w:rPr>
        <w:t>高级搜索，支持按产品的属性进行分类查询。分类的类目另见</w:t>
      </w:r>
      <w:r w:rsidR="00EC3B0B">
        <w:rPr>
          <w:rFonts w:ascii="微软雅黑" w:eastAsia="微软雅黑" w:hAnsi="微软雅黑" w:cs="宋体" w:hint="eastAsia"/>
          <w:color w:val="000000"/>
          <w:sz w:val="22"/>
          <w:szCs w:val="22"/>
        </w:rPr>
        <w:t>附件</w:t>
      </w:r>
      <w:r w:rsidR="00EC3B0B">
        <w:rPr>
          <w:rFonts w:ascii="微软雅黑" w:eastAsia="微软雅黑" w:hAnsi="微软雅黑" w:cs="宋体"/>
          <w:color w:val="000000"/>
          <w:sz w:val="22"/>
          <w:szCs w:val="22"/>
        </w:rPr>
        <w:t>《</w:t>
      </w:r>
      <w:r w:rsidR="00AD1B39">
        <w:rPr>
          <w:rFonts w:ascii="微软雅黑" w:eastAsia="微软雅黑" w:hAnsi="微软雅黑" w:cs="宋体" w:hint="eastAsia"/>
          <w:color w:val="000000"/>
          <w:sz w:val="22"/>
          <w:szCs w:val="22"/>
        </w:rPr>
        <w:t>产品</w:t>
      </w:r>
      <w:r w:rsidR="00AD1B39">
        <w:rPr>
          <w:rFonts w:ascii="微软雅黑" w:eastAsia="微软雅黑" w:hAnsi="微软雅黑" w:cs="宋体"/>
          <w:color w:val="000000"/>
          <w:sz w:val="22"/>
          <w:szCs w:val="22"/>
        </w:rPr>
        <w:t>分类</w:t>
      </w:r>
      <w:r w:rsidR="00EC3B0B">
        <w:rPr>
          <w:rFonts w:ascii="微软雅黑" w:eastAsia="微软雅黑" w:hAnsi="微软雅黑" w:cs="宋体"/>
          <w:color w:val="000000"/>
          <w:sz w:val="22"/>
          <w:szCs w:val="22"/>
        </w:rPr>
        <w:t>》</w:t>
      </w:r>
    </w:p>
    <w:p w14:paraId="7E74E210" w14:textId="77777777" w:rsidR="005422D9" w:rsidRPr="0024503F" w:rsidRDefault="005422D9" w:rsidP="005422D9">
      <w:pPr>
        <w:rPr>
          <w:rFonts w:ascii="微软雅黑" w:eastAsia="微软雅黑" w:hAnsi="微软雅黑"/>
        </w:rPr>
      </w:pPr>
    </w:p>
    <w:p w14:paraId="65118D6D" w14:textId="77777777" w:rsidR="005422D9" w:rsidRPr="0016746F" w:rsidRDefault="005422D9" w:rsidP="006B5CCD">
      <w:pPr>
        <w:pStyle w:val="2"/>
      </w:pPr>
      <w:bookmarkStart w:id="27" w:name="_Toc498676542"/>
      <w:r w:rsidRPr="0016746F">
        <w:rPr>
          <w:rFonts w:hint="eastAsia"/>
        </w:rPr>
        <w:t>需求管理</w:t>
      </w:r>
      <w:bookmarkEnd w:id="27"/>
    </w:p>
    <w:p w14:paraId="6D6B741F" w14:textId="3B244E16" w:rsidR="005422D9" w:rsidRPr="0016746F" w:rsidRDefault="005422D9" w:rsidP="005422D9">
      <w:pPr>
        <w:ind w:leftChars="200" w:left="420" w:firstLineChars="300" w:firstLine="630"/>
        <w:rPr>
          <w:rFonts w:ascii="微软雅黑" w:eastAsia="微软雅黑" w:hAnsi="微软雅黑"/>
          <w:color w:val="000000"/>
        </w:rPr>
      </w:pPr>
      <w:r w:rsidRPr="0016746F">
        <w:rPr>
          <w:rFonts w:ascii="微软雅黑" w:eastAsia="微软雅黑" w:hAnsi="微软雅黑" w:hint="eastAsia"/>
          <w:color w:val="000000"/>
        </w:rPr>
        <w:t>需求</w:t>
      </w:r>
      <w:r w:rsidRPr="0016746F">
        <w:rPr>
          <w:rFonts w:ascii="微软雅黑" w:eastAsia="微软雅黑" w:hAnsi="微软雅黑"/>
          <w:color w:val="000000"/>
        </w:rPr>
        <w:t>管理</w:t>
      </w:r>
      <w:r w:rsidR="00ED1C72">
        <w:rPr>
          <w:rFonts w:ascii="微软雅黑" w:eastAsia="微软雅黑" w:hAnsi="微软雅黑" w:hint="eastAsia"/>
          <w:color w:val="000000"/>
        </w:rPr>
        <w:t>主要包括需求发布，平台审核，供应方/项目负责人匹配，供应方/项目</w:t>
      </w:r>
      <w:r w:rsidR="00ED1C72">
        <w:rPr>
          <w:rFonts w:ascii="微软雅黑" w:eastAsia="微软雅黑" w:hAnsi="微软雅黑"/>
          <w:color w:val="000000"/>
        </w:rPr>
        <w:t>负责人</w:t>
      </w:r>
      <w:r>
        <w:rPr>
          <w:rFonts w:ascii="微软雅黑" w:eastAsia="微软雅黑" w:hAnsi="微软雅黑" w:hint="eastAsia"/>
          <w:color w:val="000000"/>
        </w:rPr>
        <w:t>报价，招标管理。</w:t>
      </w:r>
    </w:p>
    <w:p w14:paraId="4E52CE2F" w14:textId="433BC594" w:rsidR="005422D9" w:rsidRPr="0016746F" w:rsidRDefault="005422D9" w:rsidP="008405E2">
      <w:pPr>
        <w:numPr>
          <w:ilvl w:val="0"/>
          <w:numId w:val="38"/>
        </w:numPr>
        <w:rPr>
          <w:rFonts w:ascii="微软雅黑" w:eastAsia="微软雅黑" w:hAnsi="微软雅黑"/>
          <w:b/>
          <w:color w:val="000000"/>
        </w:rPr>
      </w:pPr>
      <w:r w:rsidRPr="0016746F">
        <w:rPr>
          <w:rFonts w:ascii="微软雅黑" w:eastAsia="微软雅黑" w:hAnsi="微软雅黑" w:hint="eastAsia"/>
          <w:b/>
          <w:color w:val="000000"/>
        </w:rPr>
        <w:t>流程图：</w:t>
      </w:r>
    </w:p>
    <w:p w14:paraId="59BCC3E7" w14:textId="564B13C0" w:rsidR="005422D9" w:rsidRPr="0016746F" w:rsidRDefault="0024503F" w:rsidP="005422D9">
      <w:pPr>
        <w:ind w:left="1271"/>
        <w:jc w:val="center"/>
        <w:rPr>
          <w:rFonts w:ascii="微软雅黑" w:eastAsia="微软雅黑" w:hAnsi="微软雅黑"/>
          <w:b/>
          <w:color w:val="000000"/>
        </w:rPr>
      </w:pPr>
      <w:r>
        <w:object w:dxaOrig="5310" w:dyaOrig="10591" w14:anchorId="55E7478B">
          <v:shape id="_x0000_i1033" type="#_x0000_t75" style="width:185.6pt;height:370.4pt" o:ole="">
            <v:imagedata r:id="rId34" o:title=""/>
          </v:shape>
          <o:OLEObject Type="Embed" ProgID="Visio.Drawing.15" ShapeID="_x0000_i1033" DrawAspect="Content" ObjectID="_1446376060" r:id="rId35"/>
        </w:object>
      </w:r>
    </w:p>
    <w:p w14:paraId="39B46529" w14:textId="4876BEA3" w:rsidR="005422D9" w:rsidRPr="0016746F" w:rsidRDefault="005A196A" w:rsidP="008405E2">
      <w:pPr>
        <w:numPr>
          <w:ilvl w:val="0"/>
          <w:numId w:val="38"/>
        </w:numPr>
        <w:rPr>
          <w:rFonts w:ascii="微软雅黑" w:eastAsia="微软雅黑" w:hAnsi="微软雅黑"/>
          <w:b/>
          <w:color w:val="000000"/>
        </w:rPr>
      </w:pPr>
      <w:r>
        <w:rPr>
          <w:rFonts w:ascii="微软雅黑" w:eastAsia="微软雅黑" w:hAnsi="微软雅黑" w:hint="eastAsia"/>
          <w:b/>
          <w:color w:val="000000"/>
        </w:rPr>
        <w:t>流程说明</w:t>
      </w:r>
    </w:p>
    <w:p w14:paraId="5899B37B" w14:textId="1BCF52CB" w:rsidR="005422D9" w:rsidRPr="00B775C9" w:rsidRDefault="005422D9" w:rsidP="008405E2">
      <w:pPr>
        <w:numPr>
          <w:ilvl w:val="0"/>
          <w:numId w:val="47"/>
        </w:numPr>
        <w:tabs>
          <w:tab w:val="left" w:pos="1843"/>
        </w:tabs>
        <w:rPr>
          <w:rFonts w:ascii="微软雅黑" w:eastAsia="微软雅黑" w:hAnsi="微软雅黑"/>
          <w:color w:val="000000"/>
        </w:rPr>
      </w:pPr>
      <w:r w:rsidRPr="0016746F">
        <w:rPr>
          <w:rFonts w:ascii="微软雅黑" w:eastAsia="微软雅黑" w:hAnsi="微软雅黑" w:hint="eastAsia"/>
          <w:color w:val="000000"/>
        </w:rPr>
        <w:t>用户选择产品和需求类型，系统调用对应的专业表单，设置需求信息是否</w:t>
      </w:r>
      <w:r w:rsidR="009326C2">
        <w:rPr>
          <w:rFonts w:ascii="微软雅黑" w:eastAsia="微软雅黑" w:hAnsi="微软雅黑" w:hint="eastAsia"/>
          <w:color w:val="000000"/>
        </w:rPr>
        <w:t>对外公开，设置对外公开时，需求在未匹配到供应方/项目</w:t>
      </w:r>
      <w:r w:rsidR="009326C2">
        <w:rPr>
          <w:rFonts w:ascii="微软雅黑" w:eastAsia="微软雅黑" w:hAnsi="微软雅黑"/>
          <w:color w:val="000000"/>
        </w:rPr>
        <w:t>负责人</w:t>
      </w:r>
      <w:r>
        <w:rPr>
          <w:rFonts w:ascii="微软雅黑" w:eastAsia="微软雅黑" w:hAnsi="微软雅黑" w:hint="eastAsia"/>
          <w:color w:val="000000"/>
        </w:rPr>
        <w:t>的情况下，显示在</w:t>
      </w:r>
      <w:r w:rsidRPr="0016746F">
        <w:rPr>
          <w:rFonts w:ascii="微软雅黑" w:eastAsia="微软雅黑" w:hAnsi="微软雅黑" w:hint="eastAsia"/>
          <w:color w:val="000000"/>
        </w:rPr>
        <w:t>公开招标栏</w:t>
      </w:r>
      <w:r>
        <w:rPr>
          <w:rFonts w:ascii="微软雅黑" w:eastAsia="微软雅黑" w:hAnsi="微软雅黑" w:hint="eastAsia"/>
          <w:color w:val="000000"/>
        </w:rPr>
        <w:t>。填写完需求发布</w:t>
      </w:r>
      <w:r w:rsidRPr="00B775C9">
        <w:rPr>
          <w:rFonts w:ascii="微软雅黑" w:eastAsia="微软雅黑" w:hAnsi="微软雅黑" w:hint="eastAsia"/>
          <w:color w:val="000000"/>
        </w:rPr>
        <w:t>信息</w:t>
      </w:r>
      <w:r>
        <w:rPr>
          <w:rFonts w:ascii="微软雅黑" w:eastAsia="微软雅黑" w:hAnsi="微软雅黑" w:hint="eastAsia"/>
          <w:color w:val="000000"/>
        </w:rPr>
        <w:t>，</w:t>
      </w:r>
      <w:r w:rsidRPr="00B775C9">
        <w:rPr>
          <w:rFonts w:ascii="微软雅黑" w:eastAsia="微软雅黑" w:hAnsi="微软雅黑" w:hint="eastAsia"/>
          <w:color w:val="000000"/>
        </w:rPr>
        <w:t>点击提交，即成功发布需求信息，待平台审核</w:t>
      </w:r>
      <w:r w:rsidR="009E4FFB">
        <w:rPr>
          <w:rFonts w:ascii="微软雅黑" w:eastAsia="微软雅黑" w:hAnsi="微软雅黑" w:hint="eastAsia"/>
          <w:color w:val="FF0000"/>
        </w:rPr>
        <w:t>（注：需求信息需</w:t>
      </w:r>
      <w:r w:rsidR="009E4FFB">
        <w:rPr>
          <w:rFonts w:ascii="微软雅黑" w:eastAsia="微软雅黑" w:hAnsi="微软雅黑"/>
          <w:color w:val="FF0000"/>
        </w:rPr>
        <w:t>平台审核</w:t>
      </w:r>
      <w:r w:rsidRPr="00B775C9">
        <w:rPr>
          <w:rFonts w:ascii="微软雅黑" w:eastAsia="微软雅黑" w:hAnsi="微软雅黑" w:hint="eastAsia"/>
          <w:color w:val="FF0000"/>
        </w:rPr>
        <w:t>，是否需要审核由管理员后台设置决定）</w:t>
      </w:r>
      <w:r>
        <w:rPr>
          <w:rFonts w:ascii="微软雅黑" w:eastAsia="微软雅黑" w:hAnsi="微软雅黑" w:hint="eastAsia"/>
          <w:color w:val="FF0000"/>
        </w:rPr>
        <w:t>。</w:t>
      </w:r>
    </w:p>
    <w:p w14:paraId="1B874A81" w14:textId="54FBC626" w:rsidR="005422D9" w:rsidRPr="0016746F" w:rsidRDefault="005422D9" w:rsidP="008405E2">
      <w:pPr>
        <w:numPr>
          <w:ilvl w:val="0"/>
          <w:numId w:val="47"/>
        </w:numPr>
        <w:tabs>
          <w:tab w:val="left" w:pos="1843"/>
        </w:tabs>
        <w:rPr>
          <w:rFonts w:ascii="微软雅黑" w:eastAsia="微软雅黑" w:hAnsi="微软雅黑"/>
          <w:color w:val="FF0000"/>
        </w:rPr>
      </w:pPr>
      <w:r w:rsidRPr="0016746F">
        <w:rPr>
          <w:rFonts w:ascii="微软雅黑" w:eastAsia="微软雅黑" w:hAnsi="微软雅黑" w:hint="eastAsia"/>
          <w:color w:val="000000"/>
        </w:rPr>
        <w:t>平台评审员对需求进行审核</w:t>
      </w:r>
      <w:r>
        <w:rPr>
          <w:rFonts w:ascii="微软雅黑" w:eastAsia="微软雅黑" w:hAnsi="微软雅黑" w:hint="eastAsia"/>
          <w:color w:val="000000"/>
        </w:rPr>
        <w:t>，</w:t>
      </w:r>
      <w:r w:rsidR="00357191">
        <w:rPr>
          <w:rFonts w:ascii="微软雅黑" w:eastAsia="微软雅黑" w:hAnsi="微软雅黑" w:hint="eastAsia"/>
          <w:color w:val="000000"/>
        </w:rPr>
        <w:t>并出需求建议书</w:t>
      </w:r>
      <w:r w:rsidR="00F45314">
        <w:rPr>
          <w:rFonts w:ascii="微软雅黑" w:eastAsia="微软雅黑" w:hAnsi="微软雅黑" w:hint="eastAsia"/>
          <w:color w:val="000000"/>
        </w:rPr>
        <w:t>(见</w:t>
      </w:r>
      <w:r w:rsidR="00F45314">
        <w:rPr>
          <w:rFonts w:ascii="微软雅黑" w:eastAsia="微软雅黑" w:hAnsi="微软雅黑"/>
          <w:color w:val="000000"/>
        </w:rPr>
        <w:t>附件《</w:t>
      </w:r>
      <w:r w:rsidR="00F45314">
        <w:rPr>
          <w:rFonts w:ascii="微软雅黑" w:eastAsia="微软雅黑" w:hAnsi="微软雅黑" w:hint="eastAsia"/>
          <w:color w:val="000000"/>
        </w:rPr>
        <w:t>需求建议书</w:t>
      </w:r>
      <w:r w:rsidR="00F45314">
        <w:rPr>
          <w:rFonts w:ascii="微软雅黑" w:eastAsia="微软雅黑" w:hAnsi="微软雅黑"/>
          <w:color w:val="000000"/>
        </w:rPr>
        <w:t>》</w:t>
      </w:r>
      <w:r w:rsidR="00F45314">
        <w:rPr>
          <w:rFonts w:ascii="微软雅黑" w:eastAsia="微软雅黑" w:hAnsi="微软雅黑" w:hint="eastAsia"/>
          <w:color w:val="000000"/>
        </w:rPr>
        <w:t>)</w:t>
      </w:r>
      <w:r w:rsidRPr="0016746F">
        <w:rPr>
          <w:rFonts w:ascii="微软雅黑" w:eastAsia="微软雅黑" w:hAnsi="微软雅黑" w:hint="eastAsia"/>
          <w:color w:val="000000"/>
        </w:rPr>
        <w:t>，审核通过与否，系统都发“系统信息”提醒</w:t>
      </w:r>
      <w:r>
        <w:rPr>
          <w:rFonts w:ascii="微软雅黑" w:eastAsia="微软雅黑" w:hAnsi="微软雅黑" w:hint="eastAsia"/>
          <w:color w:val="000000"/>
        </w:rPr>
        <w:t>用户</w:t>
      </w:r>
      <w:r w:rsidRPr="0016746F">
        <w:rPr>
          <w:rFonts w:ascii="微软雅黑" w:eastAsia="微软雅黑" w:hAnsi="微软雅黑" w:hint="eastAsia"/>
          <w:color w:val="000000"/>
        </w:rPr>
        <w:t>，</w:t>
      </w:r>
      <w:r>
        <w:rPr>
          <w:rFonts w:ascii="微软雅黑" w:eastAsia="微软雅黑" w:hAnsi="微软雅黑" w:hint="eastAsia"/>
          <w:color w:val="000000"/>
        </w:rPr>
        <w:t>用户可登陆平台</w:t>
      </w:r>
      <w:r w:rsidRPr="0016746F">
        <w:rPr>
          <w:rFonts w:ascii="微软雅黑" w:eastAsia="微软雅黑" w:hAnsi="微软雅黑" w:hint="eastAsia"/>
          <w:color w:val="000000"/>
        </w:rPr>
        <w:t>对审核“未通过的需求信息”进入编辑。</w:t>
      </w:r>
    </w:p>
    <w:p w14:paraId="30420205" w14:textId="5FFFC49A" w:rsidR="005422D9" w:rsidRPr="00BD2F17" w:rsidRDefault="005422D9" w:rsidP="008405E2">
      <w:pPr>
        <w:numPr>
          <w:ilvl w:val="0"/>
          <w:numId w:val="47"/>
        </w:numPr>
        <w:tabs>
          <w:tab w:val="left" w:pos="1843"/>
        </w:tabs>
        <w:rPr>
          <w:rFonts w:ascii="微软雅黑" w:eastAsia="微软雅黑" w:hAnsi="微软雅黑"/>
          <w:color w:val="000000"/>
        </w:rPr>
      </w:pPr>
      <w:r w:rsidRPr="00BD2F17">
        <w:rPr>
          <w:rFonts w:ascii="微软雅黑" w:eastAsia="微软雅黑" w:hAnsi="微软雅黑" w:hint="eastAsia"/>
          <w:color w:val="000000"/>
        </w:rPr>
        <w:lastRenderedPageBreak/>
        <w:t>审核通过的需求，平台自动配对</w:t>
      </w:r>
      <w:r w:rsidR="009326C2">
        <w:rPr>
          <w:rFonts w:ascii="微软雅黑" w:eastAsia="微软雅黑" w:hAnsi="微软雅黑" w:hint="eastAsia"/>
          <w:color w:val="000000"/>
        </w:rPr>
        <w:t>供应方/项目</w:t>
      </w:r>
      <w:r w:rsidR="009326C2">
        <w:rPr>
          <w:rFonts w:ascii="微软雅黑" w:eastAsia="微软雅黑" w:hAnsi="微软雅黑"/>
          <w:color w:val="000000"/>
        </w:rPr>
        <w:t>负责人</w:t>
      </w:r>
      <w:r w:rsidRPr="00BD2F17">
        <w:rPr>
          <w:rFonts w:ascii="微软雅黑" w:eastAsia="微软雅黑" w:hAnsi="微软雅黑" w:hint="eastAsia"/>
          <w:color w:val="000000"/>
        </w:rPr>
        <w:t>，匹配到的</w:t>
      </w:r>
      <w:r w:rsidR="009326C2">
        <w:rPr>
          <w:rFonts w:ascii="微软雅黑" w:eastAsia="微软雅黑" w:hAnsi="微软雅黑" w:hint="eastAsia"/>
          <w:color w:val="000000"/>
        </w:rPr>
        <w:t>供应方/项目</w:t>
      </w:r>
      <w:r w:rsidR="009326C2">
        <w:rPr>
          <w:rFonts w:ascii="微软雅黑" w:eastAsia="微软雅黑" w:hAnsi="微软雅黑"/>
          <w:color w:val="000000"/>
        </w:rPr>
        <w:t>负责人</w:t>
      </w:r>
      <w:r w:rsidRPr="00BD2F17">
        <w:rPr>
          <w:rFonts w:ascii="微软雅黑" w:eastAsia="微软雅黑" w:hAnsi="微软雅黑" w:hint="eastAsia"/>
          <w:color w:val="000000"/>
        </w:rPr>
        <w:t>可</w:t>
      </w:r>
      <w:r>
        <w:rPr>
          <w:rFonts w:ascii="微软雅黑" w:eastAsia="微软雅黑" w:hAnsi="微软雅黑" w:hint="eastAsia"/>
          <w:color w:val="000000"/>
        </w:rPr>
        <w:t>选择</w:t>
      </w:r>
      <w:r w:rsidRPr="00BD2F17">
        <w:rPr>
          <w:rFonts w:ascii="微软雅黑" w:eastAsia="微软雅黑" w:hAnsi="微软雅黑" w:hint="eastAsia"/>
          <w:color w:val="000000"/>
        </w:rPr>
        <w:t>参与报价。</w:t>
      </w:r>
      <w:r w:rsidRPr="00BD2F17">
        <w:rPr>
          <w:rFonts w:ascii="微软雅黑" w:eastAsia="微软雅黑" w:hAnsi="微软雅黑"/>
          <w:color w:val="000000"/>
        </w:rPr>
        <w:t xml:space="preserve"> </w:t>
      </w:r>
    </w:p>
    <w:p w14:paraId="6F543468" w14:textId="77777777" w:rsidR="005422D9" w:rsidRPr="0016746F" w:rsidRDefault="005422D9" w:rsidP="008405E2">
      <w:pPr>
        <w:numPr>
          <w:ilvl w:val="0"/>
          <w:numId w:val="47"/>
        </w:numPr>
        <w:tabs>
          <w:tab w:val="left" w:pos="1843"/>
        </w:tabs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对于未匹配到的需求信息，平台</w:t>
      </w:r>
      <w:r w:rsidRPr="0016746F">
        <w:rPr>
          <w:rFonts w:ascii="微软雅黑" w:eastAsia="微软雅黑" w:hAnsi="微软雅黑" w:hint="eastAsia"/>
          <w:color w:val="000000"/>
        </w:rPr>
        <w:t>判断按用户设置的方式显示，设置公开招标的需求信息，系统前台显示，否则提醒平台管理员；</w:t>
      </w:r>
    </w:p>
    <w:p w14:paraId="0C6B7BA3" w14:textId="18ACF174" w:rsidR="005422D9" w:rsidRPr="0016746F" w:rsidRDefault="005422D9" w:rsidP="008405E2">
      <w:pPr>
        <w:numPr>
          <w:ilvl w:val="0"/>
          <w:numId w:val="47"/>
        </w:numPr>
        <w:tabs>
          <w:tab w:val="left" w:pos="1843"/>
        </w:tabs>
        <w:rPr>
          <w:rFonts w:ascii="微软雅黑" w:eastAsia="微软雅黑" w:hAnsi="微软雅黑"/>
          <w:color w:val="000000"/>
        </w:rPr>
      </w:pPr>
      <w:r w:rsidRPr="0016746F">
        <w:rPr>
          <w:rFonts w:ascii="微软雅黑" w:eastAsia="微软雅黑" w:hAnsi="微软雅黑" w:hint="eastAsia"/>
          <w:color w:val="000000"/>
        </w:rPr>
        <w:t>需求方在设定的时间内，查看</w:t>
      </w:r>
      <w:r w:rsidR="0035235A">
        <w:rPr>
          <w:rFonts w:ascii="微软雅黑" w:eastAsia="微软雅黑" w:hAnsi="微软雅黑" w:hint="eastAsia"/>
          <w:color w:val="000000"/>
        </w:rPr>
        <w:t>供应方/项目</w:t>
      </w:r>
      <w:r w:rsidR="0035235A">
        <w:rPr>
          <w:rFonts w:ascii="微软雅黑" w:eastAsia="微软雅黑" w:hAnsi="微软雅黑"/>
          <w:color w:val="000000"/>
        </w:rPr>
        <w:t>负责人</w:t>
      </w:r>
      <w:r w:rsidRPr="0016746F">
        <w:rPr>
          <w:rFonts w:ascii="微软雅黑" w:eastAsia="微软雅黑" w:hAnsi="微软雅黑" w:hint="eastAsia"/>
          <w:color w:val="000000"/>
        </w:rPr>
        <w:t>报价，选择合适的报价，生成订单。</w:t>
      </w:r>
    </w:p>
    <w:p w14:paraId="1272C774" w14:textId="77777777" w:rsidR="005422D9" w:rsidRPr="0016746F" w:rsidRDefault="005422D9" w:rsidP="008405E2">
      <w:pPr>
        <w:numPr>
          <w:ilvl w:val="0"/>
          <w:numId w:val="38"/>
        </w:numPr>
        <w:rPr>
          <w:rFonts w:ascii="微软雅黑" w:eastAsia="微软雅黑" w:hAnsi="微软雅黑"/>
          <w:b/>
          <w:color w:val="000000"/>
        </w:rPr>
      </w:pPr>
      <w:r w:rsidRPr="0016746F">
        <w:rPr>
          <w:rFonts w:ascii="微软雅黑" w:eastAsia="微软雅黑" w:hAnsi="微软雅黑" w:hint="eastAsia"/>
          <w:b/>
          <w:color w:val="000000"/>
        </w:rPr>
        <w:t>需求说明</w:t>
      </w:r>
    </w:p>
    <w:p w14:paraId="585A5933" w14:textId="0C61951C" w:rsidR="005422D9" w:rsidRDefault="005422D9" w:rsidP="005422D9">
      <w:pPr>
        <w:ind w:left="1271"/>
        <w:rPr>
          <w:rFonts w:ascii="微软雅黑" w:eastAsia="微软雅黑" w:hAnsi="微软雅黑"/>
          <w:color w:val="000000"/>
        </w:rPr>
      </w:pPr>
      <w:r w:rsidRPr="0016746F">
        <w:rPr>
          <w:rFonts w:ascii="微软雅黑" w:eastAsia="微软雅黑" w:hAnsi="微软雅黑" w:hint="eastAsia"/>
          <w:color w:val="000000"/>
        </w:rPr>
        <w:t>需求管理包括：需求发布，需求管理，查看报价，招标管理</w:t>
      </w:r>
      <w:r>
        <w:rPr>
          <w:rFonts w:ascii="微软雅黑" w:eastAsia="微软雅黑" w:hAnsi="微软雅黑" w:hint="eastAsia"/>
          <w:color w:val="000000"/>
        </w:rPr>
        <w:t>。</w:t>
      </w:r>
      <w:r w:rsidR="008D436C">
        <w:rPr>
          <w:rFonts w:ascii="微软雅黑" w:eastAsia="微软雅黑" w:hAnsi="微软雅黑" w:hint="eastAsia"/>
          <w:color w:val="000000"/>
        </w:rPr>
        <w:t>个人或</w:t>
      </w:r>
      <w:r w:rsidRPr="0016746F">
        <w:rPr>
          <w:rFonts w:ascii="微软雅黑" w:eastAsia="微软雅黑" w:hAnsi="微软雅黑" w:hint="eastAsia"/>
          <w:color w:val="000000"/>
        </w:rPr>
        <w:t>企业</w:t>
      </w:r>
      <w:r w:rsidR="008D436C">
        <w:rPr>
          <w:rFonts w:ascii="微软雅黑" w:eastAsia="微软雅黑" w:hAnsi="微软雅黑" w:hint="eastAsia"/>
          <w:color w:val="000000"/>
        </w:rPr>
        <w:t>用户都可以</w:t>
      </w:r>
      <w:r>
        <w:rPr>
          <w:rFonts w:ascii="微软雅黑" w:eastAsia="微软雅黑" w:hAnsi="微软雅黑" w:hint="eastAsia"/>
          <w:color w:val="000000"/>
        </w:rPr>
        <w:t>发布需求。</w:t>
      </w:r>
      <w:r w:rsidR="005A51D3">
        <w:rPr>
          <w:rFonts w:ascii="微软雅黑" w:eastAsia="微软雅黑" w:hAnsi="微软雅黑" w:hint="eastAsia"/>
          <w:color w:val="000000"/>
        </w:rPr>
        <w:t>参与报价的供应方/项目</w:t>
      </w:r>
      <w:r w:rsidR="005A51D3">
        <w:rPr>
          <w:rFonts w:ascii="微软雅黑" w:eastAsia="微软雅黑" w:hAnsi="微软雅黑"/>
          <w:color w:val="000000"/>
        </w:rPr>
        <w:t>责任人</w:t>
      </w:r>
      <w:r w:rsidRPr="00E74C46">
        <w:rPr>
          <w:rFonts w:ascii="微软雅黑" w:eastAsia="微软雅黑" w:hAnsi="微软雅黑" w:hint="eastAsia"/>
          <w:color w:val="000000"/>
        </w:rPr>
        <w:t>数，最多3</w:t>
      </w:r>
      <w:r w:rsidR="005A51D3">
        <w:rPr>
          <w:rFonts w:ascii="微软雅黑" w:eastAsia="微软雅黑" w:hAnsi="微软雅黑" w:hint="eastAsia"/>
          <w:color w:val="000000"/>
        </w:rPr>
        <w:t>家</w:t>
      </w:r>
      <w:r w:rsidRPr="00E74C46">
        <w:rPr>
          <w:rFonts w:ascii="微软雅黑" w:eastAsia="微软雅黑" w:hAnsi="微软雅黑" w:hint="eastAsia"/>
          <w:color w:val="000000"/>
        </w:rPr>
        <w:t>(平台需要可配置，运营后期会调整)。公开招标信息，显示时间长最多3个月(平台需要</w:t>
      </w:r>
      <w:r>
        <w:rPr>
          <w:rFonts w:ascii="微软雅黑" w:eastAsia="微软雅黑" w:hAnsi="微软雅黑" w:hint="eastAsia"/>
          <w:color w:val="000000"/>
        </w:rPr>
        <w:t>支持</w:t>
      </w:r>
      <w:r w:rsidRPr="00E74C46">
        <w:rPr>
          <w:rFonts w:ascii="微软雅黑" w:eastAsia="微软雅黑" w:hAnsi="微软雅黑" w:hint="eastAsia"/>
          <w:color w:val="000000"/>
        </w:rPr>
        <w:t>可配置)，如未收到报价，则需编辑</w:t>
      </w:r>
      <w:r>
        <w:rPr>
          <w:rFonts w:ascii="微软雅黑" w:eastAsia="微软雅黑" w:hAnsi="微软雅黑" w:hint="eastAsia"/>
          <w:color w:val="000000"/>
        </w:rPr>
        <w:t>重新发布。</w:t>
      </w:r>
    </w:p>
    <w:p w14:paraId="1D1CCBE0" w14:textId="77777777" w:rsidR="005422D9" w:rsidRDefault="005422D9" w:rsidP="005422D9">
      <w:pPr>
        <w:ind w:left="1271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需求发布数据属性：</w:t>
      </w:r>
    </w:p>
    <w:tbl>
      <w:tblPr>
        <w:tblStyle w:val="a9"/>
        <w:tblW w:w="0" w:type="auto"/>
        <w:tblInd w:w="273" w:type="dxa"/>
        <w:tblLook w:val="04A0" w:firstRow="1" w:lastRow="0" w:firstColumn="1" w:lastColumn="0" w:noHBand="0" w:noVBand="1"/>
      </w:tblPr>
      <w:tblGrid>
        <w:gridCol w:w="3144"/>
        <w:gridCol w:w="3145"/>
        <w:gridCol w:w="3146"/>
      </w:tblGrid>
      <w:tr w:rsidR="005422D9" w14:paraId="51D66F7C" w14:textId="77777777" w:rsidTr="00637ECF">
        <w:tc>
          <w:tcPr>
            <w:tcW w:w="3144" w:type="dxa"/>
          </w:tcPr>
          <w:p w14:paraId="74C61BC0" w14:textId="77777777" w:rsidR="005422D9" w:rsidRDefault="005422D9" w:rsidP="00637EC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字段名称</w:t>
            </w:r>
          </w:p>
        </w:tc>
        <w:tc>
          <w:tcPr>
            <w:tcW w:w="3145" w:type="dxa"/>
          </w:tcPr>
          <w:p w14:paraId="6F238A9C" w14:textId="77777777" w:rsidR="005422D9" w:rsidRDefault="005422D9" w:rsidP="00637EC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说明</w:t>
            </w:r>
          </w:p>
        </w:tc>
        <w:tc>
          <w:tcPr>
            <w:tcW w:w="3146" w:type="dxa"/>
          </w:tcPr>
          <w:p w14:paraId="4189783C" w14:textId="77777777" w:rsidR="005422D9" w:rsidRDefault="005422D9" w:rsidP="00637EC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备注</w:t>
            </w:r>
          </w:p>
        </w:tc>
      </w:tr>
      <w:tr w:rsidR="005422D9" w14:paraId="37EE5909" w14:textId="77777777" w:rsidTr="00637ECF">
        <w:tc>
          <w:tcPr>
            <w:tcW w:w="3144" w:type="dxa"/>
          </w:tcPr>
          <w:p w14:paraId="2A7FD226" w14:textId="77777777" w:rsidR="005422D9" w:rsidRPr="00FE5C12" w:rsidRDefault="005422D9" w:rsidP="00637ECF">
            <w:pPr>
              <w:pStyle w:val="afe"/>
            </w:pPr>
            <w:r w:rsidRPr="00FE5C12">
              <w:rPr>
                <w:rFonts w:hint="eastAsia"/>
              </w:rPr>
              <w:t>产品类别</w:t>
            </w:r>
          </w:p>
        </w:tc>
        <w:tc>
          <w:tcPr>
            <w:tcW w:w="3145" w:type="dxa"/>
          </w:tcPr>
          <w:p w14:paraId="04ADB714" w14:textId="77777777" w:rsidR="005422D9" w:rsidRPr="00FE5C12" w:rsidRDefault="005422D9" w:rsidP="00637ECF">
            <w:pPr>
              <w:pStyle w:val="afe"/>
            </w:pPr>
            <w:r w:rsidRPr="00FE5C12">
              <w:rPr>
                <w:rFonts w:hint="eastAsia"/>
              </w:rPr>
              <w:t>产品的类别，是匹配供应方的重要指标。</w:t>
            </w:r>
          </w:p>
        </w:tc>
        <w:tc>
          <w:tcPr>
            <w:tcW w:w="3146" w:type="dxa"/>
          </w:tcPr>
          <w:p w14:paraId="17552162" w14:textId="77777777" w:rsidR="005422D9" w:rsidRPr="00FE5C12" w:rsidRDefault="005422D9" w:rsidP="00637ECF">
            <w:pPr>
              <w:pStyle w:val="afe"/>
            </w:pPr>
            <w:r w:rsidRPr="00FE5C12">
              <w:rPr>
                <w:rFonts w:hint="eastAsia"/>
              </w:rPr>
              <w:t>必填，用户单项选择。对应产品类别的一级、二级或更多级产品。如：智能终端-智能手机。具体分类见附件见附件</w:t>
            </w:r>
            <w:r>
              <w:t>《产品类别》</w:t>
            </w:r>
          </w:p>
        </w:tc>
      </w:tr>
      <w:tr w:rsidR="005422D9" w14:paraId="3009B657" w14:textId="77777777" w:rsidTr="00637ECF">
        <w:tc>
          <w:tcPr>
            <w:tcW w:w="3144" w:type="dxa"/>
          </w:tcPr>
          <w:p w14:paraId="4DDA7D18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需求类别</w:t>
            </w:r>
          </w:p>
        </w:tc>
        <w:tc>
          <w:tcPr>
            <w:tcW w:w="3145" w:type="dxa"/>
          </w:tcPr>
          <w:p w14:paraId="51FDDEDB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需求表单的类型，也是匹配供应方的重要指标</w:t>
            </w:r>
          </w:p>
        </w:tc>
        <w:tc>
          <w:tcPr>
            <w:tcW w:w="3146" w:type="dxa"/>
          </w:tcPr>
          <w:p w14:paraId="135B48EF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必填，用户单项选择。对应的需求类别的一级、二级或更多级别。如：打板-外观打板。参考附件</w:t>
            </w:r>
            <w:r>
              <w:t>《需求类别》</w:t>
            </w:r>
          </w:p>
        </w:tc>
      </w:tr>
      <w:tr w:rsidR="005422D9" w14:paraId="6DFF5383" w14:textId="77777777" w:rsidTr="00637ECF">
        <w:tc>
          <w:tcPr>
            <w:tcW w:w="3144" w:type="dxa"/>
          </w:tcPr>
          <w:p w14:paraId="7FA50650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需求规格集合</w:t>
            </w:r>
          </w:p>
        </w:tc>
        <w:tc>
          <w:tcPr>
            <w:tcW w:w="3145" w:type="dxa"/>
          </w:tcPr>
          <w:p w14:paraId="78F01BAD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需求规格的集合，当需求类别变化时，需求规格集合会发生变化。不同的工业需求，对应的规格不同。这个也是和供应方匹配的重点。</w:t>
            </w:r>
          </w:p>
        </w:tc>
        <w:tc>
          <w:tcPr>
            <w:tcW w:w="3146" w:type="dxa"/>
          </w:tcPr>
          <w:p w14:paraId="2E62BC5A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必填。除过ODM需求外，不同需求，对应不同的规格集合。参考附件</w:t>
            </w:r>
            <w:r>
              <w:t>《需求类别》</w:t>
            </w:r>
            <w:r>
              <w:rPr>
                <w:rFonts w:hint="eastAsia"/>
              </w:rPr>
              <w:t>。ODM需求，每一类二级产品类型都有自己的属性参数，参考附件《产品类别参数》</w:t>
            </w:r>
          </w:p>
          <w:p w14:paraId="1CE08FF4" w14:textId="77777777" w:rsidR="005422D9" w:rsidRDefault="005422D9" w:rsidP="00637ECF">
            <w:pPr>
              <w:pStyle w:val="afe"/>
            </w:pPr>
          </w:p>
        </w:tc>
      </w:tr>
      <w:tr w:rsidR="005422D9" w14:paraId="1E0582CE" w14:textId="77777777" w:rsidTr="00637ECF">
        <w:tc>
          <w:tcPr>
            <w:tcW w:w="3144" w:type="dxa"/>
          </w:tcPr>
          <w:p w14:paraId="7733BA8E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需求数量</w:t>
            </w:r>
          </w:p>
        </w:tc>
        <w:tc>
          <w:tcPr>
            <w:tcW w:w="3145" w:type="dxa"/>
          </w:tcPr>
          <w:p w14:paraId="1688BE11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需求的数量</w:t>
            </w:r>
          </w:p>
        </w:tc>
        <w:tc>
          <w:tcPr>
            <w:tcW w:w="3146" w:type="dxa"/>
          </w:tcPr>
          <w:p w14:paraId="16F05BFC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必填，数字输入</w:t>
            </w:r>
          </w:p>
        </w:tc>
      </w:tr>
      <w:tr w:rsidR="005422D9" w14:paraId="127EF6BC" w14:textId="77777777" w:rsidTr="00637ECF">
        <w:tc>
          <w:tcPr>
            <w:tcW w:w="3144" w:type="dxa"/>
          </w:tcPr>
          <w:p w14:paraId="5477CB69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是否公开招标</w:t>
            </w:r>
          </w:p>
        </w:tc>
        <w:tc>
          <w:tcPr>
            <w:tcW w:w="3145" w:type="dxa"/>
          </w:tcPr>
          <w:p w14:paraId="12C36C4A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是否公开招标</w:t>
            </w:r>
          </w:p>
        </w:tc>
        <w:tc>
          <w:tcPr>
            <w:tcW w:w="3146" w:type="dxa"/>
          </w:tcPr>
          <w:p w14:paraId="6E1E10FF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必填，单选，是或否</w:t>
            </w:r>
            <w:r>
              <w:t xml:space="preserve"> </w:t>
            </w:r>
          </w:p>
        </w:tc>
      </w:tr>
      <w:tr w:rsidR="005422D9" w14:paraId="331484E4" w14:textId="77777777" w:rsidTr="00637ECF">
        <w:tc>
          <w:tcPr>
            <w:tcW w:w="3144" w:type="dxa"/>
          </w:tcPr>
          <w:p w14:paraId="2BCC3395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报价截止日期</w:t>
            </w:r>
          </w:p>
        </w:tc>
        <w:tc>
          <w:tcPr>
            <w:tcW w:w="3145" w:type="dxa"/>
          </w:tcPr>
          <w:p w14:paraId="53E3B830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希望报价有效截止日期</w:t>
            </w:r>
          </w:p>
        </w:tc>
        <w:tc>
          <w:tcPr>
            <w:tcW w:w="3146" w:type="dxa"/>
          </w:tcPr>
          <w:p w14:paraId="621DFA34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必填，日期选择</w:t>
            </w:r>
            <w:r>
              <w:t xml:space="preserve"> </w:t>
            </w:r>
          </w:p>
        </w:tc>
      </w:tr>
      <w:tr w:rsidR="005422D9" w14:paraId="316D7B1B" w14:textId="77777777" w:rsidTr="00637ECF">
        <w:tc>
          <w:tcPr>
            <w:tcW w:w="3144" w:type="dxa"/>
          </w:tcPr>
          <w:p w14:paraId="353AFD2A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lastRenderedPageBreak/>
              <w:t>期望交货日期</w:t>
            </w:r>
          </w:p>
        </w:tc>
        <w:tc>
          <w:tcPr>
            <w:tcW w:w="3145" w:type="dxa"/>
          </w:tcPr>
          <w:p w14:paraId="330F0209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期望交货日期</w:t>
            </w:r>
          </w:p>
        </w:tc>
        <w:tc>
          <w:tcPr>
            <w:tcW w:w="3146" w:type="dxa"/>
          </w:tcPr>
          <w:p w14:paraId="61CDDB93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必填，日期选择</w:t>
            </w:r>
            <w:r>
              <w:t xml:space="preserve"> </w:t>
            </w:r>
          </w:p>
        </w:tc>
      </w:tr>
      <w:tr w:rsidR="005422D9" w14:paraId="3AAFDFD2" w14:textId="77777777" w:rsidTr="00637ECF">
        <w:tc>
          <w:tcPr>
            <w:tcW w:w="3144" w:type="dxa"/>
          </w:tcPr>
          <w:p w14:paraId="50189971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需求描述</w:t>
            </w:r>
          </w:p>
        </w:tc>
        <w:tc>
          <w:tcPr>
            <w:tcW w:w="3145" w:type="dxa"/>
          </w:tcPr>
          <w:p w14:paraId="5AC36DB3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需求的其它描述</w:t>
            </w:r>
          </w:p>
        </w:tc>
        <w:tc>
          <w:tcPr>
            <w:tcW w:w="3146" w:type="dxa"/>
          </w:tcPr>
          <w:p w14:paraId="16544A37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选填，文本输入</w:t>
            </w:r>
          </w:p>
        </w:tc>
      </w:tr>
    </w:tbl>
    <w:p w14:paraId="082A4BD7" w14:textId="77777777" w:rsidR="005422D9" w:rsidRPr="0016746F" w:rsidRDefault="005422D9" w:rsidP="005422D9">
      <w:pPr>
        <w:ind w:left="987"/>
        <w:rPr>
          <w:rFonts w:ascii="微软雅黑" w:eastAsia="微软雅黑" w:hAnsi="微软雅黑"/>
          <w:b/>
          <w:color w:val="000000"/>
          <w:sz w:val="24"/>
          <w:szCs w:val="24"/>
        </w:rPr>
      </w:pPr>
    </w:p>
    <w:p w14:paraId="59AC34B2" w14:textId="77777777" w:rsidR="005422D9" w:rsidRPr="0016746F" w:rsidRDefault="005422D9" w:rsidP="006B5CCD">
      <w:pPr>
        <w:pStyle w:val="2"/>
      </w:pPr>
      <w:bookmarkStart w:id="28" w:name="_Toc498676543"/>
      <w:r w:rsidRPr="0016746F">
        <w:rPr>
          <w:rFonts w:hint="eastAsia"/>
        </w:rPr>
        <w:t>配对及规则说明</w:t>
      </w:r>
      <w:bookmarkEnd w:id="28"/>
    </w:p>
    <w:p w14:paraId="3E6E7658" w14:textId="51A3D92C" w:rsidR="005422D9" w:rsidRPr="0016746F" w:rsidRDefault="005422D9" w:rsidP="008405E2">
      <w:pPr>
        <w:numPr>
          <w:ilvl w:val="0"/>
          <w:numId w:val="39"/>
        </w:numPr>
        <w:rPr>
          <w:rFonts w:ascii="微软雅黑" w:eastAsia="微软雅黑" w:hAnsi="微软雅黑"/>
          <w:b/>
          <w:color w:val="000000"/>
        </w:rPr>
      </w:pPr>
      <w:r w:rsidRPr="0016746F">
        <w:rPr>
          <w:rFonts w:ascii="微软雅黑" w:eastAsia="微软雅黑" w:hAnsi="微软雅黑" w:hint="eastAsia"/>
          <w:b/>
          <w:color w:val="000000"/>
        </w:rPr>
        <w:t>流程图</w:t>
      </w:r>
    </w:p>
    <w:p w14:paraId="2EBED41A" w14:textId="082E322C" w:rsidR="005422D9" w:rsidRPr="0016746F" w:rsidRDefault="00E8074E" w:rsidP="005422D9">
      <w:pPr>
        <w:jc w:val="center"/>
        <w:rPr>
          <w:rFonts w:ascii="微软雅黑" w:eastAsia="微软雅黑" w:hAnsi="微软雅黑"/>
        </w:rPr>
      </w:pPr>
      <w:r>
        <w:object w:dxaOrig="7883" w:dyaOrig="8723" w14:anchorId="6D5148EC">
          <v:shape id="_x0000_i1034" type="#_x0000_t75" style="width:251.2pt;height:278.4pt" o:ole="">
            <v:imagedata r:id="rId36" o:title=""/>
          </v:shape>
          <o:OLEObject Type="Embed" ProgID="Visio.Drawing.15" ShapeID="_x0000_i1034" DrawAspect="Content" ObjectID="_1446376061" r:id="rId37"/>
        </w:object>
      </w:r>
    </w:p>
    <w:p w14:paraId="69DBC3E2" w14:textId="77777777" w:rsidR="005422D9" w:rsidRPr="0016746F" w:rsidRDefault="005422D9" w:rsidP="008405E2">
      <w:pPr>
        <w:numPr>
          <w:ilvl w:val="0"/>
          <w:numId w:val="39"/>
        </w:numPr>
        <w:rPr>
          <w:rFonts w:ascii="微软雅黑" w:eastAsia="微软雅黑" w:hAnsi="微软雅黑"/>
          <w:b/>
          <w:color w:val="000000"/>
        </w:rPr>
      </w:pPr>
      <w:r w:rsidRPr="0016746F">
        <w:rPr>
          <w:rFonts w:ascii="微软雅黑" w:eastAsia="微软雅黑" w:hAnsi="微软雅黑" w:hint="eastAsia"/>
          <w:b/>
          <w:color w:val="000000"/>
        </w:rPr>
        <w:t>流程说明</w:t>
      </w:r>
    </w:p>
    <w:p w14:paraId="2EF69828" w14:textId="1C83F98A" w:rsidR="005422D9" w:rsidRPr="0016746F" w:rsidRDefault="005422D9" w:rsidP="008405E2">
      <w:pPr>
        <w:numPr>
          <w:ilvl w:val="0"/>
          <w:numId w:val="24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产品一级分类、二级分类对应到</w:t>
      </w:r>
      <w:r w:rsidR="00AA743B">
        <w:rPr>
          <w:rFonts w:ascii="微软雅黑" w:eastAsia="微软雅黑" w:hAnsi="微软雅黑" w:hint="eastAsia"/>
        </w:rPr>
        <w:t>供应</w:t>
      </w:r>
      <w:r w:rsidR="00AA743B">
        <w:rPr>
          <w:rFonts w:ascii="微软雅黑" w:eastAsia="微软雅黑" w:hAnsi="微软雅黑"/>
        </w:rPr>
        <w:t>方</w:t>
      </w:r>
      <w:r>
        <w:rPr>
          <w:rFonts w:ascii="微软雅黑" w:eastAsia="微软雅黑" w:hAnsi="微软雅黑" w:hint="eastAsia"/>
        </w:rPr>
        <w:t>企业</w:t>
      </w:r>
      <w:r w:rsidR="00AA743B">
        <w:rPr>
          <w:rFonts w:ascii="微软雅黑" w:eastAsia="微软雅黑" w:hAnsi="微软雅黑" w:hint="eastAsia"/>
        </w:rPr>
        <w:t>/项目</w:t>
      </w:r>
      <w:r w:rsidR="00AA743B">
        <w:rPr>
          <w:rFonts w:ascii="微软雅黑" w:eastAsia="微软雅黑" w:hAnsi="微软雅黑"/>
        </w:rPr>
        <w:t>负责人</w:t>
      </w:r>
      <w:r>
        <w:rPr>
          <w:rFonts w:ascii="微软雅黑" w:eastAsia="微软雅黑" w:hAnsi="微软雅黑" w:hint="eastAsia"/>
        </w:rPr>
        <w:t>主营业务的一级分类、二级分类</w:t>
      </w:r>
    </w:p>
    <w:p w14:paraId="45381551" w14:textId="788D90B3" w:rsidR="005422D9" w:rsidRPr="0016746F" w:rsidRDefault="005422D9" w:rsidP="008405E2">
      <w:pPr>
        <w:numPr>
          <w:ilvl w:val="0"/>
          <w:numId w:val="24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需求类别的一级分类、二级分类、三级分类对应</w:t>
      </w:r>
      <w:r w:rsidR="00AA743B">
        <w:rPr>
          <w:rFonts w:ascii="微软雅黑" w:eastAsia="微软雅黑" w:hAnsi="微软雅黑" w:hint="eastAsia"/>
        </w:rPr>
        <w:t>供应方</w:t>
      </w:r>
      <w:r>
        <w:rPr>
          <w:rFonts w:ascii="微软雅黑" w:eastAsia="微软雅黑" w:hAnsi="微软雅黑" w:hint="eastAsia"/>
        </w:rPr>
        <w:t>企业</w:t>
      </w:r>
      <w:r w:rsidR="00AA743B">
        <w:rPr>
          <w:rFonts w:ascii="微软雅黑" w:eastAsia="微软雅黑" w:hAnsi="微软雅黑" w:hint="eastAsia"/>
        </w:rPr>
        <w:t>/项目</w:t>
      </w:r>
      <w:r w:rsidR="00AA743B">
        <w:rPr>
          <w:rFonts w:ascii="微软雅黑" w:eastAsia="微软雅黑" w:hAnsi="微软雅黑"/>
        </w:rPr>
        <w:t>负责人</w:t>
      </w:r>
      <w:r>
        <w:rPr>
          <w:rFonts w:ascii="微软雅黑" w:eastAsia="微软雅黑" w:hAnsi="微软雅黑" w:hint="eastAsia"/>
        </w:rPr>
        <w:t>类别的一级分类、二级分类、三级分类</w:t>
      </w:r>
    </w:p>
    <w:p w14:paraId="139695A7" w14:textId="77777777" w:rsidR="005422D9" w:rsidRDefault="005422D9" w:rsidP="008405E2">
      <w:pPr>
        <w:numPr>
          <w:ilvl w:val="0"/>
          <w:numId w:val="39"/>
        </w:numPr>
        <w:rPr>
          <w:rFonts w:ascii="微软雅黑" w:eastAsia="微软雅黑" w:hAnsi="微软雅黑"/>
          <w:b/>
          <w:color w:val="000000"/>
        </w:rPr>
      </w:pPr>
      <w:r w:rsidRPr="0016746F">
        <w:rPr>
          <w:rFonts w:ascii="微软雅黑" w:eastAsia="微软雅黑" w:hAnsi="微软雅黑" w:hint="eastAsia"/>
          <w:b/>
          <w:color w:val="000000"/>
        </w:rPr>
        <w:t>需求说明</w:t>
      </w:r>
    </w:p>
    <w:p w14:paraId="12F7D740" w14:textId="4870E889" w:rsidR="005422D9" w:rsidRPr="003B1471" w:rsidRDefault="005422D9" w:rsidP="005422D9">
      <w:pPr>
        <w:pStyle w:val="afe"/>
        <w:ind w:left="840"/>
        <w:rPr>
          <w:sz w:val="22"/>
          <w:szCs w:val="22"/>
        </w:rPr>
      </w:pPr>
      <w:r w:rsidRPr="003B1471">
        <w:rPr>
          <w:rFonts w:hint="eastAsia"/>
          <w:sz w:val="22"/>
          <w:szCs w:val="22"/>
        </w:rPr>
        <w:t>匹配供应方时，除过上边的匹配外，还需考虑以下</w:t>
      </w:r>
      <w:r w:rsidR="00BA353B">
        <w:rPr>
          <w:rFonts w:hint="eastAsia"/>
          <w:sz w:val="22"/>
          <w:szCs w:val="22"/>
        </w:rPr>
        <w:t>排序</w:t>
      </w:r>
      <w:r w:rsidRPr="003B1471">
        <w:rPr>
          <w:rFonts w:hint="eastAsia"/>
          <w:sz w:val="22"/>
          <w:szCs w:val="22"/>
        </w:rPr>
        <w:t>规则，</w:t>
      </w:r>
    </w:p>
    <w:p w14:paraId="24E0B242" w14:textId="77777777" w:rsidR="00450304" w:rsidRDefault="00450304" w:rsidP="00450304">
      <w:pPr>
        <w:numPr>
          <w:ilvl w:val="0"/>
          <w:numId w:val="24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公司的综合评分高低优先</w:t>
      </w:r>
    </w:p>
    <w:p w14:paraId="490972D7" w14:textId="77777777" w:rsidR="005422D9" w:rsidRDefault="005422D9" w:rsidP="008405E2">
      <w:pPr>
        <w:numPr>
          <w:ilvl w:val="0"/>
          <w:numId w:val="24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合作次数多的企业优先</w:t>
      </w:r>
    </w:p>
    <w:p w14:paraId="083820C8" w14:textId="77777777" w:rsidR="005422D9" w:rsidRDefault="005422D9" w:rsidP="008405E2">
      <w:pPr>
        <w:numPr>
          <w:ilvl w:val="0"/>
          <w:numId w:val="24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入驻平台时间优先</w:t>
      </w:r>
    </w:p>
    <w:p w14:paraId="7BDA4CE3" w14:textId="5C4A0A6E" w:rsidR="00CD796F" w:rsidRPr="00294409" w:rsidRDefault="00CD796F" w:rsidP="00B822AD">
      <w:pPr>
        <w:ind w:left="84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上述优先</w:t>
      </w:r>
      <w:r>
        <w:rPr>
          <w:rFonts w:ascii="微软雅黑" w:eastAsia="微软雅黑" w:hAnsi="微软雅黑"/>
        </w:rPr>
        <w:t>，按上面先后顺序排序</w:t>
      </w:r>
    </w:p>
    <w:p w14:paraId="6C4E5BB7" w14:textId="77777777" w:rsidR="005422D9" w:rsidRPr="0016746F" w:rsidRDefault="005422D9" w:rsidP="006B5CCD">
      <w:pPr>
        <w:pStyle w:val="2"/>
      </w:pPr>
      <w:bookmarkStart w:id="29" w:name="_Toc498676544"/>
      <w:r>
        <w:rPr>
          <w:rFonts w:hint="eastAsia"/>
        </w:rPr>
        <w:t>报价管理</w:t>
      </w:r>
      <w:bookmarkEnd w:id="29"/>
    </w:p>
    <w:p w14:paraId="646E8A75" w14:textId="1B72254D" w:rsidR="00CF2090" w:rsidRPr="00CF2090" w:rsidRDefault="005422D9" w:rsidP="00CF2090">
      <w:pPr>
        <w:ind w:firstLineChars="400" w:firstLine="840"/>
        <w:rPr>
          <w:rFonts w:ascii="微软雅黑" w:eastAsia="微软雅黑" w:hAnsi="微软雅黑" w:cs="宋体"/>
          <w:b/>
          <w:color w:val="0D0D0D"/>
        </w:rPr>
      </w:pPr>
      <w:r>
        <w:rPr>
          <w:rFonts w:ascii="微软雅黑" w:eastAsia="微软雅黑" w:hAnsi="微软雅黑" w:cs="宋体" w:hint="eastAsia"/>
          <w:color w:val="0D0D0D"/>
        </w:rPr>
        <w:t>报价管理是指供应方</w:t>
      </w:r>
      <w:r w:rsidR="00373469">
        <w:rPr>
          <w:rFonts w:ascii="微软雅黑" w:eastAsia="微软雅黑" w:hAnsi="微软雅黑" w:cs="宋体" w:hint="eastAsia"/>
          <w:color w:val="0D0D0D"/>
        </w:rPr>
        <w:t>/项目负责人</w:t>
      </w:r>
      <w:r>
        <w:rPr>
          <w:rFonts w:ascii="微软雅黑" w:eastAsia="微软雅黑" w:hAnsi="微软雅黑" w:cs="宋体" w:hint="eastAsia"/>
          <w:color w:val="0D0D0D"/>
        </w:rPr>
        <w:t>客户</w:t>
      </w:r>
      <w:r w:rsidRPr="0016746F">
        <w:rPr>
          <w:rFonts w:ascii="微软雅黑" w:eastAsia="微软雅黑" w:hAnsi="微软雅黑" w:cs="宋体" w:hint="eastAsia"/>
          <w:color w:val="0D0D0D"/>
        </w:rPr>
        <w:t>收到系统指派的</w:t>
      </w:r>
      <w:r>
        <w:rPr>
          <w:rFonts w:ascii="微软雅黑" w:eastAsia="微软雅黑" w:hAnsi="微软雅黑" w:cs="宋体" w:hint="eastAsia"/>
          <w:color w:val="0D0D0D"/>
        </w:rPr>
        <w:t>任务</w:t>
      </w:r>
      <w:r w:rsidR="00764544">
        <w:rPr>
          <w:rFonts w:ascii="微软雅黑" w:eastAsia="微软雅黑" w:hAnsi="微软雅黑" w:cs="宋体" w:hint="eastAsia"/>
          <w:color w:val="0D0D0D"/>
        </w:rPr>
        <w:t>信息，或是供应方</w:t>
      </w:r>
      <w:r w:rsidR="00D0107D">
        <w:rPr>
          <w:rFonts w:ascii="微软雅黑" w:eastAsia="微软雅黑" w:hAnsi="微软雅黑" w:cs="宋体" w:hint="eastAsia"/>
          <w:color w:val="0D0D0D"/>
        </w:rPr>
        <w:t>/项目负责人</w:t>
      </w:r>
      <w:r w:rsidRPr="0016746F">
        <w:rPr>
          <w:rFonts w:ascii="微软雅黑" w:eastAsia="微软雅黑" w:hAnsi="微软雅黑" w:cs="宋体" w:hint="eastAsia"/>
          <w:color w:val="0D0D0D"/>
        </w:rPr>
        <w:t>参与公开招标信息的报价记录。</w:t>
      </w:r>
      <w:r>
        <w:rPr>
          <w:rFonts w:ascii="微软雅黑" w:eastAsia="微软雅黑" w:hAnsi="微软雅黑" w:cs="宋体" w:hint="eastAsia"/>
          <w:color w:val="0D0D0D"/>
        </w:rPr>
        <w:t>为供应方</w:t>
      </w:r>
      <w:r w:rsidR="00AC6390">
        <w:rPr>
          <w:rFonts w:ascii="微软雅黑" w:eastAsia="微软雅黑" w:hAnsi="微软雅黑" w:cs="宋体" w:hint="eastAsia"/>
          <w:color w:val="0D0D0D"/>
        </w:rPr>
        <w:t>/项目负责人</w:t>
      </w:r>
      <w:r>
        <w:rPr>
          <w:rFonts w:ascii="微软雅黑" w:eastAsia="微软雅黑" w:hAnsi="微软雅黑" w:cs="宋体" w:hint="eastAsia"/>
          <w:color w:val="0D0D0D"/>
        </w:rPr>
        <w:t>进行报价服务</w:t>
      </w:r>
      <w:r w:rsidR="00F67D67">
        <w:rPr>
          <w:rFonts w:ascii="微软雅黑" w:eastAsia="微软雅黑" w:hAnsi="微软雅黑" w:cs="宋体" w:hint="eastAsia"/>
          <w:color w:val="0D0D0D"/>
        </w:rPr>
        <w:t>。</w:t>
      </w:r>
    </w:p>
    <w:p w14:paraId="222F30D5" w14:textId="7FC28D8E" w:rsidR="005422D9" w:rsidRDefault="00E43A21" w:rsidP="00CF2090">
      <w:pPr>
        <w:ind w:firstLineChars="400" w:firstLine="840"/>
        <w:rPr>
          <w:rFonts w:ascii="微软雅黑" w:eastAsia="微软雅黑" w:hAnsi="微软雅黑"/>
        </w:rPr>
      </w:pPr>
      <w:r w:rsidRPr="00FA531C">
        <w:rPr>
          <w:rFonts w:ascii="微软雅黑" w:eastAsia="微软雅黑" w:hAnsi="微软雅黑" w:hint="eastAsia"/>
        </w:rPr>
        <w:t>流程</w:t>
      </w:r>
      <w:r w:rsidR="003401C8">
        <w:rPr>
          <w:rFonts w:ascii="微软雅黑" w:eastAsia="微软雅黑" w:hAnsi="微软雅黑" w:hint="eastAsia"/>
        </w:rPr>
        <w:t>图</w:t>
      </w:r>
    </w:p>
    <w:p w14:paraId="55F55ACB" w14:textId="045C3A83" w:rsidR="00FA531C" w:rsidRPr="00FA531C" w:rsidRDefault="00C5181D" w:rsidP="00AC5523">
      <w:pPr>
        <w:pStyle w:val="aa"/>
        <w:ind w:left="988" w:firstLineChars="0" w:firstLine="0"/>
        <w:jc w:val="center"/>
        <w:rPr>
          <w:rFonts w:ascii="微软雅黑" w:eastAsia="微软雅黑" w:hAnsi="微软雅黑"/>
        </w:rPr>
      </w:pPr>
      <w:r>
        <w:object w:dxaOrig="4043" w:dyaOrig="8514" w14:anchorId="7D63DD89">
          <v:shape id="_x0000_i1035" type="#_x0000_t75" style="width:152pt;height:322.4pt" o:ole="">
            <v:imagedata r:id="rId38" o:title=""/>
          </v:shape>
          <o:OLEObject Type="Embed" ProgID="Visio.Drawing.15" ShapeID="_x0000_i1035" DrawAspect="Content" ObjectID="_1446376062" r:id="rId39"/>
        </w:object>
      </w:r>
    </w:p>
    <w:p w14:paraId="02BFEB4D" w14:textId="3BE93C46" w:rsidR="00E43A21" w:rsidRDefault="00E43A21" w:rsidP="008405E2">
      <w:pPr>
        <w:pStyle w:val="aa"/>
        <w:numPr>
          <w:ilvl w:val="0"/>
          <w:numId w:val="41"/>
        </w:numPr>
        <w:ind w:firstLineChars="0"/>
        <w:rPr>
          <w:rFonts w:ascii="微软雅黑" w:eastAsia="微软雅黑" w:hAnsi="微软雅黑"/>
        </w:rPr>
      </w:pPr>
      <w:r w:rsidRPr="00FA531C">
        <w:rPr>
          <w:rFonts w:ascii="微软雅黑" w:eastAsia="微软雅黑" w:hAnsi="微软雅黑" w:hint="eastAsia"/>
        </w:rPr>
        <w:t>流程说明</w:t>
      </w:r>
    </w:p>
    <w:p w14:paraId="6E6858F8" w14:textId="43F5E17F" w:rsidR="00C92E2A" w:rsidRPr="0016746F" w:rsidRDefault="00C92E2A" w:rsidP="008405E2">
      <w:pPr>
        <w:numPr>
          <w:ilvl w:val="0"/>
          <w:numId w:val="40"/>
        </w:numPr>
        <w:spacing w:line="240" w:lineRule="atLeast"/>
        <w:rPr>
          <w:rFonts w:ascii="微软雅黑" w:eastAsia="微软雅黑" w:hAnsi="微软雅黑"/>
          <w:bCs/>
          <w:color w:val="000000"/>
        </w:rPr>
      </w:pPr>
      <w:r w:rsidRPr="0016746F">
        <w:rPr>
          <w:rFonts w:ascii="微软雅黑" w:eastAsia="微软雅黑" w:hAnsi="微软雅黑" w:hint="eastAsia"/>
          <w:bCs/>
          <w:color w:val="000000"/>
        </w:rPr>
        <w:t>用户</w:t>
      </w:r>
      <w:r>
        <w:rPr>
          <w:rFonts w:ascii="微软雅黑" w:eastAsia="微软雅黑" w:hAnsi="微软雅黑" w:hint="eastAsia"/>
          <w:bCs/>
          <w:color w:val="000000"/>
        </w:rPr>
        <w:t>通过平台</w:t>
      </w:r>
      <w:r w:rsidRPr="0016746F">
        <w:rPr>
          <w:rFonts w:ascii="微软雅黑" w:eastAsia="微软雅黑" w:hAnsi="微软雅黑" w:hint="eastAsia"/>
          <w:bCs/>
          <w:color w:val="000000"/>
        </w:rPr>
        <w:t>收到</w:t>
      </w:r>
      <w:r w:rsidR="00A65A01">
        <w:rPr>
          <w:rFonts w:ascii="微软雅黑" w:eastAsia="微软雅黑" w:hAnsi="微软雅黑" w:hint="eastAsia"/>
          <w:bCs/>
          <w:color w:val="000000"/>
        </w:rPr>
        <w:t>系统提醒消息，登录系统</w:t>
      </w:r>
      <w:r>
        <w:rPr>
          <w:rFonts w:ascii="微软雅黑" w:eastAsia="微软雅黑" w:hAnsi="微软雅黑" w:hint="eastAsia"/>
          <w:bCs/>
          <w:color w:val="000000"/>
        </w:rPr>
        <w:t>查看收到的待报价任务信息</w:t>
      </w:r>
    </w:p>
    <w:p w14:paraId="342A0872" w14:textId="2E9F62F8" w:rsidR="00C92E2A" w:rsidRPr="00EB62ED" w:rsidRDefault="00C92E2A" w:rsidP="008405E2">
      <w:pPr>
        <w:numPr>
          <w:ilvl w:val="0"/>
          <w:numId w:val="40"/>
        </w:numPr>
        <w:spacing w:line="240" w:lineRule="atLeast"/>
        <w:rPr>
          <w:rFonts w:ascii="微软雅黑" w:eastAsia="微软雅黑" w:hAnsi="微软雅黑"/>
          <w:bCs/>
          <w:color w:val="000000"/>
        </w:rPr>
      </w:pPr>
      <w:r w:rsidRPr="0016746F">
        <w:rPr>
          <w:rFonts w:ascii="微软雅黑" w:eastAsia="微软雅黑" w:hAnsi="微软雅黑" w:hint="eastAsia"/>
          <w:bCs/>
          <w:color w:val="000000"/>
        </w:rPr>
        <w:t>用户选择是否报价</w:t>
      </w:r>
      <w:r>
        <w:rPr>
          <w:rFonts w:ascii="微软雅黑" w:eastAsia="微软雅黑" w:hAnsi="微软雅黑" w:hint="eastAsia"/>
          <w:bCs/>
          <w:color w:val="000000"/>
        </w:rPr>
        <w:t>，</w:t>
      </w:r>
      <w:r w:rsidRPr="0016746F">
        <w:rPr>
          <w:rFonts w:ascii="微软雅黑" w:eastAsia="微软雅黑" w:hAnsi="微软雅黑" w:hint="eastAsia"/>
          <w:bCs/>
          <w:color w:val="000000"/>
        </w:rPr>
        <w:t>不报价：用户选择放弃报价或过期（过期统一在后台设置）</w:t>
      </w:r>
      <w:r>
        <w:rPr>
          <w:rFonts w:ascii="微软雅黑" w:eastAsia="微软雅黑" w:hAnsi="微软雅黑" w:hint="eastAsia"/>
          <w:bCs/>
          <w:color w:val="000000"/>
        </w:rPr>
        <w:t>，</w:t>
      </w:r>
      <w:r w:rsidR="00B32B17">
        <w:rPr>
          <w:rFonts w:ascii="微软雅黑" w:eastAsia="微软雅黑" w:hAnsi="微软雅黑" w:hint="eastAsia"/>
          <w:bCs/>
          <w:color w:val="000000"/>
        </w:rPr>
        <w:t>项目</w:t>
      </w:r>
      <w:r w:rsidR="00B32B17">
        <w:rPr>
          <w:rFonts w:ascii="微软雅黑" w:eastAsia="微软雅黑" w:hAnsi="微软雅黑"/>
          <w:bCs/>
          <w:color w:val="000000"/>
        </w:rPr>
        <w:t>负责人</w:t>
      </w:r>
      <w:r w:rsidR="00B32B17">
        <w:rPr>
          <w:rFonts w:ascii="微软雅黑" w:eastAsia="微软雅黑" w:hAnsi="微软雅黑" w:hint="eastAsia"/>
          <w:bCs/>
          <w:color w:val="000000"/>
        </w:rPr>
        <w:t>/</w:t>
      </w:r>
      <w:r w:rsidRPr="00EB62ED">
        <w:rPr>
          <w:rFonts w:ascii="微软雅黑" w:eastAsia="微软雅黑" w:hAnsi="微软雅黑" w:hint="eastAsia"/>
          <w:bCs/>
          <w:color w:val="000000"/>
        </w:rPr>
        <w:t>供</w:t>
      </w:r>
      <w:r w:rsidR="00E5408D">
        <w:rPr>
          <w:rFonts w:ascii="微软雅黑" w:eastAsia="微软雅黑" w:hAnsi="微软雅黑" w:hint="eastAsia"/>
          <w:bCs/>
          <w:color w:val="000000"/>
        </w:rPr>
        <w:t>应</w:t>
      </w:r>
      <w:r w:rsidRPr="00EB62ED">
        <w:rPr>
          <w:rFonts w:ascii="微软雅黑" w:eastAsia="微软雅黑" w:hAnsi="微软雅黑" w:hint="eastAsia"/>
          <w:bCs/>
          <w:color w:val="000000"/>
        </w:rPr>
        <w:t>方选择报价：进入报价页面编辑报价信息，保存、提交报价信息</w:t>
      </w:r>
      <w:r>
        <w:rPr>
          <w:rFonts w:ascii="微软雅黑" w:eastAsia="微软雅黑" w:hAnsi="微软雅黑" w:hint="eastAsia"/>
          <w:bCs/>
          <w:color w:val="000000"/>
        </w:rPr>
        <w:t>。</w:t>
      </w:r>
    </w:p>
    <w:p w14:paraId="4B92DC0C" w14:textId="20D7C3A2" w:rsidR="00C92E2A" w:rsidRPr="0016746F" w:rsidRDefault="00A35F0B" w:rsidP="008405E2">
      <w:pPr>
        <w:numPr>
          <w:ilvl w:val="0"/>
          <w:numId w:val="40"/>
        </w:numPr>
        <w:spacing w:line="240" w:lineRule="atLeast"/>
        <w:rPr>
          <w:rFonts w:ascii="微软雅黑" w:eastAsia="微软雅黑" w:hAnsi="微软雅黑"/>
          <w:bCs/>
          <w:color w:val="000000"/>
        </w:rPr>
      </w:pPr>
      <w:r>
        <w:rPr>
          <w:rFonts w:ascii="微软雅黑" w:eastAsia="微软雅黑" w:hAnsi="微软雅黑" w:hint="eastAsia"/>
          <w:bCs/>
          <w:color w:val="000000"/>
        </w:rPr>
        <w:t>全部</w:t>
      </w:r>
      <w:r w:rsidR="00733201">
        <w:rPr>
          <w:rFonts w:ascii="微软雅黑" w:eastAsia="微软雅黑" w:hAnsi="微软雅黑" w:cs="宋体" w:hint="eastAsia"/>
          <w:color w:val="0D0D0D"/>
        </w:rPr>
        <w:t>项目负责人</w:t>
      </w:r>
      <w:r w:rsidR="00BC3CD5">
        <w:rPr>
          <w:rFonts w:ascii="微软雅黑" w:eastAsia="微软雅黑" w:hAnsi="微软雅黑" w:cs="宋体" w:hint="eastAsia"/>
          <w:color w:val="0D0D0D"/>
        </w:rPr>
        <w:t>/供应方</w:t>
      </w:r>
      <w:r w:rsidR="00C92E2A" w:rsidRPr="0016746F">
        <w:rPr>
          <w:rFonts w:ascii="微软雅黑" w:eastAsia="微软雅黑" w:hAnsi="微软雅黑" w:hint="eastAsia"/>
          <w:bCs/>
          <w:color w:val="000000"/>
        </w:rPr>
        <w:t>提交报价信息后，</w:t>
      </w:r>
      <w:r w:rsidR="00C92E2A">
        <w:rPr>
          <w:rFonts w:ascii="微软雅黑" w:eastAsia="微软雅黑" w:hAnsi="微软雅黑" w:hint="eastAsia"/>
          <w:bCs/>
          <w:color w:val="000000"/>
        </w:rPr>
        <w:t>系统及时为</w:t>
      </w:r>
      <w:r w:rsidR="00FF6743">
        <w:rPr>
          <w:rFonts w:ascii="微软雅黑" w:eastAsia="微软雅黑" w:hAnsi="微软雅黑" w:cs="宋体" w:hint="eastAsia"/>
          <w:color w:val="0D0D0D"/>
        </w:rPr>
        <w:t>项目负责人/供应方</w:t>
      </w:r>
      <w:r w:rsidR="00C92E2A">
        <w:rPr>
          <w:rFonts w:ascii="微软雅黑" w:eastAsia="微软雅黑" w:hAnsi="微软雅黑" w:hint="eastAsia"/>
          <w:bCs/>
          <w:color w:val="000000"/>
        </w:rPr>
        <w:t>反馈需方的决策结果</w:t>
      </w:r>
      <w:r w:rsidR="00C92E2A" w:rsidRPr="0016746F">
        <w:rPr>
          <w:rFonts w:ascii="微软雅黑" w:eastAsia="微软雅黑" w:hAnsi="微软雅黑"/>
          <w:bCs/>
          <w:color w:val="000000"/>
        </w:rPr>
        <w:t xml:space="preserve"> </w:t>
      </w:r>
    </w:p>
    <w:p w14:paraId="7E696FE4" w14:textId="2D142A6B" w:rsidR="00AC5523" w:rsidRPr="00301661" w:rsidRDefault="00C92E2A" w:rsidP="008405E2">
      <w:pPr>
        <w:numPr>
          <w:ilvl w:val="0"/>
          <w:numId w:val="40"/>
        </w:numPr>
        <w:spacing w:line="240" w:lineRule="atLeast"/>
        <w:rPr>
          <w:rFonts w:ascii="微软雅黑" w:eastAsia="微软雅黑" w:hAnsi="微软雅黑"/>
          <w:bCs/>
          <w:color w:val="000000"/>
        </w:rPr>
      </w:pPr>
      <w:r w:rsidRPr="0016746F">
        <w:rPr>
          <w:rFonts w:ascii="微软雅黑" w:eastAsia="微软雅黑" w:hAnsi="微软雅黑" w:hint="eastAsia"/>
          <w:bCs/>
          <w:color w:val="000000"/>
        </w:rPr>
        <w:t>需方</w:t>
      </w:r>
      <w:r>
        <w:rPr>
          <w:rFonts w:ascii="微软雅黑" w:eastAsia="微软雅黑" w:hAnsi="微软雅黑" w:hint="eastAsia"/>
          <w:bCs/>
          <w:color w:val="000000"/>
        </w:rPr>
        <w:t>选择合适</w:t>
      </w:r>
      <w:r w:rsidRPr="0016746F">
        <w:rPr>
          <w:rFonts w:ascii="微软雅黑" w:eastAsia="微软雅黑" w:hAnsi="微软雅黑" w:hint="eastAsia"/>
          <w:bCs/>
          <w:color w:val="000000"/>
        </w:rPr>
        <w:t>报价</w:t>
      </w:r>
      <w:r>
        <w:rPr>
          <w:rFonts w:ascii="微软雅黑" w:eastAsia="微软雅黑" w:hAnsi="微软雅黑" w:hint="eastAsia"/>
          <w:bCs/>
          <w:color w:val="000000"/>
        </w:rPr>
        <w:t>，</w:t>
      </w:r>
      <w:r w:rsidRPr="0016746F">
        <w:rPr>
          <w:rFonts w:ascii="微软雅黑" w:eastAsia="微软雅黑" w:hAnsi="微软雅黑" w:hint="eastAsia"/>
          <w:bCs/>
          <w:color w:val="000000"/>
        </w:rPr>
        <w:t xml:space="preserve"> </w:t>
      </w:r>
      <w:r>
        <w:rPr>
          <w:rFonts w:ascii="微软雅黑" w:eastAsia="微软雅黑" w:hAnsi="微软雅黑" w:hint="eastAsia"/>
          <w:bCs/>
          <w:color w:val="000000"/>
        </w:rPr>
        <w:t>生成订单</w:t>
      </w:r>
      <w:r w:rsidRPr="0016746F">
        <w:rPr>
          <w:rFonts w:ascii="微软雅黑" w:eastAsia="微软雅黑" w:hAnsi="微软雅黑" w:hint="eastAsia"/>
          <w:bCs/>
          <w:color w:val="000000"/>
        </w:rPr>
        <w:t>，</w:t>
      </w:r>
      <w:r w:rsidR="00EC1906">
        <w:rPr>
          <w:rFonts w:ascii="微软雅黑" w:eastAsia="微软雅黑" w:hAnsi="微软雅黑" w:hint="eastAsia"/>
          <w:bCs/>
          <w:color w:val="000000"/>
        </w:rPr>
        <w:t>项目负责人/</w:t>
      </w:r>
      <w:r w:rsidR="00B14804">
        <w:rPr>
          <w:rFonts w:ascii="微软雅黑" w:eastAsia="微软雅黑" w:hAnsi="微软雅黑" w:hint="eastAsia"/>
          <w:bCs/>
          <w:color w:val="000000"/>
        </w:rPr>
        <w:t>供应方</w:t>
      </w:r>
      <w:r w:rsidRPr="0016746F">
        <w:rPr>
          <w:rFonts w:ascii="微软雅黑" w:eastAsia="微软雅黑" w:hAnsi="微软雅黑" w:hint="eastAsia"/>
          <w:bCs/>
          <w:color w:val="000000"/>
        </w:rPr>
        <w:t>收到“订单消息”确认，进入订单管理流程</w:t>
      </w:r>
      <w:r>
        <w:rPr>
          <w:rFonts w:ascii="微软雅黑" w:eastAsia="微软雅黑" w:hAnsi="微软雅黑" w:hint="eastAsia"/>
          <w:bCs/>
          <w:color w:val="000000"/>
        </w:rPr>
        <w:t>，</w:t>
      </w:r>
      <w:r w:rsidRPr="0016746F">
        <w:rPr>
          <w:rFonts w:ascii="微软雅黑" w:eastAsia="微软雅黑" w:hAnsi="微软雅黑" w:hint="eastAsia"/>
          <w:bCs/>
          <w:color w:val="000000"/>
        </w:rPr>
        <w:t>若需方“未下订单”</w:t>
      </w:r>
      <w:r>
        <w:rPr>
          <w:rFonts w:ascii="微软雅黑" w:eastAsia="微软雅黑" w:hAnsi="微软雅黑" w:hint="eastAsia"/>
          <w:bCs/>
          <w:color w:val="000000"/>
        </w:rPr>
        <w:t>，</w:t>
      </w:r>
      <w:r w:rsidRPr="0016746F">
        <w:rPr>
          <w:rFonts w:ascii="微软雅黑" w:eastAsia="微软雅黑" w:hAnsi="微软雅黑" w:hint="eastAsia"/>
          <w:bCs/>
          <w:color w:val="000000"/>
        </w:rPr>
        <w:t>整个报价管理结束。</w:t>
      </w:r>
    </w:p>
    <w:p w14:paraId="7DBA1B6B" w14:textId="032EA30A" w:rsidR="00E43A21" w:rsidRDefault="00E43A21" w:rsidP="008405E2">
      <w:pPr>
        <w:pStyle w:val="aa"/>
        <w:numPr>
          <w:ilvl w:val="0"/>
          <w:numId w:val="41"/>
        </w:numPr>
        <w:ind w:firstLineChars="0"/>
        <w:rPr>
          <w:rFonts w:ascii="微软雅黑" w:eastAsia="微软雅黑" w:hAnsi="微软雅黑"/>
        </w:rPr>
      </w:pPr>
      <w:r w:rsidRPr="00FA531C">
        <w:rPr>
          <w:rFonts w:ascii="微软雅黑" w:eastAsia="微软雅黑" w:hAnsi="微软雅黑" w:hint="eastAsia"/>
        </w:rPr>
        <w:t>需求说明</w:t>
      </w:r>
    </w:p>
    <w:p w14:paraId="20168994" w14:textId="1EF69A75" w:rsidR="00466A5C" w:rsidRDefault="00C16D7A" w:rsidP="00466A5C">
      <w:pPr>
        <w:pStyle w:val="aa"/>
        <w:ind w:left="988" w:firstLineChars="0" w:firstLine="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整个报价过程，涉及到</w:t>
      </w:r>
      <w:r w:rsidR="00466A5C" w:rsidRPr="008B4622">
        <w:rPr>
          <w:rFonts w:ascii="微软雅黑" w:eastAsia="微软雅黑" w:hAnsi="微软雅黑" w:hint="eastAsia"/>
          <w:color w:val="000000"/>
        </w:rPr>
        <w:t>报价单，参考附件《报价单》。当平台分配到了</w:t>
      </w:r>
      <w:r w:rsidR="002F73D4">
        <w:rPr>
          <w:rFonts w:ascii="微软雅黑" w:eastAsia="微软雅黑" w:hAnsi="微软雅黑" w:hint="eastAsia"/>
          <w:color w:val="000000"/>
        </w:rPr>
        <w:t>项目</w:t>
      </w:r>
      <w:r w:rsidR="002F73D4">
        <w:rPr>
          <w:rFonts w:ascii="微软雅黑" w:eastAsia="微软雅黑" w:hAnsi="微软雅黑"/>
          <w:color w:val="000000"/>
        </w:rPr>
        <w:t>负责人/</w:t>
      </w:r>
      <w:r w:rsidR="00466A5C" w:rsidRPr="008B4622">
        <w:rPr>
          <w:rFonts w:ascii="微软雅黑" w:eastAsia="微软雅黑" w:hAnsi="微软雅黑" w:hint="eastAsia"/>
          <w:color w:val="000000"/>
        </w:rPr>
        <w:t>供应方，</w:t>
      </w:r>
      <w:r w:rsidR="002F73D4">
        <w:rPr>
          <w:rFonts w:ascii="微软雅黑" w:eastAsia="微软雅黑" w:hAnsi="微软雅黑" w:hint="eastAsia"/>
          <w:color w:val="000000"/>
        </w:rPr>
        <w:t>项目</w:t>
      </w:r>
      <w:r w:rsidR="002F73D4">
        <w:rPr>
          <w:rFonts w:ascii="微软雅黑" w:eastAsia="微软雅黑" w:hAnsi="微软雅黑"/>
          <w:color w:val="000000"/>
        </w:rPr>
        <w:t>负责人/</w:t>
      </w:r>
      <w:r w:rsidR="00466A5C" w:rsidRPr="008B4622">
        <w:rPr>
          <w:rFonts w:ascii="微软雅黑" w:eastAsia="微软雅黑" w:hAnsi="微软雅黑" w:hint="eastAsia"/>
          <w:color w:val="000000"/>
        </w:rPr>
        <w:t>供应方进行报价，</w:t>
      </w:r>
      <w:r w:rsidR="00BE0AB8">
        <w:rPr>
          <w:rFonts w:ascii="微软雅黑" w:eastAsia="微软雅黑" w:hAnsi="微软雅黑" w:hint="eastAsia"/>
          <w:color w:val="000000"/>
        </w:rPr>
        <w:t>由于是多家报价，存在时间差，平台需提供可配置的时间选项（</w:t>
      </w:r>
      <w:r w:rsidR="00466A5C" w:rsidRPr="008B4622">
        <w:rPr>
          <w:rFonts w:ascii="微软雅黑" w:eastAsia="微软雅黑" w:hAnsi="微软雅黑" w:hint="eastAsia"/>
          <w:color w:val="000000"/>
        </w:rPr>
        <w:t>如设置2个小时</w:t>
      </w:r>
      <w:r w:rsidR="00BE0AB8">
        <w:rPr>
          <w:rFonts w:ascii="微软雅黑" w:eastAsia="微软雅黑" w:hAnsi="微软雅黑" w:hint="eastAsia"/>
          <w:color w:val="000000"/>
        </w:rPr>
        <w:t>）</w:t>
      </w:r>
      <w:r w:rsidR="000911D8">
        <w:rPr>
          <w:rFonts w:ascii="微软雅黑" w:eastAsia="微软雅黑" w:hAnsi="微软雅黑" w:hint="eastAsia"/>
          <w:color w:val="000000"/>
        </w:rPr>
        <w:t>。</w:t>
      </w:r>
      <w:r w:rsidR="004C7214">
        <w:rPr>
          <w:rFonts w:ascii="微软雅黑" w:eastAsia="微软雅黑" w:hAnsi="微软雅黑" w:hint="eastAsia"/>
          <w:color w:val="000000"/>
        </w:rPr>
        <w:t>需</w:t>
      </w:r>
      <w:r w:rsidR="000911D8">
        <w:rPr>
          <w:rFonts w:ascii="微软雅黑" w:eastAsia="微软雅黑" w:hAnsi="微软雅黑" w:hint="eastAsia"/>
          <w:color w:val="000000"/>
        </w:rPr>
        <w:t>全部报完价后</w:t>
      </w:r>
      <w:r w:rsidR="000911D8">
        <w:rPr>
          <w:rFonts w:ascii="微软雅黑" w:eastAsia="微软雅黑" w:hAnsi="微软雅黑"/>
          <w:color w:val="000000"/>
        </w:rPr>
        <w:t>，</w:t>
      </w:r>
      <w:r w:rsidR="00466A5C" w:rsidRPr="008B4622">
        <w:rPr>
          <w:rFonts w:ascii="微软雅黑" w:eastAsia="微软雅黑" w:hAnsi="微软雅黑" w:hint="eastAsia"/>
          <w:color w:val="000000"/>
        </w:rPr>
        <w:t>一起推送给客户。</w:t>
      </w:r>
      <w:r w:rsidR="003B5A59">
        <w:rPr>
          <w:rFonts w:ascii="微软雅黑" w:eastAsia="微软雅黑" w:hAnsi="微软雅黑" w:hint="eastAsia"/>
          <w:color w:val="000000"/>
        </w:rPr>
        <w:t>然后</w:t>
      </w:r>
      <w:r w:rsidR="003B5A59">
        <w:rPr>
          <w:rFonts w:ascii="微软雅黑" w:eastAsia="微软雅黑" w:hAnsi="微软雅黑"/>
          <w:color w:val="000000"/>
        </w:rPr>
        <w:t>，</w:t>
      </w:r>
      <w:r w:rsidR="00466A5C" w:rsidRPr="008B4622">
        <w:rPr>
          <w:rFonts w:ascii="微软雅黑" w:eastAsia="微软雅黑" w:hAnsi="微软雅黑" w:hint="eastAsia"/>
          <w:color w:val="000000"/>
        </w:rPr>
        <w:t>由客户自行选择报价。平台最终需要生成附件《报价单》格式的可下载电子表单，同时，电子表单数据自动填充，然后可供双方下载。</w:t>
      </w:r>
    </w:p>
    <w:p w14:paraId="4B245E6F" w14:textId="0AD68816" w:rsidR="00351B70" w:rsidRPr="00862B03" w:rsidRDefault="00351B70" w:rsidP="00466A5C">
      <w:pPr>
        <w:pStyle w:val="aa"/>
        <w:ind w:left="988" w:firstLineChars="0" w:firstLine="0"/>
        <w:rPr>
          <w:rFonts w:ascii="微软雅黑" w:eastAsia="微软雅黑" w:hAnsi="微软雅黑"/>
          <w:b/>
          <w:color w:val="000000"/>
        </w:rPr>
      </w:pPr>
      <w:r w:rsidRPr="00862B03">
        <w:rPr>
          <w:rFonts w:ascii="微软雅黑" w:eastAsia="微软雅黑" w:hAnsi="微软雅黑" w:hint="eastAsia"/>
          <w:b/>
          <w:color w:val="000000"/>
        </w:rPr>
        <w:t>提供过</w:t>
      </w:r>
      <w:r w:rsidR="001A6281">
        <w:rPr>
          <w:rFonts w:ascii="微软雅黑" w:eastAsia="微软雅黑" w:hAnsi="微软雅黑" w:hint="eastAsia"/>
          <w:b/>
          <w:color w:val="000000"/>
        </w:rPr>
        <w:t>报价</w:t>
      </w:r>
      <w:r w:rsidRPr="00862B03">
        <w:rPr>
          <w:rFonts w:ascii="微软雅黑" w:eastAsia="微软雅黑" w:hAnsi="微软雅黑"/>
          <w:b/>
          <w:color w:val="000000"/>
        </w:rPr>
        <w:t>服务的</w:t>
      </w:r>
      <w:r w:rsidRPr="00862B03">
        <w:rPr>
          <w:rFonts w:ascii="微软雅黑" w:eastAsia="微软雅黑" w:hAnsi="微软雅黑" w:hint="eastAsia"/>
          <w:b/>
          <w:color w:val="000000"/>
        </w:rPr>
        <w:t>企业</w:t>
      </w:r>
      <w:r w:rsidRPr="00862B03">
        <w:rPr>
          <w:rFonts w:ascii="微软雅黑" w:eastAsia="微软雅黑" w:hAnsi="微软雅黑"/>
          <w:b/>
          <w:color w:val="000000"/>
        </w:rPr>
        <w:t>，可以再次直接给客户提供报价服务</w:t>
      </w:r>
      <w:r w:rsidR="00CB1AB1">
        <w:rPr>
          <w:rFonts w:ascii="微软雅黑" w:eastAsia="微软雅黑" w:hAnsi="微软雅黑" w:hint="eastAsia"/>
          <w:b/>
          <w:color w:val="000000"/>
        </w:rPr>
        <w:t>，系统</w:t>
      </w:r>
      <w:r w:rsidR="00CB1AB1">
        <w:rPr>
          <w:rFonts w:ascii="微软雅黑" w:eastAsia="微软雅黑" w:hAnsi="微软雅黑"/>
          <w:b/>
          <w:color w:val="000000"/>
        </w:rPr>
        <w:t>需要提供入口方便用户再次</w:t>
      </w:r>
      <w:r w:rsidR="00CB1AB1">
        <w:rPr>
          <w:rFonts w:ascii="微软雅黑" w:eastAsia="微软雅黑" w:hAnsi="微软雅黑" w:hint="eastAsia"/>
          <w:b/>
          <w:color w:val="000000"/>
        </w:rPr>
        <w:t>操作</w:t>
      </w:r>
      <w:r w:rsidR="00CB1AB1">
        <w:rPr>
          <w:rFonts w:ascii="微软雅黑" w:eastAsia="微软雅黑" w:hAnsi="微软雅黑"/>
          <w:b/>
          <w:color w:val="000000"/>
        </w:rPr>
        <w:t>。</w:t>
      </w:r>
    </w:p>
    <w:p w14:paraId="535E5CB0" w14:textId="6359CA91" w:rsidR="001C43EE" w:rsidRPr="00861D8F" w:rsidRDefault="000C3FFB" w:rsidP="00466A5C">
      <w:pPr>
        <w:pStyle w:val="aa"/>
        <w:ind w:left="988" w:firstLineChars="0" w:firstLine="0"/>
        <w:rPr>
          <w:rFonts w:ascii="微软雅黑" w:eastAsia="微软雅黑" w:hAnsi="微软雅黑"/>
          <w:b/>
          <w:color w:val="000000"/>
        </w:rPr>
      </w:pPr>
      <w:r w:rsidRPr="00861D8F">
        <w:rPr>
          <w:rFonts w:ascii="微软雅黑" w:eastAsia="微软雅黑" w:hAnsi="微软雅黑" w:hint="eastAsia"/>
          <w:b/>
          <w:color w:val="000000"/>
        </w:rPr>
        <w:t>当该需求是项目负责人</w:t>
      </w:r>
      <w:r w:rsidR="00545AAD">
        <w:rPr>
          <w:rFonts w:ascii="微软雅黑" w:eastAsia="微软雅黑" w:hAnsi="微软雅黑" w:hint="eastAsia"/>
          <w:b/>
          <w:color w:val="000000"/>
        </w:rPr>
        <w:t>方式</w:t>
      </w:r>
      <w:r w:rsidR="00545AAD">
        <w:rPr>
          <w:rFonts w:ascii="微软雅黑" w:eastAsia="微软雅黑" w:hAnsi="微软雅黑"/>
          <w:b/>
          <w:color w:val="000000"/>
        </w:rPr>
        <w:t>时</w:t>
      </w:r>
      <w:r w:rsidRPr="00861D8F">
        <w:rPr>
          <w:rFonts w:ascii="微软雅黑" w:eastAsia="微软雅黑" w:hAnsi="微软雅黑" w:hint="eastAsia"/>
          <w:b/>
          <w:color w:val="000000"/>
        </w:rPr>
        <w:t>，报价单中的乙方单位，填写该项目负责人归属公司名称</w:t>
      </w:r>
      <w:r w:rsidR="007B1D17">
        <w:rPr>
          <w:rFonts w:ascii="微软雅黑" w:eastAsia="微软雅黑" w:hAnsi="微软雅黑" w:hint="eastAsia"/>
          <w:b/>
          <w:color w:val="000000"/>
        </w:rPr>
        <w:t>，而非</w:t>
      </w:r>
      <w:r w:rsidR="007B1D17">
        <w:rPr>
          <w:rFonts w:ascii="微软雅黑" w:eastAsia="微软雅黑" w:hAnsi="微软雅黑"/>
          <w:b/>
          <w:color w:val="000000"/>
        </w:rPr>
        <w:t>自己的</w:t>
      </w:r>
      <w:r w:rsidR="007B1D17">
        <w:rPr>
          <w:rFonts w:ascii="微软雅黑" w:eastAsia="微软雅黑" w:hAnsi="微软雅黑" w:hint="eastAsia"/>
          <w:b/>
          <w:color w:val="000000"/>
        </w:rPr>
        <w:t>姓名</w:t>
      </w:r>
      <w:r w:rsidR="007B1D17">
        <w:rPr>
          <w:rFonts w:ascii="微软雅黑" w:eastAsia="微软雅黑" w:hAnsi="微软雅黑"/>
          <w:b/>
          <w:color w:val="000000"/>
        </w:rPr>
        <w:t>或自己企业的名称。</w:t>
      </w:r>
    </w:p>
    <w:p w14:paraId="1BA8B155" w14:textId="77777777" w:rsidR="00466A5C" w:rsidRPr="00466A5C" w:rsidRDefault="00466A5C" w:rsidP="00466A5C">
      <w:pPr>
        <w:pStyle w:val="aa"/>
        <w:ind w:left="988" w:firstLineChars="0" w:firstLine="0"/>
        <w:rPr>
          <w:rFonts w:ascii="微软雅黑" w:eastAsia="微软雅黑" w:hAnsi="微软雅黑"/>
          <w:b/>
          <w:color w:val="000000"/>
        </w:rPr>
      </w:pPr>
      <w:r w:rsidRPr="008B4622">
        <w:rPr>
          <w:rFonts w:ascii="微软雅黑" w:eastAsia="微软雅黑" w:hAnsi="微软雅黑" w:hint="eastAsia"/>
          <w:color w:val="000000"/>
        </w:rPr>
        <w:t>当需求类别不是模具加工时</w:t>
      </w:r>
      <w:r w:rsidRPr="00466A5C">
        <w:rPr>
          <w:rFonts w:ascii="微软雅黑" w:eastAsia="微软雅黑" w:hAnsi="微软雅黑" w:hint="eastAsia"/>
          <w:b/>
          <w:color w:val="000000"/>
        </w:rPr>
        <w:t>。</w:t>
      </w:r>
      <w:r w:rsidRPr="00466A5C">
        <w:rPr>
          <w:rFonts w:ascii="微软雅黑" w:eastAsia="微软雅黑" w:hAnsi="微软雅黑" w:hint="eastAsia"/>
          <w:color w:val="000000"/>
        </w:rPr>
        <w:t>数据属性如下：</w:t>
      </w:r>
    </w:p>
    <w:tbl>
      <w:tblPr>
        <w:tblStyle w:val="a9"/>
        <w:tblW w:w="0" w:type="auto"/>
        <w:tblInd w:w="273" w:type="dxa"/>
        <w:tblLook w:val="04A0" w:firstRow="1" w:lastRow="0" w:firstColumn="1" w:lastColumn="0" w:noHBand="0" w:noVBand="1"/>
      </w:tblPr>
      <w:tblGrid>
        <w:gridCol w:w="3144"/>
        <w:gridCol w:w="3145"/>
        <w:gridCol w:w="3146"/>
      </w:tblGrid>
      <w:tr w:rsidR="00466A5C" w14:paraId="1BA37BEE" w14:textId="77777777" w:rsidTr="00637ECF">
        <w:tc>
          <w:tcPr>
            <w:tcW w:w="3144" w:type="dxa"/>
          </w:tcPr>
          <w:p w14:paraId="31A7D70E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3145" w:type="dxa"/>
          </w:tcPr>
          <w:p w14:paraId="0EF21160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说明</w:t>
            </w:r>
          </w:p>
        </w:tc>
        <w:tc>
          <w:tcPr>
            <w:tcW w:w="3146" w:type="dxa"/>
          </w:tcPr>
          <w:p w14:paraId="779148D1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备注</w:t>
            </w:r>
          </w:p>
        </w:tc>
      </w:tr>
      <w:tr w:rsidR="00466A5C" w14:paraId="05EECBB4" w14:textId="77777777" w:rsidTr="00637ECF">
        <w:tc>
          <w:tcPr>
            <w:tcW w:w="3144" w:type="dxa"/>
          </w:tcPr>
          <w:p w14:paraId="69D612A1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产品名称</w:t>
            </w:r>
          </w:p>
        </w:tc>
        <w:tc>
          <w:tcPr>
            <w:tcW w:w="3145" w:type="dxa"/>
          </w:tcPr>
          <w:p w14:paraId="54959B08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报价的产品</w:t>
            </w:r>
          </w:p>
        </w:tc>
        <w:tc>
          <w:tcPr>
            <w:tcW w:w="3146" w:type="dxa"/>
          </w:tcPr>
          <w:p w14:paraId="0A695501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只读，不可修改，从需求带出</w:t>
            </w:r>
          </w:p>
        </w:tc>
      </w:tr>
      <w:tr w:rsidR="00466A5C" w14:paraId="4724A340" w14:textId="77777777" w:rsidTr="00637ECF">
        <w:tc>
          <w:tcPr>
            <w:tcW w:w="3144" w:type="dxa"/>
          </w:tcPr>
          <w:p w14:paraId="35095EAE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3145" w:type="dxa"/>
          </w:tcPr>
          <w:p w14:paraId="43820C15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需求的编号</w:t>
            </w:r>
          </w:p>
        </w:tc>
        <w:tc>
          <w:tcPr>
            <w:tcW w:w="3146" w:type="dxa"/>
          </w:tcPr>
          <w:p w14:paraId="6F16576B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只读，不可修改，从需求带出</w:t>
            </w:r>
          </w:p>
        </w:tc>
      </w:tr>
      <w:tr w:rsidR="00466A5C" w14:paraId="7E38A626" w14:textId="77777777" w:rsidTr="00637ECF">
        <w:tc>
          <w:tcPr>
            <w:tcW w:w="3144" w:type="dxa"/>
          </w:tcPr>
          <w:p w14:paraId="63979FFF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需求发布时间</w:t>
            </w:r>
          </w:p>
        </w:tc>
        <w:tc>
          <w:tcPr>
            <w:tcW w:w="3145" w:type="dxa"/>
          </w:tcPr>
          <w:p w14:paraId="4AE1D9FF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需求发布的时间</w:t>
            </w:r>
          </w:p>
        </w:tc>
        <w:tc>
          <w:tcPr>
            <w:tcW w:w="3146" w:type="dxa"/>
          </w:tcPr>
          <w:p w14:paraId="5574D5BD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只读，不可修改，从需求带出</w:t>
            </w:r>
          </w:p>
        </w:tc>
      </w:tr>
      <w:tr w:rsidR="00466A5C" w14:paraId="506986A3" w14:textId="77777777" w:rsidTr="00637ECF">
        <w:tc>
          <w:tcPr>
            <w:tcW w:w="3144" w:type="dxa"/>
          </w:tcPr>
          <w:p w14:paraId="5E4AEE9F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期望交货日期</w:t>
            </w:r>
          </w:p>
        </w:tc>
        <w:tc>
          <w:tcPr>
            <w:tcW w:w="3145" w:type="dxa"/>
          </w:tcPr>
          <w:p w14:paraId="7BB13C79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客户期望的交货日期</w:t>
            </w:r>
          </w:p>
        </w:tc>
        <w:tc>
          <w:tcPr>
            <w:tcW w:w="3146" w:type="dxa"/>
          </w:tcPr>
          <w:p w14:paraId="5969F1AE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只读，不可修改，从需求带出</w:t>
            </w:r>
          </w:p>
        </w:tc>
      </w:tr>
      <w:tr w:rsidR="00466A5C" w14:paraId="103C642D" w14:textId="77777777" w:rsidTr="00637ECF">
        <w:tc>
          <w:tcPr>
            <w:tcW w:w="3144" w:type="dxa"/>
          </w:tcPr>
          <w:p w14:paraId="7B5F00AA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需求类型</w:t>
            </w:r>
          </w:p>
        </w:tc>
        <w:tc>
          <w:tcPr>
            <w:tcW w:w="3145" w:type="dxa"/>
          </w:tcPr>
          <w:p w14:paraId="06A977B7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需求的类型</w:t>
            </w:r>
          </w:p>
        </w:tc>
        <w:tc>
          <w:tcPr>
            <w:tcW w:w="3146" w:type="dxa"/>
          </w:tcPr>
          <w:p w14:paraId="2E6267FF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只读，不可修改，从需求带出</w:t>
            </w:r>
          </w:p>
        </w:tc>
      </w:tr>
      <w:tr w:rsidR="00466A5C" w14:paraId="46434F48" w14:textId="77777777" w:rsidTr="00637ECF">
        <w:tc>
          <w:tcPr>
            <w:tcW w:w="3144" w:type="dxa"/>
          </w:tcPr>
          <w:p w14:paraId="77DBD136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需求数量</w:t>
            </w:r>
          </w:p>
        </w:tc>
        <w:tc>
          <w:tcPr>
            <w:tcW w:w="3145" w:type="dxa"/>
          </w:tcPr>
          <w:p w14:paraId="46F5EDAB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客户需要的数量</w:t>
            </w:r>
          </w:p>
        </w:tc>
        <w:tc>
          <w:tcPr>
            <w:tcW w:w="3146" w:type="dxa"/>
          </w:tcPr>
          <w:p w14:paraId="63AB8612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只读，不可修改，从需求带出</w:t>
            </w:r>
          </w:p>
        </w:tc>
      </w:tr>
      <w:tr w:rsidR="00466A5C" w14:paraId="579EB6D7" w14:textId="77777777" w:rsidTr="00637ECF">
        <w:tc>
          <w:tcPr>
            <w:tcW w:w="3144" w:type="dxa"/>
          </w:tcPr>
          <w:p w14:paraId="1F4568D5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报价截止日期</w:t>
            </w:r>
          </w:p>
        </w:tc>
        <w:tc>
          <w:tcPr>
            <w:tcW w:w="3145" w:type="dxa"/>
          </w:tcPr>
          <w:p w14:paraId="44D36787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客户期望报价的截止日期</w:t>
            </w:r>
          </w:p>
        </w:tc>
        <w:tc>
          <w:tcPr>
            <w:tcW w:w="3146" w:type="dxa"/>
          </w:tcPr>
          <w:p w14:paraId="7D379010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只读，不可修改，从需求带出</w:t>
            </w:r>
          </w:p>
        </w:tc>
      </w:tr>
      <w:tr w:rsidR="00466A5C" w14:paraId="762A253E" w14:textId="77777777" w:rsidTr="00637ECF">
        <w:tc>
          <w:tcPr>
            <w:tcW w:w="3144" w:type="dxa"/>
          </w:tcPr>
          <w:p w14:paraId="7ED927D9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需求状态</w:t>
            </w:r>
          </w:p>
        </w:tc>
        <w:tc>
          <w:tcPr>
            <w:tcW w:w="3145" w:type="dxa"/>
          </w:tcPr>
          <w:p w14:paraId="6BDAB68D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需求的实时状态</w:t>
            </w:r>
          </w:p>
        </w:tc>
        <w:tc>
          <w:tcPr>
            <w:tcW w:w="3146" w:type="dxa"/>
          </w:tcPr>
          <w:p w14:paraId="409A2FD7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只读，不可修改，从需求带出</w:t>
            </w:r>
          </w:p>
        </w:tc>
      </w:tr>
      <w:tr w:rsidR="00466A5C" w14:paraId="45D79786" w14:textId="77777777" w:rsidTr="00637ECF">
        <w:tc>
          <w:tcPr>
            <w:tcW w:w="3144" w:type="dxa"/>
          </w:tcPr>
          <w:p w14:paraId="49E3A911" w14:textId="77777777" w:rsidR="00466A5C" w:rsidRPr="00FE5C12" w:rsidRDefault="00466A5C" w:rsidP="00637ECF">
            <w:pPr>
              <w:pStyle w:val="afe"/>
            </w:pPr>
            <w:r>
              <w:rPr>
                <w:rFonts w:hint="eastAsia"/>
              </w:rPr>
              <w:t>报价内容</w:t>
            </w:r>
          </w:p>
        </w:tc>
        <w:tc>
          <w:tcPr>
            <w:tcW w:w="3145" w:type="dxa"/>
          </w:tcPr>
          <w:p w14:paraId="3DD9E098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报价包含的内容元素，可多条添加</w:t>
            </w:r>
          </w:p>
          <w:p w14:paraId="6A8A04E0" w14:textId="77777777" w:rsidR="00466A5C" w:rsidRDefault="00466A5C" w:rsidP="00637ECF">
            <w:pPr>
              <w:pStyle w:val="afe"/>
            </w:pPr>
          </w:p>
          <w:p w14:paraId="4BEA0786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1.物料编号(必填，文本输入)</w:t>
            </w:r>
          </w:p>
          <w:p w14:paraId="6C2F8D13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2.物料名称(必填，文本输入)</w:t>
            </w:r>
            <w:r>
              <w:br/>
            </w:r>
            <w:r>
              <w:rPr>
                <w:rFonts w:hint="eastAsia"/>
              </w:rPr>
              <w:t>3.使用材料(必填，文本输入，系统带出材料字典数据。参考材料字典数据)</w:t>
            </w:r>
          </w:p>
          <w:p w14:paraId="7743F33B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4.规格/精度/参数/工艺(必填，文本输入)</w:t>
            </w:r>
          </w:p>
          <w:p w14:paraId="04D71CD7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5.颜色(必填，文本输入)</w:t>
            </w:r>
          </w:p>
          <w:p w14:paraId="4B7A2811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6.数量(必填，数字输入，单位PCS)</w:t>
            </w:r>
          </w:p>
          <w:p w14:paraId="285FE45A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7.单价(必填，数字输入，单位元)</w:t>
            </w:r>
          </w:p>
          <w:p w14:paraId="01C811D0" w14:textId="77777777" w:rsidR="00466A5C" w:rsidRPr="00FE5C12" w:rsidRDefault="00466A5C" w:rsidP="00637ECF">
            <w:pPr>
              <w:pStyle w:val="afe"/>
            </w:pPr>
          </w:p>
        </w:tc>
        <w:tc>
          <w:tcPr>
            <w:tcW w:w="3146" w:type="dxa"/>
          </w:tcPr>
          <w:p w14:paraId="7360061E" w14:textId="77777777" w:rsidR="00466A5C" w:rsidRPr="00FE5C12" w:rsidRDefault="00466A5C" w:rsidP="00637ECF">
            <w:pPr>
              <w:pStyle w:val="afe"/>
            </w:pPr>
            <w:r>
              <w:rPr>
                <w:rFonts w:hint="eastAsia"/>
              </w:rPr>
              <w:t>必填，列表支持删除，添加，修改</w:t>
            </w:r>
            <w:r w:rsidRPr="00FE5C12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。</w:t>
            </w:r>
          </w:p>
        </w:tc>
      </w:tr>
      <w:tr w:rsidR="00466A5C" w14:paraId="0BDFFAE8" w14:textId="77777777" w:rsidTr="00637ECF">
        <w:tc>
          <w:tcPr>
            <w:tcW w:w="3144" w:type="dxa"/>
          </w:tcPr>
          <w:p w14:paraId="7ADCCC5D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报价有效期</w:t>
            </w:r>
          </w:p>
        </w:tc>
        <w:tc>
          <w:tcPr>
            <w:tcW w:w="3145" w:type="dxa"/>
          </w:tcPr>
          <w:p w14:paraId="03990014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此次报价在指定日期之前有效</w:t>
            </w:r>
          </w:p>
        </w:tc>
        <w:tc>
          <w:tcPr>
            <w:tcW w:w="3146" w:type="dxa"/>
          </w:tcPr>
          <w:p w14:paraId="1FA4AF26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必填，时间选择</w:t>
            </w:r>
          </w:p>
        </w:tc>
      </w:tr>
      <w:tr w:rsidR="00466A5C" w14:paraId="7FAB23AF" w14:textId="77777777" w:rsidTr="00637ECF">
        <w:tc>
          <w:tcPr>
            <w:tcW w:w="3144" w:type="dxa"/>
          </w:tcPr>
          <w:p w14:paraId="2AA94F4E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交货方式</w:t>
            </w:r>
          </w:p>
        </w:tc>
        <w:tc>
          <w:tcPr>
            <w:tcW w:w="3145" w:type="dxa"/>
          </w:tcPr>
          <w:p w14:paraId="3C541F94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指定交货方式有：快递、送货、自取。</w:t>
            </w:r>
          </w:p>
          <w:p w14:paraId="024C4C1B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快递，需要输入城市及详细地址</w:t>
            </w:r>
          </w:p>
        </w:tc>
        <w:tc>
          <w:tcPr>
            <w:tcW w:w="3146" w:type="dxa"/>
          </w:tcPr>
          <w:p w14:paraId="44106B65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必填。选择或文本输入</w:t>
            </w:r>
          </w:p>
          <w:p w14:paraId="44F4D564" w14:textId="77777777" w:rsidR="00466A5C" w:rsidRDefault="00466A5C" w:rsidP="00637ECF">
            <w:pPr>
              <w:pStyle w:val="afe"/>
            </w:pPr>
          </w:p>
        </w:tc>
      </w:tr>
      <w:tr w:rsidR="00466A5C" w14:paraId="6260BDCB" w14:textId="77777777" w:rsidTr="00637ECF">
        <w:tc>
          <w:tcPr>
            <w:tcW w:w="3144" w:type="dxa"/>
          </w:tcPr>
          <w:p w14:paraId="6384DFEA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是否包含运费</w:t>
            </w:r>
          </w:p>
        </w:tc>
        <w:tc>
          <w:tcPr>
            <w:tcW w:w="3145" w:type="dxa"/>
          </w:tcPr>
          <w:p w14:paraId="7B8F1136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报价是否包含运费，选择是/否</w:t>
            </w:r>
          </w:p>
        </w:tc>
        <w:tc>
          <w:tcPr>
            <w:tcW w:w="3146" w:type="dxa"/>
          </w:tcPr>
          <w:p w14:paraId="3A943276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必填，单选</w:t>
            </w:r>
          </w:p>
        </w:tc>
      </w:tr>
      <w:tr w:rsidR="00466A5C" w14:paraId="57498A14" w14:textId="77777777" w:rsidTr="00637ECF">
        <w:tc>
          <w:tcPr>
            <w:tcW w:w="3144" w:type="dxa"/>
          </w:tcPr>
          <w:p w14:paraId="345E0849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生产周期</w:t>
            </w:r>
          </w:p>
        </w:tc>
        <w:tc>
          <w:tcPr>
            <w:tcW w:w="3145" w:type="dxa"/>
          </w:tcPr>
          <w:p w14:paraId="1670B5CF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生产时间，单位天</w:t>
            </w:r>
          </w:p>
        </w:tc>
        <w:tc>
          <w:tcPr>
            <w:tcW w:w="3146" w:type="dxa"/>
          </w:tcPr>
          <w:p w14:paraId="7CFB7F24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必填，数字输入</w:t>
            </w:r>
          </w:p>
        </w:tc>
      </w:tr>
      <w:tr w:rsidR="00466A5C" w14:paraId="08920A8B" w14:textId="77777777" w:rsidTr="00637ECF">
        <w:tc>
          <w:tcPr>
            <w:tcW w:w="3144" w:type="dxa"/>
          </w:tcPr>
          <w:p w14:paraId="3B4300CD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报价截止日期</w:t>
            </w:r>
          </w:p>
        </w:tc>
        <w:tc>
          <w:tcPr>
            <w:tcW w:w="3145" w:type="dxa"/>
          </w:tcPr>
          <w:p w14:paraId="148282A8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希望报价有效截止日期</w:t>
            </w:r>
          </w:p>
        </w:tc>
        <w:tc>
          <w:tcPr>
            <w:tcW w:w="3146" w:type="dxa"/>
          </w:tcPr>
          <w:p w14:paraId="6DDB13C3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必填，日期选择</w:t>
            </w:r>
            <w:r>
              <w:t xml:space="preserve"> </w:t>
            </w:r>
          </w:p>
        </w:tc>
      </w:tr>
      <w:tr w:rsidR="00466A5C" w14:paraId="0B1371DB" w14:textId="77777777" w:rsidTr="00637ECF">
        <w:tc>
          <w:tcPr>
            <w:tcW w:w="3144" w:type="dxa"/>
          </w:tcPr>
          <w:p w14:paraId="65AB1CC8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期望交货日期</w:t>
            </w:r>
          </w:p>
        </w:tc>
        <w:tc>
          <w:tcPr>
            <w:tcW w:w="3145" w:type="dxa"/>
          </w:tcPr>
          <w:p w14:paraId="707C1DE3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期望交货日期</w:t>
            </w:r>
          </w:p>
        </w:tc>
        <w:tc>
          <w:tcPr>
            <w:tcW w:w="3146" w:type="dxa"/>
          </w:tcPr>
          <w:p w14:paraId="6493899E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必填，日期选择</w:t>
            </w:r>
            <w:r>
              <w:t xml:space="preserve"> </w:t>
            </w:r>
          </w:p>
        </w:tc>
      </w:tr>
      <w:tr w:rsidR="00466A5C" w14:paraId="4C486ABC" w14:textId="77777777" w:rsidTr="00637ECF">
        <w:tc>
          <w:tcPr>
            <w:tcW w:w="3144" w:type="dxa"/>
          </w:tcPr>
          <w:p w14:paraId="040390EA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需求描述</w:t>
            </w:r>
          </w:p>
        </w:tc>
        <w:tc>
          <w:tcPr>
            <w:tcW w:w="3145" w:type="dxa"/>
          </w:tcPr>
          <w:p w14:paraId="17DB16E2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需求的其它描述</w:t>
            </w:r>
          </w:p>
        </w:tc>
        <w:tc>
          <w:tcPr>
            <w:tcW w:w="3146" w:type="dxa"/>
          </w:tcPr>
          <w:p w14:paraId="4B09A694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选填，文本输入</w:t>
            </w:r>
          </w:p>
        </w:tc>
      </w:tr>
    </w:tbl>
    <w:p w14:paraId="0108D7BF" w14:textId="77777777" w:rsidR="00466A5C" w:rsidRPr="00466A5C" w:rsidRDefault="00466A5C" w:rsidP="00466A5C">
      <w:pPr>
        <w:rPr>
          <w:rFonts w:ascii="微软雅黑" w:eastAsia="微软雅黑" w:hAnsi="微软雅黑"/>
        </w:rPr>
      </w:pPr>
      <w:r w:rsidRPr="00466A5C">
        <w:rPr>
          <w:rFonts w:ascii="微软雅黑" w:eastAsia="微软雅黑" w:hAnsi="微软雅黑" w:hint="eastAsia"/>
        </w:rPr>
        <w:t>当需求类别是模具加工时，</w:t>
      </w:r>
      <w:r w:rsidRPr="00466A5C">
        <w:rPr>
          <w:rFonts w:ascii="微软雅黑" w:eastAsia="微软雅黑" w:hAnsi="微软雅黑" w:hint="eastAsia"/>
          <w:b/>
          <w:color w:val="000000"/>
        </w:rPr>
        <w:t>平台需要提供下载两个电子表单的入口。一个电子表单为产品报价单，另一个电子表单为模具报价单。</w:t>
      </w:r>
      <w:r w:rsidRPr="00466A5C">
        <w:rPr>
          <w:rFonts w:ascii="微软雅黑" w:eastAsia="微软雅黑" w:hAnsi="微软雅黑" w:hint="eastAsia"/>
        </w:rPr>
        <w:t>此类需求的报价数据属性如下：</w:t>
      </w:r>
    </w:p>
    <w:tbl>
      <w:tblPr>
        <w:tblStyle w:val="a9"/>
        <w:tblW w:w="0" w:type="auto"/>
        <w:tblInd w:w="273" w:type="dxa"/>
        <w:tblLook w:val="04A0" w:firstRow="1" w:lastRow="0" w:firstColumn="1" w:lastColumn="0" w:noHBand="0" w:noVBand="1"/>
      </w:tblPr>
      <w:tblGrid>
        <w:gridCol w:w="3144"/>
        <w:gridCol w:w="3145"/>
        <w:gridCol w:w="3146"/>
      </w:tblGrid>
      <w:tr w:rsidR="00466A5C" w14:paraId="788BCC26" w14:textId="77777777" w:rsidTr="00637ECF">
        <w:tc>
          <w:tcPr>
            <w:tcW w:w="3144" w:type="dxa"/>
          </w:tcPr>
          <w:p w14:paraId="4B4958CF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3145" w:type="dxa"/>
          </w:tcPr>
          <w:p w14:paraId="57E0CD4C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说明</w:t>
            </w:r>
          </w:p>
        </w:tc>
        <w:tc>
          <w:tcPr>
            <w:tcW w:w="3146" w:type="dxa"/>
          </w:tcPr>
          <w:p w14:paraId="6630C894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备注</w:t>
            </w:r>
          </w:p>
        </w:tc>
      </w:tr>
      <w:tr w:rsidR="00466A5C" w14:paraId="528CFAB8" w14:textId="77777777" w:rsidTr="00637ECF">
        <w:tc>
          <w:tcPr>
            <w:tcW w:w="3144" w:type="dxa"/>
          </w:tcPr>
          <w:p w14:paraId="2623CDB6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产品名称</w:t>
            </w:r>
          </w:p>
        </w:tc>
        <w:tc>
          <w:tcPr>
            <w:tcW w:w="3145" w:type="dxa"/>
          </w:tcPr>
          <w:p w14:paraId="469774FE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报价的产品</w:t>
            </w:r>
          </w:p>
        </w:tc>
        <w:tc>
          <w:tcPr>
            <w:tcW w:w="3146" w:type="dxa"/>
          </w:tcPr>
          <w:p w14:paraId="3B6FFEC1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只读，不可修改，从需求带出</w:t>
            </w:r>
          </w:p>
        </w:tc>
      </w:tr>
      <w:tr w:rsidR="00466A5C" w14:paraId="2948BE09" w14:textId="77777777" w:rsidTr="00637ECF">
        <w:tc>
          <w:tcPr>
            <w:tcW w:w="3144" w:type="dxa"/>
          </w:tcPr>
          <w:p w14:paraId="057B3F10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3145" w:type="dxa"/>
          </w:tcPr>
          <w:p w14:paraId="642EF099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需求的编号</w:t>
            </w:r>
          </w:p>
        </w:tc>
        <w:tc>
          <w:tcPr>
            <w:tcW w:w="3146" w:type="dxa"/>
          </w:tcPr>
          <w:p w14:paraId="77D108BA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只读，不可修改，从需求带出</w:t>
            </w:r>
          </w:p>
        </w:tc>
      </w:tr>
      <w:tr w:rsidR="00466A5C" w14:paraId="2E7F0395" w14:textId="77777777" w:rsidTr="00637ECF">
        <w:tc>
          <w:tcPr>
            <w:tcW w:w="3144" w:type="dxa"/>
          </w:tcPr>
          <w:p w14:paraId="66AF197D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需求发布时间</w:t>
            </w:r>
          </w:p>
        </w:tc>
        <w:tc>
          <w:tcPr>
            <w:tcW w:w="3145" w:type="dxa"/>
          </w:tcPr>
          <w:p w14:paraId="6671AF6B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需求发布的时间</w:t>
            </w:r>
          </w:p>
        </w:tc>
        <w:tc>
          <w:tcPr>
            <w:tcW w:w="3146" w:type="dxa"/>
          </w:tcPr>
          <w:p w14:paraId="32638200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只读，不可修改，从需求带出</w:t>
            </w:r>
          </w:p>
        </w:tc>
      </w:tr>
      <w:tr w:rsidR="00466A5C" w14:paraId="27187328" w14:textId="77777777" w:rsidTr="00637ECF">
        <w:tc>
          <w:tcPr>
            <w:tcW w:w="3144" w:type="dxa"/>
          </w:tcPr>
          <w:p w14:paraId="59B92CD7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期望交货日期</w:t>
            </w:r>
          </w:p>
        </w:tc>
        <w:tc>
          <w:tcPr>
            <w:tcW w:w="3145" w:type="dxa"/>
          </w:tcPr>
          <w:p w14:paraId="2FFA1969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客户期望的交货日期</w:t>
            </w:r>
          </w:p>
        </w:tc>
        <w:tc>
          <w:tcPr>
            <w:tcW w:w="3146" w:type="dxa"/>
          </w:tcPr>
          <w:p w14:paraId="28AD9ACD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只读，不可修改，从需求带出</w:t>
            </w:r>
          </w:p>
        </w:tc>
      </w:tr>
      <w:tr w:rsidR="00466A5C" w14:paraId="2CB3DC83" w14:textId="77777777" w:rsidTr="00637ECF">
        <w:tc>
          <w:tcPr>
            <w:tcW w:w="3144" w:type="dxa"/>
          </w:tcPr>
          <w:p w14:paraId="70068059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需求类型</w:t>
            </w:r>
          </w:p>
        </w:tc>
        <w:tc>
          <w:tcPr>
            <w:tcW w:w="3145" w:type="dxa"/>
          </w:tcPr>
          <w:p w14:paraId="4476C6B9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需求的类型</w:t>
            </w:r>
          </w:p>
        </w:tc>
        <w:tc>
          <w:tcPr>
            <w:tcW w:w="3146" w:type="dxa"/>
          </w:tcPr>
          <w:p w14:paraId="1BB292BB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只读，不可修改，从需求带出</w:t>
            </w:r>
          </w:p>
        </w:tc>
      </w:tr>
      <w:tr w:rsidR="00466A5C" w14:paraId="18CFEB09" w14:textId="77777777" w:rsidTr="00637ECF">
        <w:tc>
          <w:tcPr>
            <w:tcW w:w="3144" w:type="dxa"/>
          </w:tcPr>
          <w:p w14:paraId="0B1F597F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需求数量</w:t>
            </w:r>
          </w:p>
        </w:tc>
        <w:tc>
          <w:tcPr>
            <w:tcW w:w="3145" w:type="dxa"/>
          </w:tcPr>
          <w:p w14:paraId="4CB910B0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客户需要的数量</w:t>
            </w:r>
          </w:p>
        </w:tc>
        <w:tc>
          <w:tcPr>
            <w:tcW w:w="3146" w:type="dxa"/>
          </w:tcPr>
          <w:p w14:paraId="72C20893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只读，不可修改，从需求带出</w:t>
            </w:r>
          </w:p>
        </w:tc>
      </w:tr>
      <w:tr w:rsidR="00466A5C" w14:paraId="46A957E1" w14:textId="77777777" w:rsidTr="00637ECF">
        <w:tc>
          <w:tcPr>
            <w:tcW w:w="3144" w:type="dxa"/>
          </w:tcPr>
          <w:p w14:paraId="7B788704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报价截止日期</w:t>
            </w:r>
          </w:p>
        </w:tc>
        <w:tc>
          <w:tcPr>
            <w:tcW w:w="3145" w:type="dxa"/>
          </w:tcPr>
          <w:p w14:paraId="59E0A0FC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客户期望报价的截止日期</w:t>
            </w:r>
          </w:p>
        </w:tc>
        <w:tc>
          <w:tcPr>
            <w:tcW w:w="3146" w:type="dxa"/>
          </w:tcPr>
          <w:p w14:paraId="198CB931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只读，不可修改，从需求带出</w:t>
            </w:r>
          </w:p>
        </w:tc>
      </w:tr>
      <w:tr w:rsidR="00466A5C" w14:paraId="65A75AE5" w14:textId="77777777" w:rsidTr="00637ECF">
        <w:tc>
          <w:tcPr>
            <w:tcW w:w="3144" w:type="dxa"/>
          </w:tcPr>
          <w:p w14:paraId="699D2CBA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需求状态</w:t>
            </w:r>
          </w:p>
        </w:tc>
        <w:tc>
          <w:tcPr>
            <w:tcW w:w="3145" w:type="dxa"/>
          </w:tcPr>
          <w:p w14:paraId="4DC9BB2E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需求的实时状态</w:t>
            </w:r>
          </w:p>
        </w:tc>
        <w:tc>
          <w:tcPr>
            <w:tcW w:w="3146" w:type="dxa"/>
          </w:tcPr>
          <w:p w14:paraId="4F1EA4DC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只读，不可修改，从需求带出</w:t>
            </w:r>
          </w:p>
        </w:tc>
      </w:tr>
      <w:tr w:rsidR="00466A5C" w14:paraId="430FABBE" w14:textId="77777777" w:rsidTr="00637ECF">
        <w:tc>
          <w:tcPr>
            <w:tcW w:w="3144" w:type="dxa"/>
          </w:tcPr>
          <w:p w14:paraId="6056EE43" w14:textId="77777777" w:rsidR="00466A5C" w:rsidRPr="00FE5C12" w:rsidRDefault="00466A5C" w:rsidP="00637ECF">
            <w:pPr>
              <w:pStyle w:val="afe"/>
            </w:pPr>
            <w:r>
              <w:rPr>
                <w:rFonts w:hint="eastAsia"/>
              </w:rPr>
              <w:t>产品报价内容</w:t>
            </w:r>
          </w:p>
        </w:tc>
        <w:tc>
          <w:tcPr>
            <w:tcW w:w="3145" w:type="dxa"/>
          </w:tcPr>
          <w:p w14:paraId="01FF6FD6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产品报价包含的内容元素，可多条添加</w:t>
            </w:r>
          </w:p>
          <w:p w14:paraId="3F722302" w14:textId="77777777" w:rsidR="00466A5C" w:rsidRDefault="00466A5C" w:rsidP="00637ECF">
            <w:pPr>
              <w:pStyle w:val="afe"/>
            </w:pPr>
          </w:p>
          <w:p w14:paraId="18B5DB66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1.物料编号(必填，文本输入)</w:t>
            </w:r>
          </w:p>
          <w:p w14:paraId="13AE901B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2.物料名称(必填，文本输入)</w:t>
            </w:r>
            <w:r>
              <w:br/>
            </w:r>
            <w:r>
              <w:rPr>
                <w:rFonts w:hint="eastAsia"/>
              </w:rPr>
              <w:t>3.使用材料(必填，文本输入，系统带出材料字典数据。参考材料字典数据)</w:t>
            </w:r>
          </w:p>
          <w:p w14:paraId="2ADB0A31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4.规格/精度/参数/工艺(必填，文本输入)</w:t>
            </w:r>
          </w:p>
          <w:p w14:paraId="3022BDFD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5.颜色(必填，文本输入)</w:t>
            </w:r>
          </w:p>
          <w:p w14:paraId="3FDF51A0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6.数量(必填，数字输入，单位PCS)</w:t>
            </w:r>
          </w:p>
          <w:p w14:paraId="754B423C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7.单价(必填，数字输入，单位元)</w:t>
            </w:r>
          </w:p>
          <w:p w14:paraId="6338F334" w14:textId="77777777" w:rsidR="00466A5C" w:rsidRPr="00FE5C12" w:rsidRDefault="00466A5C" w:rsidP="00637ECF">
            <w:pPr>
              <w:pStyle w:val="afe"/>
            </w:pPr>
          </w:p>
        </w:tc>
        <w:tc>
          <w:tcPr>
            <w:tcW w:w="3146" w:type="dxa"/>
          </w:tcPr>
          <w:p w14:paraId="1AD6F207" w14:textId="77777777" w:rsidR="00466A5C" w:rsidRPr="00FE5C12" w:rsidRDefault="00466A5C" w:rsidP="00637ECF">
            <w:pPr>
              <w:pStyle w:val="afe"/>
            </w:pPr>
            <w:r>
              <w:rPr>
                <w:rFonts w:hint="eastAsia"/>
              </w:rPr>
              <w:t>必填，列表支持删除，添加，修改</w:t>
            </w:r>
            <w:r w:rsidRPr="00FE5C12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。</w:t>
            </w:r>
          </w:p>
        </w:tc>
      </w:tr>
      <w:tr w:rsidR="00466A5C" w14:paraId="0BC0A445" w14:textId="77777777" w:rsidTr="00637ECF">
        <w:tc>
          <w:tcPr>
            <w:tcW w:w="3144" w:type="dxa"/>
          </w:tcPr>
          <w:p w14:paraId="4B3C7083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模具报价内容</w:t>
            </w:r>
          </w:p>
        </w:tc>
        <w:tc>
          <w:tcPr>
            <w:tcW w:w="3145" w:type="dxa"/>
          </w:tcPr>
          <w:p w14:paraId="68B53F48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模具报价包含的内容元素，可多条添加</w:t>
            </w:r>
          </w:p>
          <w:p w14:paraId="0C49AA5D" w14:textId="77777777" w:rsidR="00466A5C" w:rsidRDefault="00466A5C" w:rsidP="00637ECF">
            <w:pPr>
              <w:pStyle w:val="afe"/>
            </w:pPr>
          </w:p>
          <w:p w14:paraId="01197945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1.物料编号(必填，文本输入)</w:t>
            </w:r>
          </w:p>
          <w:p w14:paraId="494E0A7B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2.物料名称(必填，文本输入)</w:t>
            </w:r>
            <w:r>
              <w:br/>
            </w:r>
            <w:r>
              <w:rPr>
                <w:rFonts w:hint="eastAsia"/>
              </w:rPr>
              <w:t>3.使用材料(必填，文本输入，系统带出材料字典数据。参考材料字典数据)</w:t>
            </w:r>
          </w:p>
          <w:p w14:paraId="51F4F649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4.规格/精度/参数/工艺(必填，文本输入)</w:t>
            </w:r>
          </w:p>
          <w:p w14:paraId="3D993F83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5.颜色(必填，文本输入)</w:t>
            </w:r>
          </w:p>
          <w:p w14:paraId="3B265B22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6.数量(必填，数字输入，单位PCS)</w:t>
            </w:r>
          </w:p>
          <w:p w14:paraId="4982F953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7.单价(必填，数字输入，单位元)</w:t>
            </w:r>
          </w:p>
          <w:p w14:paraId="40A3B40D" w14:textId="77777777" w:rsidR="00466A5C" w:rsidRDefault="00466A5C" w:rsidP="00637ECF">
            <w:pPr>
              <w:pStyle w:val="afe"/>
            </w:pPr>
          </w:p>
        </w:tc>
        <w:tc>
          <w:tcPr>
            <w:tcW w:w="3146" w:type="dxa"/>
          </w:tcPr>
          <w:p w14:paraId="633F3AD3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必填，列表支持删除，添加，修改</w:t>
            </w:r>
            <w:r w:rsidRPr="00FE5C12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。</w:t>
            </w:r>
          </w:p>
        </w:tc>
      </w:tr>
      <w:tr w:rsidR="00466A5C" w14:paraId="7722585E" w14:textId="77777777" w:rsidTr="00637ECF">
        <w:tc>
          <w:tcPr>
            <w:tcW w:w="3144" w:type="dxa"/>
          </w:tcPr>
          <w:p w14:paraId="786AA8F4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报价有效期</w:t>
            </w:r>
          </w:p>
        </w:tc>
        <w:tc>
          <w:tcPr>
            <w:tcW w:w="3145" w:type="dxa"/>
          </w:tcPr>
          <w:p w14:paraId="2EE09A31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此次报价在指定日期之前有效</w:t>
            </w:r>
          </w:p>
        </w:tc>
        <w:tc>
          <w:tcPr>
            <w:tcW w:w="3146" w:type="dxa"/>
          </w:tcPr>
          <w:p w14:paraId="798825E2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必填，时间选择</w:t>
            </w:r>
          </w:p>
        </w:tc>
      </w:tr>
      <w:tr w:rsidR="00466A5C" w14:paraId="40DE2120" w14:textId="77777777" w:rsidTr="00637ECF">
        <w:tc>
          <w:tcPr>
            <w:tcW w:w="3144" w:type="dxa"/>
          </w:tcPr>
          <w:p w14:paraId="7BA5055B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交货方式</w:t>
            </w:r>
          </w:p>
        </w:tc>
        <w:tc>
          <w:tcPr>
            <w:tcW w:w="3145" w:type="dxa"/>
          </w:tcPr>
          <w:p w14:paraId="04CB73F7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指定交货方式有：快递、送货、自取。</w:t>
            </w:r>
          </w:p>
          <w:p w14:paraId="0C2C809B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快递，需要输入城市及详细地址</w:t>
            </w:r>
          </w:p>
        </w:tc>
        <w:tc>
          <w:tcPr>
            <w:tcW w:w="3146" w:type="dxa"/>
          </w:tcPr>
          <w:p w14:paraId="224E84CA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必填。选择或文本输入</w:t>
            </w:r>
          </w:p>
          <w:p w14:paraId="394901FD" w14:textId="77777777" w:rsidR="00466A5C" w:rsidRDefault="00466A5C" w:rsidP="00637ECF">
            <w:pPr>
              <w:pStyle w:val="afe"/>
            </w:pPr>
          </w:p>
        </w:tc>
      </w:tr>
      <w:tr w:rsidR="00466A5C" w14:paraId="0DFE804C" w14:textId="77777777" w:rsidTr="00637ECF">
        <w:tc>
          <w:tcPr>
            <w:tcW w:w="3144" w:type="dxa"/>
          </w:tcPr>
          <w:p w14:paraId="24A996C7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是否包含运费</w:t>
            </w:r>
          </w:p>
        </w:tc>
        <w:tc>
          <w:tcPr>
            <w:tcW w:w="3145" w:type="dxa"/>
          </w:tcPr>
          <w:p w14:paraId="190A1514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报价是否包含运费，选择是/否</w:t>
            </w:r>
          </w:p>
        </w:tc>
        <w:tc>
          <w:tcPr>
            <w:tcW w:w="3146" w:type="dxa"/>
          </w:tcPr>
          <w:p w14:paraId="32D7705D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必填，单选</w:t>
            </w:r>
          </w:p>
        </w:tc>
      </w:tr>
      <w:tr w:rsidR="00466A5C" w14:paraId="41F599E8" w14:textId="77777777" w:rsidTr="00637ECF">
        <w:tc>
          <w:tcPr>
            <w:tcW w:w="3144" w:type="dxa"/>
          </w:tcPr>
          <w:p w14:paraId="778C9549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生产周期</w:t>
            </w:r>
          </w:p>
        </w:tc>
        <w:tc>
          <w:tcPr>
            <w:tcW w:w="3145" w:type="dxa"/>
          </w:tcPr>
          <w:p w14:paraId="6747FBC4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生产时间，单位天</w:t>
            </w:r>
          </w:p>
        </w:tc>
        <w:tc>
          <w:tcPr>
            <w:tcW w:w="3146" w:type="dxa"/>
          </w:tcPr>
          <w:p w14:paraId="4F927DEC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必填，数字输入</w:t>
            </w:r>
          </w:p>
        </w:tc>
      </w:tr>
      <w:tr w:rsidR="00466A5C" w14:paraId="236CABDF" w14:textId="77777777" w:rsidTr="00637ECF">
        <w:tc>
          <w:tcPr>
            <w:tcW w:w="3144" w:type="dxa"/>
          </w:tcPr>
          <w:p w14:paraId="061E2497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报价截止日期</w:t>
            </w:r>
          </w:p>
        </w:tc>
        <w:tc>
          <w:tcPr>
            <w:tcW w:w="3145" w:type="dxa"/>
          </w:tcPr>
          <w:p w14:paraId="4D6E5706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希望报价有效截止日期</w:t>
            </w:r>
          </w:p>
        </w:tc>
        <w:tc>
          <w:tcPr>
            <w:tcW w:w="3146" w:type="dxa"/>
          </w:tcPr>
          <w:p w14:paraId="1D0D546D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必填，日期选择</w:t>
            </w:r>
            <w:r>
              <w:t xml:space="preserve"> </w:t>
            </w:r>
          </w:p>
        </w:tc>
      </w:tr>
      <w:tr w:rsidR="00466A5C" w14:paraId="50CFE4F1" w14:textId="77777777" w:rsidTr="00637ECF">
        <w:tc>
          <w:tcPr>
            <w:tcW w:w="3144" w:type="dxa"/>
          </w:tcPr>
          <w:p w14:paraId="1B0A4E6D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期望交货日期</w:t>
            </w:r>
          </w:p>
        </w:tc>
        <w:tc>
          <w:tcPr>
            <w:tcW w:w="3145" w:type="dxa"/>
          </w:tcPr>
          <w:p w14:paraId="756F58DA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期望交货日期</w:t>
            </w:r>
          </w:p>
        </w:tc>
        <w:tc>
          <w:tcPr>
            <w:tcW w:w="3146" w:type="dxa"/>
          </w:tcPr>
          <w:p w14:paraId="4BB0984F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必填，日期选择</w:t>
            </w:r>
            <w:r>
              <w:t xml:space="preserve"> </w:t>
            </w:r>
          </w:p>
        </w:tc>
      </w:tr>
      <w:tr w:rsidR="00466A5C" w14:paraId="48B84BA6" w14:textId="77777777" w:rsidTr="00637ECF">
        <w:tc>
          <w:tcPr>
            <w:tcW w:w="3144" w:type="dxa"/>
          </w:tcPr>
          <w:p w14:paraId="528ECE03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需求描述</w:t>
            </w:r>
          </w:p>
        </w:tc>
        <w:tc>
          <w:tcPr>
            <w:tcW w:w="3145" w:type="dxa"/>
          </w:tcPr>
          <w:p w14:paraId="4B822879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需求的其它描述</w:t>
            </w:r>
          </w:p>
        </w:tc>
        <w:tc>
          <w:tcPr>
            <w:tcW w:w="3146" w:type="dxa"/>
          </w:tcPr>
          <w:p w14:paraId="5B578C90" w14:textId="77777777" w:rsidR="00466A5C" w:rsidRDefault="00466A5C" w:rsidP="00637ECF">
            <w:pPr>
              <w:pStyle w:val="afe"/>
            </w:pPr>
            <w:r>
              <w:rPr>
                <w:rFonts w:hint="eastAsia"/>
              </w:rPr>
              <w:t>选填，文本输入</w:t>
            </w:r>
          </w:p>
        </w:tc>
      </w:tr>
    </w:tbl>
    <w:p w14:paraId="32FC1A05" w14:textId="77777777" w:rsidR="00C92E2A" w:rsidRPr="00FA531C" w:rsidRDefault="00C92E2A" w:rsidP="00C92E2A">
      <w:pPr>
        <w:pStyle w:val="aa"/>
        <w:ind w:left="988" w:firstLineChars="0" w:firstLine="0"/>
        <w:rPr>
          <w:rFonts w:ascii="微软雅黑" w:eastAsia="微软雅黑" w:hAnsi="微软雅黑"/>
        </w:rPr>
      </w:pPr>
    </w:p>
    <w:p w14:paraId="077122F0" w14:textId="77777777" w:rsidR="005422D9" w:rsidRPr="00A8345A" w:rsidRDefault="005422D9" w:rsidP="006B5CCD">
      <w:pPr>
        <w:pStyle w:val="2"/>
      </w:pPr>
      <w:bookmarkStart w:id="30" w:name="_Toc498676545"/>
      <w:r w:rsidRPr="00A8345A">
        <w:rPr>
          <w:rFonts w:hint="eastAsia"/>
        </w:rPr>
        <w:t>工业订单说明</w:t>
      </w:r>
      <w:bookmarkEnd w:id="30"/>
    </w:p>
    <w:p w14:paraId="1A561693" w14:textId="77777777" w:rsidR="005422D9" w:rsidRPr="0016746F" w:rsidRDefault="005422D9" w:rsidP="005422D9">
      <w:pPr>
        <w:ind w:firstLineChars="300" w:firstLine="630"/>
        <w:rPr>
          <w:rFonts w:ascii="微软雅黑" w:eastAsia="微软雅黑" w:hAnsi="微软雅黑"/>
          <w:color w:val="0D0D0D"/>
        </w:rPr>
      </w:pPr>
      <w:r>
        <w:rPr>
          <w:rFonts w:ascii="微软雅黑" w:eastAsia="微软雅黑" w:hAnsi="微软雅黑" w:hint="eastAsia"/>
          <w:color w:val="0D0D0D"/>
        </w:rPr>
        <w:t>工业流程订单主要是从报价开始生成订单到结单的流程。</w:t>
      </w:r>
    </w:p>
    <w:p w14:paraId="73ACC085" w14:textId="1D15357A" w:rsidR="005422D9" w:rsidRPr="0016746F" w:rsidRDefault="005422D9" w:rsidP="008405E2">
      <w:pPr>
        <w:numPr>
          <w:ilvl w:val="0"/>
          <w:numId w:val="42"/>
        </w:numPr>
        <w:rPr>
          <w:rFonts w:ascii="微软雅黑" w:eastAsia="微软雅黑" w:hAnsi="微软雅黑"/>
          <w:b/>
          <w:color w:val="000000"/>
        </w:rPr>
      </w:pPr>
      <w:r w:rsidRPr="0016746F">
        <w:rPr>
          <w:rFonts w:ascii="微软雅黑" w:eastAsia="微软雅黑" w:hAnsi="微软雅黑" w:hint="eastAsia"/>
          <w:b/>
          <w:color w:val="000000"/>
        </w:rPr>
        <w:t>流程图</w:t>
      </w:r>
    </w:p>
    <w:p w14:paraId="45629438" w14:textId="77777777" w:rsidR="005422D9" w:rsidRPr="0016746F" w:rsidRDefault="005422D9" w:rsidP="005422D9">
      <w:pPr>
        <w:jc w:val="center"/>
        <w:rPr>
          <w:rFonts w:ascii="微软雅黑" w:eastAsia="微软雅黑" w:hAnsi="微软雅黑"/>
          <w:szCs w:val="24"/>
        </w:rPr>
      </w:pPr>
      <w:r>
        <w:object w:dxaOrig="7658" w:dyaOrig="10793" w14:anchorId="78FB80BC">
          <v:shape id="_x0000_i1036" type="#_x0000_t75" style="width:383.2pt;height:540pt" o:ole="">
            <v:imagedata r:id="rId40" o:title=""/>
          </v:shape>
          <o:OLEObject Type="Embed" ProgID="Visio.Drawing.15" ShapeID="_x0000_i1036" DrawAspect="Content" ObjectID="_1446376063" r:id="rId41"/>
        </w:object>
      </w:r>
    </w:p>
    <w:p w14:paraId="71DD0361" w14:textId="77777777" w:rsidR="005422D9" w:rsidRPr="0016746F" w:rsidRDefault="005422D9" w:rsidP="005422D9">
      <w:pPr>
        <w:rPr>
          <w:rFonts w:ascii="微软雅黑" w:eastAsia="微软雅黑" w:hAnsi="微软雅黑"/>
        </w:rPr>
      </w:pPr>
    </w:p>
    <w:p w14:paraId="46D794AD" w14:textId="5E252721" w:rsidR="005422D9" w:rsidRDefault="005422D9" w:rsidP="008405E2">
      <w:pPr>
        <w:numPr>
          <w:ilvl w:val="0"/>
          <w:numId w:val="42"/>
        </w:numPr>
        <w:rPr>
          <w:rFonts w:ascii="微软雅黑" w:eastAsia="微软雅黑" w:hAnsi="微软雅黑"/>
          <w:b/>
          <w:color w:val="000000"/>
        </w:rPr>
      </w:pPr>
      <w:r w:rsidRPr="0016746F">
        <w:rPr>
          <w:rFonts w:ascii="微软雅黑" w:eastAsia="微软雅黑" w:hAnsi="微软雅黑" w:hint="eastAsia"/>
          <w:b/>
          <w:color w:val="000000"/>
        </w:rPr>
        <w:t>流程说明</w:t>
      </w:r>
    </w:p>
    <w:p w14:paraId="576F952D" w14:textId="4C9C1EA8" w:rsidR="005422D9" w:rsidRPr="00A56C4D" w:rsidRDefault="005422D9" w:rsidP="005422D9">
      <w:pPr>
        <w:spacing w:line="240" w:lineRule="atLeast"/>
        <w:ind w:left="1271"/>
        <w:rPr>
          <w:rFonts w:ascii="微软雅黑" w:eastAsia="微软雅黑" w:hAnsi="微软雅黑"/>
          <w:bCs/>
        </w:rPr>
      </w:pPr>
      <w:r>
        <w:rPr>
          <w:rFonts w:ascii="微软雅黑" w:eastAsia="微软雅黑" w:hAnsi="微软雅黑" w:hint="eastAsia"/>
          <w:bCs/>
        </w:rPr>
        <w:t>在未结单前</w:t>
      </w:r>
      <w:r w:rsidRPr="0016746F">
        <w:rPr>
          <w:rFonts w:ascii="微软雅黑" w:eastAsia="微软雅黑" w:hAnsi="微软雅黑" w:hint="eastAsia"/>
          <w:bCs/>
        </w:rPr>
        <w:t>，如</w:t>
      </w:r>
      <w:r>
        <w:rPr>
          <w:rFonts w:ascii="微软雅黑" w:eastAsia="微软雅黑" w:hAnsi="微软雅黑" w:hint="eastAsia"/>
          <w:bCs/>
        </w:rPr>
        <w:t>出现异常，双方都可以申请退单，并在双方确认后，即可退单。进</w:t>
      </w:r>
      <w:r w:rsidR="00F94F89">
        <w:rPr>
          <w:rFonts w:ascii="微软雅黑" w:eastAsia="微软雅黑" w:hAnsi="微软雅黑" w:hint="eastAsia"/>
          <w:bCs/>
        </w:rPr>
        <w:t>入退单流程。详细查看订单流程。工业订单的支付，在整个订单未结单前</w:t>
      </w:r>
      <w:r>
        <w:rPr>
          <w:rFonts w:ascii="微软雅黑" w:eastAsia="微软雅黑" w:hAnsi="微软雅黑" w:hint="eastAsia"/>
          <w:bCs/>
        </w:rPr>
        <w:t>，都可以进行支付。同时，支持线上和线下支付。详细见工业订单支付流程</w:t>
      </w:r>
    </w:p>
    <w:p w14:paraId="6EBAC180" w14:textId="247FFB88" w:rsidR="005422D9" w:rsidRPr="0016746F" w:rsidRDefault="005422D9" w:rsidP="008405E2">
      <w:pPr>
        <w:numPr>
          <w:ilvl w:val="0"/>
          <w:numId w:val="30"/>
        </w:numPr>
        <w:spacing w:line="240" w:lineRule="atLeast"/>
        <w:rPr>
          <w:rFonts w:ascii="微软雅黑" w:eastAsia="微软雅黑" w:hAnsi="微软雅黑"/>
          <w:bCs/>
        </w:rPr>
      </w:pPr>
      <w:r w:rsidRPr="0016746F">
        <w:rPr>
          <w:rFonts w:ascii="微软雅黑" w:eastAsia="微软雅黑" w:hAnsi="微软雅黑" w:hint="eastAsia"/>
          <w:bCs/>
        </w:rPr>
        <w:t>需</w:t>
      </w:r>
      <w:r w:rsidR="009D7B19">
        <w:rPr>
          <w:rFonts w:ascii="微软雅黑" w:eastAsia="微软雅黑" w:hAnsi="微软雅黑" w:hint="eastAsia"/>
          <w:bCs/>
        </w:rPr>
        <w:t>求</w:t>
      </w:r>
      <w:r w:rsidRPr="0016746F">
        <w:rPr>
          <w:rFonts w:ascii="微软雅黑" w:eastAsia="微软雅黑" w:hAnsi="微软雅黑" w:hint="eastAsia"/>
          <w:bCs/>
        </w:rPr>
        <w:t>方用户</w:t>
      </w:r>
      <w:r>
        <w:rPr>
          <w:rFonts w:ascii="微软雅黑" w:eastAsia="微软雅黑" w:hAnsi="微软雅黑" w:hint="eastAsia"/>
          <w:bCs/>
        </w:rPr>
        <w:t>选择合适报价，通过报价生成订单</w:t>
      </w:r>
    </w:p>
    <w:p w14:paraId="0D9E49C2" w14:textId="4BF5843E" w:rsidR="005422D9" w:rsidRPr="0016746F" w:rsidRDefault="005422D9" w:rsidP="008405E2">
      <w:pPr>
        <w:numPr>
          <w:ilvl w:val="0"/>
          <w:numId w:val="30"/>
        </w:numPr>
        <w:spacing w:line="240" w:lineRule="atLeast"/>
        <w:rPr>
          <w:rFonts w:ascii="微软雅黑" w:eastAsia="微软雅黑" w:hAnsi="微软雅黑"/>
          <w:bCs/>
        </w:rPr>
      </w:pPr>
      <w:r>
        <w:rPr>
          <w:rFonts w:ascii="微软雅黑" w:eastAsia="微软雅黑" w:hAnsi="微软雅黑" w:hint="eastAsia"/>
          <w:bCs/>
        </w:rPr>
        <w:t>供应方</w:t>
      </w:r>
      <w:r w:rsidR="009D7B19">
        <w:rPr>
          <w:rFonts w:ascii="微软雅黑" w:eastAsia="微软雅黑" w:hAnsi="微软雅黑" w:hint="eastAsia"/>
          <w:bCs/>
        </w:rPr>
        <w:t>/项目</w:t>
      </w:r>
      <w:r w:rsidR="009D7B19">
        <w:rPr>
          <w:rFonts w:ascii="微软雅黑" w:eastAsia="微软雅黑" w:hAnsi="微软雅黑"/>
          <w:bCs/>
        </w:rPr>
        <w:t>负责人</w:t>
      </w:r>
      <w:r w:rsidRPr="0016746F">
        <w:rPr>
          <w:rFonts w:ascii="微软雅黑" w:eastAsia="微软雅黑" w:hAnsi="微软雅黑" w:hint="eastAsia"/>
          <w:bCs/>
        </w:rPr>
        <w:t>收到订单信息，进行核实确认，订单合作关系确定</w:t>
      </w:r>
    </w:p>
    <w:p w14:paraId="0C804D81" w14:textId="3B956823" w:rsidR="005422D9" w:rsidRPr="0016746F" w:rsidRDefault="008F2ED0" w:rsidP="008405E2">
      <w:pPr>
        <w:numPr>
          <w:ilvl w:val="0"/>
          <w:numId w:val="30"/>
        </w:numPr>
        <w:spacing w:line="240" w:lineRule="atLeast"/>
        <w:rPr>
          <w:rFonts w:ascii="微软雅黑" w:eastAsia="微软雅黑" w:hAnsi="微软雅黑"/>
          <w:bCs/>
        </w:rPr>
      </w:pPr>
      <w:r>
        <w:rPr>
          <w:rFonts w:ascii="微软雅黑" w:eastAsia="微软雅黑" w:hAnsi="微软雅黑" w:hint="eastAsia"/>
          <w:bCs/>
        </w:rPr>
        <w:t>供应方/项目</w:t>
      </w:r>
      <w:r>
        <w:rPr>
          <w:rFonts w:ascii="微软雅黑" w:eastAsia="微软雅黑" w:hAnsi="微软雅黑"/>
          <w:bCs/>
        </w:rPr>
        <w:t>负责人</w:t>
      </w:r>
      <w:r w:rsidR="005422D9">
        <w:rPr>
          <w:rFonts w:ascii="微软雅黑" w:eastAsia="微软雅黑" w:hAnsi="微软雅黑" w:hint="eastAsia"/>
          <w:bCs/>
        </w:rPr>
        <w:t>确认订单，进入订单执行中</w:t>
      </w:r>
    </w:p>
    <w:p w14:paraId="3129FFEB" w14:textId="4B141F05" w:rsidR="005422D9" w:rsidRPr="0016746F" w:rsidRDefault="008F2ED0" w:rsidP="008405E2">
      <w:pPr>
        <w:numPr>
          <w:ilvl w:val="0"/>
          <w:numId w:val="30"/>
        </w:numPr>
        <w:spacing w:line="240" w:lineRule="atLeast"/>
        <w:rPr>
          <w:rFonts w:ascii="微软雅黑" w:eastAsia="微软雅黑" w:hAnsi="微软雅黑"/>
          <w:bCs/>
        </w:rPr>
      </w:pPr>
      <w:r>
        <w:rPr>
          <w:rFonts w:ascii="微软雅黑" w:eastAsia="微软雅黑" w:hAnsi="微软雅黑" w:hint="eastAsia"/>
          <w:bCs/>
        </w:rPr>
        <w:t>供应方/项目</w:t>
      </w:r>
      <w:r>
        <w:rPr>
          <w:rFonts w:ascii="微软雅黑" w:eastAsia="微软雅黑" w:hAnsi="微软雅黑"/>
          <w:bCs/>
        </w:rPr>
        <w:t>负责人</w:t>
      </w:r>
      <w:r w:rsidR="005422D9">
        <w:rPr>
          <w:rFonts w:ascii="微软雅黑" w:eastAsia="微软雅黑" w:hAnsi="微软雅黑" w:hint="eastAsia"/>
          <w:bCs/>
        </w:rPr>
        <w:t>在任务完工后，登录系统确认全部发货，并平台提醒需方客户</w:t>
      </w:r>
    </w:p>
    <w:p w14:paraId="334B9ABC" w14:textId="77777777" w:rsidR="005422D9" w:rsidRDefault="005422D9" w:rsidP="008405E2">
      <w:pPr>
        <w:numPr>
          <w:ilvl w:val="0"/>
          <w:numId w:val="30"/>
        </w:numPr>
        <w:spacing w:line="240" w:lineRule="atLeast"/>
        <w:rPr>
          <w:rFonts w:ascii="微软雅黑" w:eastAsia="微软雅黑" w:hAnsi="微软雅黑"/>
          <w:bCs/>
        </w:rPr>
      </w:pPr>
      <w:r>
        <w:rPr>
          <w:rFonts w:ascii="微软雅黑" w:eastAsia="微软雅黑" w:hAnsi="微软雅黑" w:hint="eastAsia"/>
          <w:bCs/>
        </w:rPr>
        <w:t>需方接到平台提醒，登录平台确认全部收货，并平台提醒供应方客户</w:t>
      </w:r>
    </w:p>
    <w:p w14:paraId="767BF942" w14:textId="648CD2E8" w:rsidR="005422D9" w:rsidRPr="0016746F" w:rsidRDefault="008F2ED0" w:rsidP="008405E2">
      <w:pPr>
        <w:numPr>
          <w:ilvl w:val="0"/>
          <w:numId w:val="30"/>
        </w:numPr>
        <w:spacing w:line="240" w:lineRule="atLeast"/>
        <w:rPr>
          <w:rFonts w:ascii="微软雅黑" w:eastAsia="微软雅黑" w:hAnsi="微软雅黑"/>
          <w:bCs/>
        </w:rPr>
      </w:pPr>
      <w:r>
        <w:rPr>
          <w:rFonts w:ascii="微软雅黑" w:eastAsia="微软雅黑" w:hAnsi="微软雅黑" w:hint="eastAsia"/>
          <w:bCs/>
        </w:rPr>
        <w:t>供应方/项目</w:t>
      </w:r>
      <w:r>
        <w:rPr>
          <w:rFonts w:ascii="微软雅黑" w:eastAsia="微软雅黑" w:hAnsi="微软雅黑"/>
          <w:bCs/>
        </w:rPr>
        <w:t>负责人</w:t>
      </w:r>
      <w:r w:rsidR="005422D9">
        <w:rPr>
          <w:rFonts w:ascii="微软雅黑" w:eastAsia="微软雅黑" w:hAnsi="微软雅黑" w:hint="eastAsia"/>
          <w:bCs/>
        </w:rPr>
        <w:t>接到提醒，登录平台确认全部收款，该订单进入结单状态。</w:t>
      </w:r>
    </w:p>
    <w:p w14:paraId="0D164673" w14:textId="77777777" w:rsidR="005422D9" w:rsidRPr="0016746F" w:rsidRDefault="005422D9" w:rsidP="008405E2">
      <w:pPr>
        <w:numPr>
          <w:ilvl w:val="0"/>
          <w:numId w:val="30"/>
        </w:numPr>
        <w:spacing w:line="240" w:lineRule="atLeast"/>
        <w:rPr>
          <w:rFonts w:ascii="微软雅黑" w:eastAsia="微软雅黑" w:hAnsi="微软雅黑"/>
          <w:bCs/>
        </w:rPr>
      </w:pPr>
      <w:r>
        <w:rPr>
          <w:rFonts w:ascii="微软雅黑" w:eastAsia="微软雅黑" w:hAnsi="微软雅黑" w:hint="eastAsia"/>
          <w:bCs/>
        </w:rPr>
        <w:t>结单后</w:t>
      </w:r>
      <w:r w:rsidRPr="0016746F">
        <w:rPr>
          <w:rFonts w:ascii="微软雅黑" w:eastAsia="微软雅黑" w:hAnsi="微软雅黑" w:hint="eastAsia"/>
          <w:bCs/>
        </w:rPr>
        <w:t>，系统发送短信给双方用户邀请彼此评价，并获得一定积分。</w:t>
      </w:r>
    </w:p>
    <w:p w14:paraId="2A996BCA" w14:textId="6EC540AB" w:rsidR="005422D9" w:rsidRDefault="005422D9" w:rsidP="008405E2">
      <w:pPr>
        <w:numPr>
          <w:ilvl w:val="0"/>
          <w:numId w:val="42"/>
        </w:numPr>
        <w:rPr>
          <w:rFonts w:ascii="微软雅黑" w:eastAsia="微软雅黑" w:hAnsi="微软雅黑"/>
          <w:b/>
          <w:color w:val="000000"/>
        </w:rPr>
      </w:pPr>
      <w:r w:rsidRPr="0016746F">
        <w:rPr>
          <w:rFonts w:ascii="微软雅黑" w:eastAsia="微软雅黑" w:hAnsi="微软雅黑" w:hint="eastAsia"/>
          <w:b/>
          <w:color w:val="000000"/>
        </w:rPr>
        <w:t>需求说明</w:t>
      </w:r>
    </w:p>
    <w:p w14:paraId="7200B7FA" w14:textId="77777777" w:rsidR="00B266DE" w:rsidRPr="0082512E" w:rsidRDefault="005018BB" w:rsidP="00C8275B">
      <w:pPr>
        <w:ind w:left="568" w:firstLineChars="200" w:firstLine="455"/>
        <w:rPr>
          <w:rFonts w:ascii="微软雅黑" w:eastAsia="微软雅黑" w:hAnsi="微软雅黑"/>
          <w:b/>
          <w:color w:val="000000"/>
        </w:rPr>
      </w:pPr>
      <w:r w:rsidRPr="0082512E">
        <w:rPr>
          <w:rFonts w:ascii="微软雅黑" w:eastAsia="微软雅黑" w:hAnsi="微软雅黑" w:hint="eastAsia"/>
          <w:b/>
          <w:color w:val="000000"/>
        </w:rPr>
        <w:t>提供过订单</w:t>
      </w:r>
      <w:r w:rsidRPr="0082512E">
        <w:rPr>
          <w:rFonts w:ascii="微软雅黑" w:eastAsia="微软雅黑" w:hAnsi="微软雅黑"/>
          <w:b/>
          <w:color w:val="000000"/>
        </w:rPr>
        <w:t>服务的</w:t>
      </w:r>
      <w:r w:rsidRPr="0082512E">
        <w:rPr>
          <w:rFonts w:ascii="微软雅黑" w:eastAsia="微软雅黑" w:hAnsi="微软雅黑" w:hint="eastAsia"/>
          <w:b/>
          <w:color w:val="000000"/>
        </w:rPr>
        <w:t>企业</w:t>
      </w:r>
      <w:r w:rsidRPr="0082512E">
        <w:rPr>
          <w:rFonts w:ascii="微软雅黑" w:eastAsia="微软雅黑" w:hAnsi="微软雅黑"/>
          <w:b/>
          <w:color w:val="000000"/>
        </w:rPr>
        <w:t>，可以再次直接给客户提供</w:t>
      </w:r>
      <w:r w:rsidRPr="0082512E">
        <w:rPr>
          <w:rFonts w:ascii="微软雅黑" w:eastAsia="微软雅黑" w:hAnsi="微软雅黑" w:hint="eastAsia"/>
          <w:b/>
          <w:color w:val="000000"/>
        </w:rPr>
        <w:t>订单</w:t>
      </w:r>
      <w:r w:rsidRPr="0082512E">
        <w:rPr>
          <w:rFonts w:ascii="微软雅黑" w:eastAsia="微软雅黑" w:hAnsi="微软雅黑"/>
          <w:b/>
          <w:color w:val="000000"/>
        </w:rPr>
        <w:t>服务。</w:t>
      </w:r>
      <w:r w:rsidR="00B266DE" w:rsidRPr="0082512E">
        <w:rPr>
          <w:rFonts w:ascii="微软雅黑" w:eastAsia="微软雅黑" w:hAnsi="微软雅黑" w:hint="eastAsia"/>
          <w:b/>
          <w:color w:val="000000"/>
        </w:rPr>
        <w:t>系统</w:t>
      </w:r>
      <w:r w:rsidR="00B266DE" w:rsidRPr="0082512E">
        <w:rPr>
          <w:rFonts w:ascii="微软雅黑" w:eastAsia="微软雅黑" w:hAnsi="微软雅黑"/>
          <w:b/>
          <w:color w:val="000000"/>
        </w:rPr>
        <w:t>需要提供入口方便用户再次</w:t>
      </w:r>
      <w:r w:rsidR="00B266DE" w:rsidRPr="0082512E">
        <w:rPr>
          <w:rFonts w:ascii="微软雅黑" w:eastAsia="微软雅黑" w:hAnsi="微软雅黑" w:hint="eastAsia"/>
          <w:b/>
          <w:color w:val="000000"/>
        </w:rPr>
        <w:t>操作</w:t>
      </w:r>
      <w:r w:rsidR="00B266DE" w:rsidRPr="0082512E">
        <w:rPr>
          <w:rFonts w:ascii="微软雅黑" w:eastAsia="微软雅黑" w:hAnsi="微软雅黑"/>
          <w:b/>
          <w:color w:val="000000"/>
        </w:rPr>
        <w:t>。</w:t>
      </w:r>
    </w:p>
    <w:p w14:paraId="5AC8FF32" w14:textId="5A3D0549" w:rsidR="005422D9" w:rsidRDefault="005422D9" w:rsidP="00C8275B">
      <w:pPr>
        <w:ind w:left="568" w:firstLineChars="150" w:firstLine="341"/>
        <w:rPr>
          <w:rFonts w:ascii="微软雅黑" w:eastAsia="微软雅黑" w:hAnsi="微软雅黑"/>
          <w:b/>
          <w:color w:val="000000"/>
        </w:rPr>
      </w:pPr>
      <w:r>
        <w:rPr>
          <w:rFonts w:ascii="微软雅黑" w:eastAsia="微软雅黑" w:hAnsi="微软雅黑" w:hint="eastAsia"/>
          <w:b/>
          <w:color w:val="000000"/>
        </w:rPr>
        <w:t>工业订单生成后，平台需要支持到下载电子表单，并且电子表单，需要平台动态填充表单信息，具体表单格式见附件《采购订单》。</w:t>
      </w:r>
    </w:p>
    <w:p w14:paraId="5D124CCA" w14:textId="17785C08" w:rsidR="00BD146F" w:rsidRPr="00BD146F" w:rsidRDefault="00BD146F" w:rsidP="00C8275B">
      <w:pPr>
        <w:ind w:firstLineChars="400" w:firstLine="910"/>
        <w:rPr>
          <w:rFonts w:ascii="微软雅黑" w:eastAsia="微软雅黑" w:hAnsi="微软雅黑"/>
          <w:b/>
          <w:color w:val="000000"/>
        </w:rPr>
      </w:pPr>
      <w:r w:rsidRPr="00143C6D">
        <w:rPr>
          <w:rFonts w:ascii="微软雅黑" w:eastAsia="微软雅黑" w:hAnsi="微软雅黑" w:hint="eastAsia"/>
          <w:b/>
          <w:color w:val="000000"/>
        </w:rPr>
        <w:t>当该需求</w:t>
      </w:r>
      <w:r w:rsidR="00B765A0">
        <w:rPr>
          <w:rFonts w:ascii="微软雅黑" w:eastAsia="微软雅黑" w:hAnsi="微软雅黑" w:hint="eastAsia"/>
          <w:b/>
          <w:color w:val="000000"/>
        </w:rPr>
        <w:t>选择</w:t>
      </w:r>
      <w:r w:rsidRPr="00143C6D">
        <w:rPr>
          <w:rFonts w:ascii="微软雅黑" w:eastAsia="微软雅黑" w:hAnsi="微软雅黑" w:hint="eastAsia"/>
          <w:b/>
          <w:color w:val="000000"/>
        </w:rPr>
        <w:t>项目负责人</w:t>
      </w:r>
      <w:r w:rsidR="00B765A0">
        <w:rPr>
          <w:rFonts w:ascii="微软雅黑" w:eastAsia="微软雅黑" w:hAnsi="微软雅黑" w:hint="eastAsia"/>
          <w:b/>
          <w:color w:val="000000"/>
        </w:rPr>
        <w:t>服务类型时</w:t>
      </w:r>
      <w:r w:rsidRPr="00143C6D">
        <w:rPr>
          <w:rFonts w:ascii="微软雅黑" w:eastAsia="微软雅黑" w:hAnsi="微软雅黑" w:hint="eastAsia"/>
          <w:b/>
          <w:color w:val="000000"/>
        </w:rPr>
        <w:t>，报价单中的乙方单位，填写该项目负责人归属公司名称。</w:t>
      </w:r>
    </w:p>
    <w:p w14:paraId="6BF300B2" w14:textId="58CAD773" w:rsidR="005422D9" w:rsidRDefault="00794A4B" w:rsidP="00794A4B">
      <w:pPr>
        <w:rPr>
          <w:rFonts w:ascii="微软雅黑" w:eastAsia="微软雅黑" w:hAnsi="微软雅黑"/>
          <w:b/>
          <w:color w:val="000000"/>
        </w:rPr>
      </w:pPr>
      <w:r>
        <w:rPr>
          <w:rFonts w:ascii="微软雅黑" w:eastAsia="微软雅黑" w:hAnsi="微软雅黑" w:hint="eastAsia"/>
          <w:b/>
          <w:color w:val="000000"/>
        </w:rPr>
        <w:t xml:space="preserve"> </w:t>
      </w:r>
      <w:r w:rsidR="005422D9">
        <w:rPr>
          <w:rFonts w:ascii="微软雅黑" w:eastAsia="微软雅黑" w:hAnsi="微软雅黑" w:hint="eastAsia"/>
          <w:b/>
          <w:color w:val="000000"/>
        </w:rPr>
        <w:t>工业订单数据属性如下：</w:t>
      </w:r>
    </w:p>
    <w:tbl>
      <w:tblPr>
        <w:tblStyle w:val="a9"/>
        <w:tblW w:w="0" w:type="auto"/>
        <w:tblInd w:w="273" w:type="dxa"/>
        <w:tblLook w:val="04A0" w:firstRow="1" w:lastRow="0" w:firstColumn="1" w:lastColumn="0" w:noHBand="0" w:noVBand="1"/>
      </w:tblPr>
      <w:tblGrid>
        <w:gridCol w:w="3144"/>
        <w:gridCol w:w="3145"/>
        <w:gridCol w:w="3146"/>
      </w:tblGrid>
      <w:tr w:rsidR="005422D9" w14:paraId="519D6557" w14:textId="77777777" w:rsidTr="00637ECF">
        <w:tc>
          <w:tcPr>
            <w:tcW w:w="3144" w:type="dxa"/>
          </w:tcPr>
          <w:p w14:paraId="646E9D34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3145" w:type="dxa"/>
          </w:tcPr>
          <w:p w14:paraId="0291CD81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说明</w:t>
            </w:r>
          </w:p>
        </w:tc>
        <w:tc>
          <w:tcPr>
            <w:tcW w:w="3146" w:type="dxa"/>
          </w:tcPr>
          <w:p w14:paraId="2E8579C6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备注</w:t>
            </w:r>
          </w:p>
        </w:tc>
      </w:tr>
      <w:tr w:rsidR="005422D9" w14:paraId="5E3E5F52" w14:textId="77777777" w:rsidTr="00637ECF">
        <w:tc>
          <w:tcPr>
            <w:tcW w:w="3144" w:type="dxa"/>
          </w:tcPr>
          <w:p w14:paraId="1E45A53B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产品名称</w:t>
            </w:r>
          </w:p>
        </w:tc>
        <w:tc>
          <w:tcPr>
            <w:tcW w:w="3145" w:type="dxa"/>
          </w:tcPr>
          <w:p w14:paraId="70E08E1D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报价的产品</w:t>
            </w:r>
          </w:p>
        </w:tc>
        <w:tc>
          <w:tcPr>
            <w:tcW w:w="3146" w:type="dxa"/>
          </w:tcPr>
          <w:p w14:paraId="71B8EBE3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只读，不可修改，从报价带出</w:t>
            </w:r>
          </w:p>
        </w:tc>
      </w:tr>
      <w:tr w:rsidR="005422D9" w14:paraId="0118FF1C" w14:textId="77777777" w:rsidTr="00637ECF">
        <w:tc>
          <w:tcPr>
            <w:tcW w:w="3144" w:type="dxa"/>
          </w:tcPr>
          <w:p w14:paraId="19DBB05F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3145" w:type="dxa"/>
          </w:tcPr>
          <w:p w14:paraId="1C09EF5A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需求的编号</w:t>
            </w:r>
          </w:p>
        </w:tc>
        <w:tc>
          <w:tcPr>
            <w:tcW w:w="3146" w:type="dxa"/>
          </w:tcPr>
          <w:p w14:paraId="44300412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只读，不可修改，从报价带出</w:t>
            </w:r>
          </w:p>
        </w:tc>
      </w:tr>
      <w:tr w:rsidR="005422D9" w14:paraId="7A8E23D4" w14:textId="77777777" w:rsidTr="00637ECF">
        <w:tc>
          <w:tcPr>
            <w:tcW w:w="3144" w:type="dxa"/>
          </w:tcPr>
          <w:p w14:paraId="36FF7D1C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产品类型</w:t>
            </w:r>
          </w:p>
        </w:tc>
        <w:tc>
          <w:tcPr>
            <w:tcW w:w="3145" w:type="dxa"/>
          </w:tcPr>
          <w:p w14:paraId="026F6DE6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产品的类型</w:t>
            </w:r>
          </w:p>
        </w:tc>
        <w:tc>
          <w:tcPr>
            <w:tcW w:w="3146" w:type="dxa"/>
          </w:tcPr>
          <w:p w14:paraId="07D7BD84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只读，不可修改，从报价带出</w:t>
            </w:r>
          </w:p>
        </w:tc>
      </w:tr>
      <w:tr w:rsidR="005422D9" w14:paraId="27C839F5" w14:textId="77777777" w:rsidTr="00637ECF">
        <w:tc>
          <w:tcPr>
            <w:tcW w:w="3144" w:type="dxa"/>
          </w:tcPr>
          <w:p w14:paraId="3A0179A9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需求数量</w:t>
            </w:r>
          </w:p>
        </w:tc>
        <w:tc>
          <w:tcPr>
            <w:tcW w:w="3145" w:type="dxa"/>
          </w:tcPr>
          <w:p w14:paraId="65A52A79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客户需要的数量</w:t>
            </w:r>
          </w:p>
        </w:tc>
        <w:tc>
          <w:tcPr>
            <w:tcW w:w="3146" w:type="dxa"/>
          </w:tcPr>
          <w:p w14:paraId="0C5B5B3F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只读，不可修改，从报价带出</w:t>
            </w:r>
          </w:p>
        </w:tc>
      </w:tr>
      <w:tr w:rsidR="005422D9" w14:paraId="04F258BF" w14:textId="77777777" w:rsidTr="00637ECF">
        <w:tc>
          <w:tcPr>
            <w:tcW w:w="3144" w:type="dxa"/>
          </w:tcPr>
          <w:p w14:paraId="47643D14" w14:textId="77777777" w:rsidR="005422D9" w:rsidRPr="00FE5C12" w:rsidRDefault="005422D9" w:rsidP="00637ECF">
            <w:pPr>
              <w:pStyle w:val="afe"/>
            </w:pPr>
            <w:r>
              <w:rPr>
                <w:rFonts w:hint="eastAsia"/>
              </w:rPr>
              <w:t>订单内容</w:t>
            </w:r>
          </w:p>
        </w:tc>
        <w:tc>
          <w:tcPr>
            <w:tcW w:w="3145" w:type="dxa"/>
          </w:tcPr>
          <w:p w14:paraId="6B87F045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订单包含的内容元素，可多条添加</w:t>
            </w:r>
          </w:p>
          <w:p w14:paraId="59197642" w14:textId="77777777" w:rsidR="005422D9" w:rsidRDefault="005422D9" w:rsidP="00637ECF">
            <w:pPr>
              <w:pStyle w:val="afe"/>
            </w:pPr>
          </w:p>
          <w:p w14:paraId="40DAB118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1.物料编号(必填，文本输入)</w:t>
            </w:r>
          </w:p>
          <w:p w14:paraId="20C8CDDF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2.物料名称(必填，文本输入)</w:t>
            </w:r>
            <w:r>
              <w:br/>
            </w:r>
            <w:r>
              <w:rPr>
                <w:rFonts w:hint="eastAsia"/>
              </w:rPr>
              <w:t>3.使用材料(必填，文本输入，系统带出材料字典数据。参考材料字典数据)</w:t>
            </w:r>
          </w:p>
          <w:p w14:paraId="528EA9EB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4.产品描述(规格/精度/参数/工艺)(必填，文本输入)</w:t>
            </w:r>
          </w:p>
          <w:p w14:paraId="46198845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5.颜色(必填，文本输入)</w:t>
            </w:r>
          </w:p>
          <w:p w14:paraId="5C8D881F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6.数量(必填，数字输入，单位PCS)</w:t>
            </w:r>
          </w:p>
          <w:p w14:paraId="3CABEAEC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7.单价(必填，数字输入，单位元)</w:t>
            </w:r>
          </w:p>
          <w:p w14:paraId="2A603B86" w14:textId="77777777" w:rsidR="005422D9" w:rsidRPr="00FE5C12" w:rsidRDefault="005422D9" w:rsidP="00637ECF">
            <w:pPr>
              <w:pStyle w:val="afe"/>
            </w:pPr>
          </w:p>
        </w:tc>
        <w:tc>
          <w:tcPr>
            <w:tcW w:w="3146" w:type="dxa"/>
          </w:tcPr>
          <w:p w14:paraId="48D84AB6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必填，列表支持删除，添加，修改</w:t>
            </w:r>
            <w:r w:rsidRPr="00FE5C12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。</w:t>
            </w:r>
          </w:p>
          <w:p w14:paraId="2CB70973" w14:textId="77777777" w:rsidR="005422D9" w:rsidRPr="00FE5C12" w:rsidRDefault="005422D9" w:rsidP="00637ECF">
            <w:pPr>
              <w:pStyle w:val="afe"/>
            </w:pPr>
            <w:r>
              <w:rPr>
                <w:rFonts w:hint="eastAsia"/>
              </w:rPr>
              <w:t>数据默认从报价重带出。所有需求类型只带出报价中的产品信息(包括模具加工)</w:t>
            </w:r>
          </w:p>
        </w:tc>
      </w:tr>
      <w:tr w:rsidR="005422D9" w14:paraId="79B0D376" w14:textId="77777777" w:rsidTr="00637ECF">
        <w:tc>
          <w:tcPr>
            <w:tcW w:w="3144" w:type="dxa"/>
          </w:tcPr>
          <w:p w14:paraId="6043544D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交货日期</w:t>
            </w:r>
          </w:p>
        </w:tc>
        <w:tc>
          <w:tcPr>
            <w:tcW w:w="3145" w:type="dxa"/>
          </w:tcPr>
          <w:p w14:paraId="120601AA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交货在指定日期之前有效</w:t>
            </w:r>
          </w:p>
        </w:tc>
        <w:tc>
          <w:tcPr>
            <w:tcW w:w="3146" w:type="dxa"/>
          </w:tcPr>
          <w:p w14:paraId="0B7A9B9F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必填，时间选择</w:t>
            </w:r>
          </w:p>
        </w:tc>
      </w:tr>
      <w:tr w:rsidR="005422D9" w14:paraId="627B95DB" w14:textId="77777777" w:rsidTr="00637ECF">
        <w:tc>
          <w:tcPr>
            <w:tcW w:w="3144" w:type="dxa"/>
          </w:tcPr>
          <w:p w14:paraId="0FAD589F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交货方式</w:t>
            </w:r>
          </w:p>
        </w:tc>
        <w:tc>
          <w:tcPr>
            <w:tcW w:w="3145" w:type="dxa"/>
          </w:tcPr>
          <w:p w14:paraId="082D7DE4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指定交货方式有：快递、送货、自取。</w:t>
            </w:r>
          </w:p>
          <w:p w14:paraId="54435B29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快递选择时，需要输入城市及详细地址</w:t>
            </w:r>
          </w:p>
        </w:tc>
        <w:tc>
          <w:tcPr>
            <w:tcW w:w="3146" w:type="dxa"/>
          </w:tcPr>
          <w:p w14:paraId="370D0ABD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必填。选择或文本输入</w:t>
            </w:r>
          </w:p>
          <w:p w14:paraId="0A61BC25" w14:textId="77777777" w:rsidR="005422D9" w:rsidRDefault="005422D9" w:rsidP="00637ECF">
            <w:pPr>
              <w:pStyle w:val="afe"/>
            </w:pPr>
          </w:p>
        </w:tc>
      </w:tr>
      <w:tr w:rsidR="005422D9" w14:paraId="5EB01993" w14:textId="77777777" w:rsidTr="00637ECF">
        <w:tc>
          <w:tcPr>
            <w:tcW w:w="3144" w:type="dxa"/>
          </w:tcPr>
          <w:p w14:paraId="3A30D829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包装要求</w:t>
            </w:r>
          </w:p>
        </w:tc>
        <w:tc>
          <w:tcPr>
            <w:tcW w:w="3145" w:type="dxa"/>
          </w:tcPr>
          <w:p w14:paraId="7EE1826B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包装的描述</w:t>
            </w:r>
          </w:p>
        </w:tc>
        <w:tc>
          <w:tcPr>
            <w:tcW w:w="3146" w:type="dxa"/>
          </w:tcPr>
          <w:p w14:paraId="2C5547CC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选填，文本输入</w:t>
            </w:r>
          </w:p>
        </w:tc>
      </w:tr>
      <w:tr w:rsidR="005422D9" w14:paraId="4DE32770" w14:textId="77777777" w:rsidTr="00637ECF">
        <w:tc>
          <w:tcPr>
            <w:tcW w:w="3144" w:type="dxa"/>
          </w:tcPr>
          <w:p w14:paraId="24D20CA6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验收标准</w:t>
            </w:r>
          </w:p>
        </w:tc>
        <w:tc>
          <w:tcPr>
            <w:tcW w:w="3145" w:type="dxa"/>
          </w:tcPr>
          <w:p w14:paraId="293BF387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验证产品时的标准</w:t>
            </w:r>
          </w:p>
        </w:tc>
        <w:tc>
          <w:tcPr>
            <w:tcW w:w="3146" w:type="dxa"/>
          </w:tcPr>
          <w:p w14:paraId="7BFA56DC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选填，文本输入</w:t>
            </w:r>
          </w:p>
        </w:tc>
      </w:tr>
      <w:tr w:rsidR="005422D9" w14:paraId="65C1CAB3" w14:textId="77777777" w:rsidTr="00637ECF">
        <w:tc>
          <w:tcPr>
            <w:tcW w:w="3144" w:type="dxa"/>
          </w:tcPr>
          <w:p w14:paraId="1E6CD4B9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是否开发票</w:t>
            </w:r>
          </w:p>
        </w:tc>
        <w:tc>
          <w:tcPr>
            <w:tcW w:w="3145" w:type="dxa"/>
          </w:tcPr>
          <w:p w14:paraId="5029794D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是否需要开发票 是/否</w:t>
            </w:r>
          </w:p>
        </w:tc>
        <w:tc>
          <w:tcPr>
            <w:tcW w:w="3146" w:type="dxa"/>
          </w:tcPr>
          <w:p w14:paraId="621F4C5F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必填。单选</w:t>
            </w:r>
          </w:p>
        </w:tc>
      </w:tr>
      <w:tr w:rsidR="005422D9" w14:paraId="74AA8B18" w14:textId="77777777" w:rsidTr="00637ECF">
        <w:tc>
          <w:tcPr>
            <w:tcW w:w="3144" w:type="dxa"/>
          </w:tcPr>
          <w:p w14:paraId="568A2E56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附件</w:t>
            </w:r>
          </w:p>
        </w:tc>
        <w:tc>
          <w:tcPr>
            <w:tcW w:w="3145" w:type="dxa"/>
          </w:tcPr>
          <w:p w14:paraId="0E207602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允许用户提交的附件</w:t>
            </w:r>
          </w:p>
        </w:tc>
        <w:tc>
          <w:tcPr>
            <w:tcW w:w="3146" w:type="dxa"/>
          </w:tcPr>
          <w:p w14:paraId="0E5BD943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选填，上传</w:t>
            </w:r>
          </w:p>
        </w:tc>
      </w:tr>
    </w:tbl>
    <w:p w14:paraId="4DA71AEB" w14:textId="77777777" w:rsidR="005422D9" w:rsidRDefault="005422D9" w:rsidP="005422D9">
      <w:pPr>
        <w:rPr>
          <w:rFonts w:ascii="微软雅黑" w:eastAsia="微软雅黑" w:hAnsi="微软雅黑"/>
          <w:b/>
          <w:color w:val="000000"/>
        </w:rPr>
      </w:pPr>
    </w:p>
    <w:p w14:paraId="1EC0854F" w14:textId="77777777" w:rsidR="005422D9" w:rsidRDefault="005422D9" w:rsidP="006B5CCD">
      <w:pPr>
        <w:pStyle w:val="2"/>
      </w:pPr>
      <w:bookmarkStart w:id="31" w:name="_Toc498676546"/>
      <w:r>
        <w:rPr>
          <w:rFonts w:hint="eastAsia"/>
        </w:rPr>
        <w:t>网购(消费)订单</w:t>
      </w:r>
      <w:bookmarkEnd w:id="31"/>
    </w:p>
    <w:p w14:paraId="5AC6FCAB" w14:textId="2BEFFF5C" w:rsidR="005422D9" w:rsidRPr="0016746F" w:rsidRDefault="005422D9" w:rsidP="005422D9">
      <w:pPr>
        <w:ind w:left="1271"/>
        <w:rPr>
          <w:rFonts w:ascii="微软雅黑" w:eastAsia="微软雅黑" w:hAnsi="微软雅黑"/>
          <w:b/>
          <w:color w:val="000000"/>
        </w:rPr>
      </w:pPr>
      <w:r>
        <w:rPr>
          <w:rFonts w:ascii="微软雅黑" w:eastAsia="微软雅黑" w:hAnsi="微软雅黑" w:hint="eastAsia"/>
          <w:color w:val="0D0D0D"/>
        </w:rPr>
        <w:t>网购(消费)订单主要从购买成品，设计作品，设计方案</w:t>
      </w:r>
      <w:r w:rsidR="007A75B5">
        <w:rPr>
          <w:rFonts w:ascii="微软雅黑" w:eastAsia="微软雅黑" w:hAnsi="微软雅黑" w:hint="eastAsia"/>
          <w:color w:val="0D0D0D"/>
        </w:rPr>
        <w:t>，</w:t>
      </w:r>
      <w:r w:rsidR="007A75B5">
        <w:rPr>
          <w:rFonts w:ascii="微软雅黑" w:eastAsia="微软雅黑" w:hAnsi="微软雅黑"/>
          <w:color w:val="0D0D0D"/>
        </w:rPr>
        <w:t>服务类产品</w:t>
      </w:r>
      <w:r>
        <w:rPr>
          <w:rFonts w:ascii="微软雅黑" w:eastAsia="微软雅黑" w:hAnsi="微软雅黑" w:hint="eastAsia"/>
          <w:color w:val="0D0D0D"/>
        </w:rPr>
        <w:t>到结单的流程。</w:t>
      </w:r>
    </w:p>
    <w:p w14:paraId="1ED80537" w14:textId="013C2698" w:rsidR="005422D9" w:rsidRPr="0016746F" w:rsidRDefault="0043277B" w:rsidP="008405E2">
      <w:pPr>
        <w:numPr>
          <w:ilvl w:val="0"/>
          <w:numId w:val="43"/>
        </w:numPr>
        <w:rPr>
          <w:rFonts w:ascii="微软雅黑" w:eastAsia="微软雅黑" w:hAnsi="微软雅黑"/>
          <w:b/>
          <w:color w:val="000000"/>
        </w:rPr>
      </w:pPr>
      <w:r>
        <w:rPr>
          <w:rFonts w:ascii="微软雅黑" w:eastAsia="微软雅黑" w:hAnsi="微软雅黑" w:hint="eastAsia"/>
          <w:b/>
          <w:color w:val="000000"/>
        </w:rPr>
        <w:t>流程图</w:t>
      </w:r>
    </w:p>
    <w:p w14:paraId="604CC155" w14:textId="77777777" w:rsidR="005422D9" w:rsidRPr="0016746F" w:rsidRDefault="005422D9" w:rsidP="005422D9">
      <w:pPr>
        <w:spacing w:line="240" w:lineRule="atLeast"/>
        <w:ind w:left="709"/>
        <w:jc w:val="center"/>
        <w:rPr>
          <w:rFonts w:ascii="微软雅黑" w:eastAsia="微软雅黑" w:hAnsi="微软雅黑"/>
          <w:b/>
          <w:bCs/>
          <w:color w:val="FF0000"/>
        </w:rPr>
      </w:pPr>
      <w:r>
        <w:object w:dxaOrig="4441" w:dyaOrig="8836" w14:anchorId="638696EB">
          <v:shape id="_x0000_i1037" type="#_x0000_t75" style="width:222.4pt;height:441.6pt" o:ole="">
            <v:imagedata r:id="rId42" o:title=""/>
          </v:shape>
          <o:OLEObject Type="Embed" ProgID="Visio.Drawing.15" ShapeID="_x0000_i1037" DrawAspect="Content" ObjectID="_1446376064" r:id="rId43"/>
        </w:object>
      </w:r>
    </w:p>
    <w:p w14:paraId="7BA1B61D" w14:textId="7CB123C5" w:rsidR="005422D9" w:rsidRDefault="005422D9" w:rsidP="008405E2">
      <w:pPr>
        <w:numPr>
          <w:ilvl w:val="0"/>
          <w:numId w:val="43"/>
        </w:numPr>
        <w:rPr>
          <w:rFonts w:ascii="微软雅黑" w:eastAsia="微软雅黑" w:hAnsi="微软雅黑"/>
          <w:b/>
          <w:color w:val="000000"/>
        </w:rPr>
      </w:pPr>
      <w:r w:rsidRPr="0016746F">
        <w:rPr>
          <w:rFonts w:ascii="微软雅黑" w:eastAsia="微软雅黑" w:hAnsi="微软雅黑" w:hint="eastAsia"/>
          <w:b/>
          <w:color w:val="000000"/>
        </w:rPr>
        <w:t xml:space="preserve"> </w:t>
      </w:r>
      <w:r w:rsidR="00797888">
        <w:rPr>
          <w:rFonts w:ascii="微软雅黑" w:eastAsia="微软雅黑" w:hAnsi="微软雅黑" w:hint="eastAsia"/>
          <w:b/>
          <w:color w:val="000000"/>
        </w:rPr>
        <w:t>流程</w:t>
      </w:r>
      <w:r w:rsidRPr="0016746F">
        <w:rPr>
          <w:rFonts w:ascii="微软雅黑" w:eastAsia="微软雅黑" w:hAnsi="微软雅黑" w:hint="eastAsia"/>
          <w:b/>
          <w:color w:val="000000"/>
        </w:rPr>
        <w:t>说明</w:t>
      </w:r>
    </w:p>
    <w:p w14:paraId="05D46762" w14:textId="07DCA1BD" w:rsidR="005422D9" w:rsidRPr="00336E5D" w:rsidRDefault="005D0F20" w:rsidP="008405E2">
      <w:pPr>
        <w:pStyle w:val="aa"/>
        <w:numPr>
          <w:ilvl w:val="0"/>
          <w:numId w:val="20"/>
        </w:numPr>
        <w:spacing w:line="240" w:lineRule="atLeast"/>
        <w:ind w:firstLineChars="0"/>
        <w:rPr>
          <w:rFonts w:ascii="微软雅黑" w:eastAsia="微软雅黑" w:hAnsi="微软雅黑"/>
          <w:bCs/>
          <w:color w:val="0D0D0D"/>
        </w:rPr>
      </w:pPr>
      <w:r>
        <w:rPr>
          <w:rFonts w:ascii="微软雅黑" w:eastAsia="微软雅黑" w:hAnsi="微软雅黑" w:hint="eastAsia"/>
          <w:bCs/>
          <w:color w:val="0D0D0D"/>
        </w:rPr>
        <w:t>用户通过产品详细页，购买产品的方式形成订单</w:t>
      </w:r>
    </w:p>
    <w:p w14:paraId="408EBCFE" w14:textId="387FEA93" w:rsidR="005422D9" w:rsidRPr="00336E5D" w:rsidRDefault="005D0F20" w:rsidP="008405E2">
      <w:pPr>
        <w:pStyle w:val="aa"/>
        <w:numPr>
          <w:ilvl w:val="0"/>
          <w:numId w:val="20"/>
        </w:numPr>
        <w:spacing w:line="240" w:lineRule="atLeast"/>
        <w:ind w:firstLineChars="0"/>
        <w:rPr>
          <w:rFonts w:ascii="微软雅黑" w:eastAsia="微软雅黑" w:hAnsi="微软雅黑"/>
          <w:bCs/>
          <w:color w:val="0D0D0D"/>
        </w:rPr>
      </w:pPr>
      <w:r>
        <w:rPr>
          <w:rFonts w:ascii="微软雅黑" w:eastAsia="微软雅黑" w:hAnsi="微软雅黑" w:hint="eastAsia"/>
          <w:bCs/>
          <w:color w:val="0D0D0D"/>
        </w:rPr>
        <w:t>购买形成的订单，需全款支付</w:t>
      </w:r>
    </w:p>
    <w:p w14:paraId="3EF5446D" w14:textId="73FDB2E9" w:rsidR="005422D9" w:rsidRPr="00336E5D" w:rsidRDefault="00587FB7" w:rsidP="008405E2">
      <w:pPr>
        <w:pStyle w:val="aa"/>
        <w:numPr>
          <w:ilvl w:val="0"/>
          <w:numId w:val="20"/>
        </w:numPr>
        <w:spacing w:line="240" w:lineRule="atLeast"/>
        <w:ind w:firstLineChars="0"/>
        <w:rPr>
          <w:rFonts w:ascii="微软雅黑" w:eastAsia="微软雅黑" w:hAnsi="微软雅黑"/>
          <w:bCs/>
          <w:color w:val="000000"/>
        </w:rPr>
      </w:pPr>
      <w:r>
        <w:rPr>
          <w:rFonts w:ascii="微软雅黑" w:eastAsia="微软雅黑" w:hAnsi="微软雅黑" w:hint="eastAsia"/>
          <w:bCs/>
          <w:color w:val="000000"/>
        </w:rPr>
        <w:t>卖方</w:t>
      </w:r>
      <w:r w:rsidR="005422D9" w:rsidRPr="00336E5D">
        <w:rPr>
          <w:rFonts w:ascii="微软雅黑" w:eastAsia="微软雅黑" w:hAnsi="微软雅黑" w:hint="eastAsia"/>
          <w:bCs/>
          <w:color w:val="000000"/>
        </w:rPr>
        <w:t>收到订单，</w:t>
      </w:r>
      <w:r w:rsidR="00FE6669">
        <w:rPr>
          <w:rFonts w:ascii="微软雅黑" w:eastAsia="微软雅黑" w:hAnsi="微软雅黑" w:hint="eastAsia"/>
          <w:bCs/>
          <w:color w:val="000000"/>
        </w:rPr>
        <w:t>如果</w:t>
      </w:r>
      <w:r w:rsidR="00FE6669">
        <w:rPr>
          <w:rFonts w:ascii="微软雅黑" w:eastAsia="微软雅黑" w:hAnsi="微软雅黑"/>
          <w:bCs/>
          <w:color w:val="000000"/>
        </w:rPr>
        <w:t>是成品则</w:t>
      </w:r>
      <w:r w:rsidR="005422D9" w:rsidRPr="00336E5D">
        <w:rPr>
          <w:rFonts w:ascii="微软雅黑" w:eastAsia="微软雅黑" w:hAnsi="微软雅黑" w:hint="eastAsia"/>
          <w:bCs/>
          <w:color w:val="000000"/>
        </w:rPr>
        <w:t>及时安排发货</w:t>
      </w:r>
      <w:r w:rsidR="00FE6669">
        <w:rPr>
          <w:rFonts w:ascii="微软雅黑" w:eastAsia="微软雅黑" w:hAnsi="微软雅黑" w:hint="eastAsia"/>
          <w:bCs/>
          <w:color w:val="000000"/>
        </w:rPr>
        <w:t>，买方收到</w:t>
      </w:r>
      <w:r w:rsidR="00FE6669">
        <w:rPr>
          <w:rFonts w:ascii="微软雅黑" w:eastAsia="微软雅黑" w:hAnsi="微软雅黑"/>
          <w:bCs/>
          <w:color w:val="000000"/>
        </w:rPr>
        <w:t>货后确认收货</w:t>
      </w:r>
      <w:r w:rsidR="00FE6669">
        <w:rPr>
          <w:rFonts w:ascii="微软雅黑" w:eastAsia="微软雅黑" w:hAnsi="微软雅黑" w:hint="eastAsia"/>
          <w:bCs/>
          <w:color w:val="000000"/>
        </w:rPr>
        <w:t>。如果</w:t>
      </w:r>
      <w:r w:rsidR="00FE6669">
        <w:rPr>
          <w:rFonts w:ascii="微软雅黑" w:eastAsia="微软雅黑" w:hAnsi="微软雅黑"/>
          <w:bCs/>
          <w:color w:val="000000"/>
        </w:rPr>
        <w:t>是</w:t>
      </w:r>
      <w:r w:rsidR="00FE6669">
        <w:rPr>
          <w:rFonts w:ascii="微软雅黑" w:eastAsia="微软雅黑" w:hAnsi="微软雅黑" w:hint="eastAsia"/>
          <w:bCs/>
          <w:color w:val="000000"/>
        </w:rPr>
        <w:t>设计作品</w:t>
      </w:r>
      <w:r w:rsidR="00FE6669">
        <w:rPr>
          <w:rFonts w:ascii="微软雅黑" w:eastAsia="微软雅黑" w:hAnsi="微软雅黑"/>
          <w:bCs/>
          <w:color w:val="000000"/>
        </w:rPr>
        <w:t>和设计方案则</w:t>
      </w:r>
      <w:r w:rsidR="00FE6669">
        <w:rPr>
          <w:rFonts w:ascii="微软雅黑" w:eastAsia="微软雅黑" w:hAnsi="微软雅黑" w:hint="eastAsia"/>
          <w:bCs/>
          <w:color w:val="000000"/>
        </w:rPr>
        <w:t>直接</w:t>
      </w:r>
      <w:r w:rsidR="00CB14B1">
        <w:rPr>
          <w:rFonts w:ascii="微软雅黑" w:eastAsia="微软雅黑" w:hAnsi="微软雅黑" w:hint="eastAsia"/>
          <w:bCs/>
          <w:color w:val="000000"/>
        </w:rPr>
        <w:t>供</w:t>
      </w:r>
      <w:r w:rsidR="00CB14B1">
        <w:rPr>
          <w:rFonts w:ascii="微软雅黑" w:eastAsia="微软雅黑" w:hAnsi="微软雅黑"/>
          <w:bCs/>
          <w:color w:val="000000"/>
        </w:rPr>
        <w:t>买方</w:t>
      </w:r>
      <w:r w:rsidR="00FE6669">
        <w:rPr>
          <w:rFonts w:ascii="微软雅黑" w:eastAsia="微软雅黑" w:hAnsi="微软雅黑"/>
          <w:bCs/>
          <w:color w:val="000000"/>
        </w:rPr>
        <w:t>下载即可。如果</w:t>
      </w:r>
      <w:r w:rsidR="00FE6669">
        <w:rPr>
          <w:rFonts w:ascii="微软雅黑" w:eastAsia="微软雅黑" w:hAnsi="微软雅黑" w:hint="eastAsia"/>
          <w:bCs/>
          <w:color w:val="000000"/>
        </w:rPr>
        <w:t>是</w:t>
      </w:r>
      <w:r w:rsidR="00FE6669">
        <w:rPr>
          <w:rFonts w:ascii="微软雅黑" w:eastAsia="微软雅黑" w:hAnsi="微软雅黑"/>
          <w:bCs/>
          <w:color w:val="000000"/>
        </w:rPr>
        <w:t>服务类产品</w:t>
      </w:r>
      <w:r w:rsidR="00FE6669">
        <w:rPr>
          <w:rFonts w:ascii="微软雅黑" w:eastAsia="微软雅黑" w:hAnsi="微软雅黑" w:hint="eastAsia"/>
          <w:bCs/>
          <w:color w:val="000000"/>
        </w:rPr>
        <w:t>，</w:t>
      </w:r>
      <w:r w:rsidR="00FE6669">
        <w:rPr>
          <w:rFonts w:ascii="微软雅黑" w:eastAsia="微软雅黑" w:hAnsi="微软雅黑"/>
          <w:bCs/>
          <w:color w:val="000000"/>
        </w:rPr>
        <w:t>则需卖方在线下提供</w:t>
      </w:r>
      <w:r w:rsidR="00FE6669">
        <w:rPr>
          <w:rFonts w:ascii="微软雅黑" w:eastAsia="微软雅黑" w:hAnsi="微软雅黑" w:hint="eastAsia"/>
          <w:bCs/>
          <w:color w:val="000000"/>
        </w:rPr>
        <w:t>服务。</w:t>
      </w:r>
      <w:r w:rsidR="00C72B63">
        <w:rPr>
          <w:rFonts w:ascii="微软雅黑" w:eastAsia="微软雅黑" w:hAnsi="微软雅黑" w:hint="eastAsia"/>
          <w:bCs/>
          <w:color w:val="000000"/>
        </w:rPr>
        <w:t>线上卖方</w:t>
      </w:r>
      <w:r w:rsidR="00C72B63">
        <w:rPr>
          <w:rFonts w:ascii="微软雅黑" w:eastAsia="微软雅黑" w:hAnsi="微软雅黑"/>
          <w:bCs/>
          <w:color w:val="000000"/>
        </w:rPr>
        <w:t>操作确认</w:t>
      </w:r>
      <w:r w:rsidR="00C72B63">
        <w:rPr>
          <w:rFonts w:ascii="微软雅黑" w:eastAsia="微软雅黑" w:hAnsi="微软雅黑" w:hint="eastAsia"/>
          <w:bCs/>
          <w:color w:val="000000"/>
        </w:rPr>
        <w:t>已</w:t>
      </w:r>
      <w:r w:rsidR="00C72B63">
        <w:rPr>
          <w:rFonts w:ascii="微软雅黑" w:eastAsia="微软雅黑" w:hAnsi="微软雅黑"/>
          <w:bCs/>
          <w:color w:val="000000"/>
        </w:rPr>
        <w:t>服务，</w:t>
      </w:r>
      <w:r w:rsidR="00CB14B1">
        <w:rPr>
          <w:rFonts w:ascii="微软雅黑" w:eastAsia="微软雅黑" w:hAnsi="微软雅黑" w:hint="eastAsia"/>
          <w:bCs/>
          <w:color w:val="000000"/>
        </w:rPr>
        <w:t>买方</w:t>
      </w:r>
      <w:r w:rsidR="00C72B63">
        <w:rPr>
          <w:rFonts w:ascii="微软雅黑" w:eastAsia="微软雅黑" w:hAnsi="微软雅黑" w:hint="eastAsia"/>
          <w:bCs/>
          <w:color w:val="000000"/>
        </w:rPr>
        <w:t>确认</w:t>
      </w:r>
      <w:r w:rsidR="00C72B63">
        <w:rPr>
          <w:rFonts w:ascii="微软雅黑" w:eastAsia="微软雅黑" w:hAnsi="微软雅黑"/>
          <w:bCs/>
          <w:color w:val="000000"/>
        </w:rPr>
        <w:t>已</w:t>
      </w:r>
      <w:r w:rsidR="00CB14B1">
        <w:rPr>
          <w:rFonts w:ascii="微软雅黑" w:eastAsia="微软雅黑" w:hAnsi="微软雅黑" w:hint="eastAsia"/>
          <w:bCs/>
          <w:color w:val="000000"/>
        </w:rPr>
        <w:t>接受</w:t>
      </w:r>
      <w:r w:rsidR="00C72B63">
        <w:rPr>
          <w:rFonts w:ascii="微软雅黑" w:eastAsia="微软雅黑" w:hAnsi="微软雅黑"/>
          <w:bCs/>
          <w:color w:val="000000"/>
        </w:rPr>
        <w:t>服务</w:t>
      </w:r>
    </w:p>
    <w:p w14:paraId="047B73C4" w14:textId="5746130D" w:rsidR="005422D9" w:rsidRPr="00336E5D" w:rsidRDefault="0064370E" w:rsidP="008405E2">
      <w:pPr>
        <w:pStyle w:val="aa"/>
        <w:numPr>
          <w:ilvl w:val="0"/>
          <w:numId w:val="20"/>
        </w:numPr>
        <w:spacing w:line="240" w:lineRule="atLeast"/>
        <w:ind w:firstLineChars="0"/>
        <w:rPr>
          <w:rFonts w:ascii="微软雅黑" w:eastAsia="微软雅黑" w:hAnsi="微软雅黑"/>
          <w:bCs/>
          <w:color w:val="000000"/>
        </w:rPr>
      </w:pPr>
      <w:r>
        <w:rPr>
          <w:rFonts w:ascii="微软雅黑" w:eastAsia="微软雅黑" w:hAnsi="微软雅黑" w:hint="eastAsia"/>
          <w:bCs/>
          <w:color w:val="000000"/>
        </w:rPr>
        <w:t>上述流程</w:t>
      </w:r>
      <w:r>
        <w:rPr>
          <w:rFonts w:ascii="微软雅黑" w:eastAsia="微软雅黑" w:hAnsi="微软雅黑"/>
          <w:bCs/>
          <w:color w:val="000000"/>
        </w:rPr>
        <w:t>完成后</w:t>
      </w:r>
      <w:r w:rsidR="00FE6669">
        <w:rPr>
          <w:rFonts w:ascii="微软雅黑" w:eastAsia="微软雅黑" w:hAnsi="微软雅黑"/>
          <w:bCs/>
          <w:color w:val="000000"/>
        </w:rPr>
        <w:t>，</w:t>
      </w:r>
      <w:r w:rsidR="005D0F20">
        <w:rPr>
          <w:rFonts w:ascii="微软雅黑" w:eastAsia="微软雅黑" w:hAnsi="微软雅黑" w:hint="eastAsia"/>
          <w:bCs/>
          <w:color w:val="000000"/>
        </w:rPr>
        <w:t>系统提示供需双方参与评价</w:t>
      </w:r>
    </w:p>
    <w:p w14:paraId="0F14C8E6" w14:textId="67548D8B" w:rsidR="005422D9" w:rsidRPr="00E44DEA" w:rsidRDefault="005D0F20" w:rsidP="008405E2">
      <w:pPr>
        <w:pStyle w:val="aa"/>
        <w:numPr>
          <w:ilvl w:val="0"/>
          <w:numId w:val="20"/>
        </w:numPr>
        <w:spacing w:line="240" w:lineRule="atLeast"/>
        <w:ind w:firstLineChars="0"/>
        <w:rPr>
          <w:rFonts w:ascii="微软雅黑" w:eastAsia="微软雅黑" w:hAnsi="微软雅黑"/>
          <w:bCs/>
          <w:color w:val="000000"/>
        </w:rPr>
      </w:pPr>
      <w:r>
        <w:rPr>
          <w:rFonts w:ascii="微软雅黑" w:eastAsia="微软雅黑" w:hAnsi="微软雅黑" w:hint="eastAsia"/>
          <w:bCs/>
          <w:color w:val="000000"/>
        </w:rPr>
        <w:t>用户评价，获得积分，不评价，无积分，订单结束</w:t>
      </w:r>
    </w:p>
    <w:p w14:paraId="2B6BD6DA" w14:textId="3999D1DF" w:rsidR="005422D9" w:rsidRDefault="005422D9" w:rsidP="008405E2">
      <w:pPr>
        <w:numPr>
          <w:ilvl w:val="0"/>
          <w:numId w:val="43"/>
        </w:numPr>
        <w:rPr>
          <w:rFonts w:ascii="微软雅黑" w:eastAsia="微软雅黑" w:hAnsi="微软雅黑"/>
          <w:b/>
          <w:color w:val="000000"/>
        </w:rPr>
      </w:pPr>
      <w:r>
        <w:rPr>
          <w:rFonts w:ascii="微软雅黑" w:eastAsia="微软雅黑" w:hAnsi="微软雅黑" w:hint="eastAsia"/>
          <w:b/>
          <w:color w:val="000000"/>
        </w:rPr>
        <w:t>需求说明</w:t>
      </w:r>
    </w:p>
    <w:p w14:paraId="631E44FB" w14:textId="0A0DC2E9" w:rsidR="005422D9" w:rsidRDefault="005422D9" w:rsidP="005422D9">
      <w:pPr>
        <w:ind w:left="1271"/>
        <w:rPr>
          <w:rFonts w:ascii="微软雅黑" w:eastAsia="微软雅黑" w:hAnsi="微软雅黑"/>
          <w:b/>
          <w:color w:val="000000"/>
        </w:rPr>
      </w:pPr>
      <w:r>
        <w:rPr>
          <w:rFonts w:ascii="微软雅黑" w:eastAsia="微软雅黑" w:hAnsi="微软雅黑" w:hint="eastAsia"/>
          <w:b/>
          <w:color w:val="000000"/>
        </w:rPr>
        <w:t>网购(消费)订单，有两种操作，第一种是成品/</w:t>
      </w:r>
      <w:r w:rsidR="00777BBE">
        <w:rPr>
          <w:rFonts w:ascii="微软雅黑" w:eastAsia="微软雅黑" w:hAnsi="微软雅黑" w:hint="eastAsia"/>
          <w:b/>
          <w:color w:val="000000"/>
        </w:rPr>
        <w:t>服务类</w:t>
      </w:r>
      <w:r w:rsidR="00777BBE">
        <w:rPr>
          <w:rFonts w:ascii="微软雅黑" w:eastAsia="微软雅黑" w:hAnsi="微软雅黑"/>
          <w:b/>
          <w:color w:val="000000"/>
        </w:rPr>
        <w:t>产品</w:t>
      </w:r>
      <w:r w:rsidR="00777BBE">
        <w:rPr>
          <w:rFonts w:ascii="微软雅黑" w:eastAsia="微软雅黑" w:hAnsi="微软雅黑" w:hint="eastAsia"/>
          <w:b/>
          <w:color w:val="000000"/>
        </w:rPr>
        <w:t>(专利/认证/知识</w:t>
      </w:r>
      <w:r w:rsidR="00777BBE">
        <w:rPr>
          <w:rFonts w:ascii="微软雅黑" w:eastAsia="微软雅黑" w:hAnsi="微软雅黑"/>
          <w:b/>
          <w:color w:val="000000"/>
        </w:rPr>
        <w:t>产权</w:t>
      </w:r>
      <w:r w:rsidR="00777BBE">
        <w:rPr>
          <w:rFonts w:ascii="微软雅黑" w:eastAsia="微软雅黑" w:hAnsi="微软雅黑" w:hint="eastAsia"/>
          <w:b/>
          <w:color w:val="000000"/>
        </w:rPr>
        <w:t>/测试</w:t>
      </w:r>
      <w:r w:rsidR="00777BBE">
        <w:rPr>
          <w:rFonts w:ascii="微软雅黑" w:eastAsia="微软雅黑" w:hAnsi="微软雅黑"/>
          <w:b/>
          <w:color w:val="000000"/>
        </w:rPr>
        <w:t>等</w:t>
      </w:r>
      <w:r w:rsidR="00777BBE">
        <w:rPr>
          <w:rFonts w:ascii="微软雅黑" w:eastAsia="微软雅黑" w:hAnsi="微软雅黑" w:hint="eastAsia"/>
          <w:b/>
          <w:color w:val="000000"/>
        </w:rPr>
        <w:t>)</w:t>
      </w:r>
      <w:r>
        <w:rPr>
          <w:rFonts w:ascii="微软雅黑" w:eastAsia="微软雅黑" w:hAnsi="微软雅黑" w:hint="eastAsia"/>
          <w:b/>
          <w:color w:val="000000"/>
        </w:rPr>
        <w:t>购买，及是一般的购买行为。第二种是设计作品，客户支付完，下载即可完成流程。设计作品购买时，没有数据属性。两类产品支付时，可参见网购(消费)支付流程。</w:t>
      </w:r>
    </w:p>
    <w:p w14:paraId="1B493E95" w14:textId="77777777" w:rsidR="005422D9" w:rsidRDefault="005422D9" w:rsidP="005422D9">
      <w:pPr>
        <w:ind w:left="1271"/>
        <w:rPr>
          <w:rFonts w:ascii="微软雅黑" w:eastAsia="微软雅黑" w:hAnsi="微软雅黑"/>
          <w:b/>
          <w:color w:val="000000"/>
        </w:rPr>
      </w:pPr>
      <w:r>
        <w:rPr>
          <w:rFonts w:ascii="微软雅黑" w:eastAsia="微软雅黑" w:hAnsi="微软雅黑" w:hint="eastAsia"/>
          <w:b/>
          <w:color w:val="000000"/>
        </w:rPr>
        <w:t>网购订单数据属性如下：</w:t>
      </w:r>
    </w:p>
    <w:tbl>
      <w:tblPr>
        <w:tblStyle w:val="a9"/>
        <w:tblW w:w="0" w:type="auto"/>
        <w:tblInd w:w="273" w:type="dxa"/>
        <w:tblLook w:val="04A0" w:firstRow="1" w:lastRow="0" w:firstColumn="1" w:lastColumn="0" w:noHBand="0" w:noVBand="1"/>
      </w:tblPr>
      <w:tblGrid>
        <w:gridCol w:w="3144"/>
        <w:gridCol w:w="3145"/>
        <w:gridCol w:w="3146"/>
      </w:tblGrid>
      <w:tr w:rsidR="005422D9" w14:paraId="0D1B6BFC" w14:textId="77777777" w:rsidTr="00637ECF">
        <w:tc>
          <w:tcPr>
            <w:tcW w:w="3144" w:type="dxa"/>
          </w:tcPr>
          <w:p w14:paraId="63F29518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3145" w:type="dxa"/>
          </w:tcPr>
          <w:p w14:paraId="6C4EB80C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说明</w:t>
            </w:r>
          </w:p>
        </w:tc>
        <w:tc>
          <w:tcPr>
            <w:tcW w:w="3146" w:type="dxa"/>
          </w:tcPr>
          <w:p w14:paraId="22F787A4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备注</w:t>
            </w:r>
          </w:p>
        </w:tc>
      </w:tr>
      <w:tr w:rsidR="005422D9" w14:paraId="5229FA5D" w14:textId="77777777" w:rsidTr="00637ECF">
        <w:tc>
          <w:tcPr>
            <w:tcW w:w="3144" w:type="dxa"/>
          </w:tcPr>
          <w:p w14:paraId="700A4802" w14:textId="77777777" w:rsidR="005422D9" w:rsidRPr="00FE5C12" w:rsidRDefault="005422D9" w:rsidP="00637ECF">
            <w:pPr>
              <w:pStyle w:val="afe"/>
            </w:pPr>
            <w:r>
              <w:rPr>
                <w:rFonts w:hint="eastAsia"/>
              </w:rPr>
              <w:t>订单内容</w:t>
            </w:r>
          </w:p>
        </w:tc>
        <w:tc>
          <w:tcPr>
            <w:tcW w:w="3145" w:type="dxa"/>
          </w:tcPr>
          <w:p w14:paraId="55796E09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成品报价包含的内容元素，可多条添加</w:t>
            </w:r>
          </w:p>
          <w:p w14:paraId="2E7F2C1B" w14:textId="77777777" w:rsidR="005422D9" w:rsidRDefault="005422D9" w:rsidP="00637ECF">
            <w:pPr>
              <w:pStyle w:val="afe"/>
            </w:pPr>
          </w:p>
          <w:p w14:paraId="5FCBE3AB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1.商品名称(只读，从购买时选择产品属性带出)</w:t>
            </w:r>
          </w:p>
          <w:p w14:paraId="2BEA0B7C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2.颜色(只读，从购买时选择产品属性带出)</w:t>
            </w:r>
            <w:r>
              <w:br/>
            </w:r>
            <w:r>
              <w:rPr>
                <w:rFonts w:hint="eastAsia"/>
              </w:rPr>
              <w:t>3.毛重(只读，从购买时选择产品属性带出)</w:t>
            </w:r>
          </w:p>
          <w:p w14:paraId="4CC77142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4.数量(必填，数字输入，从购买时选择产品属性带出，单位PCS)</w:t>
            </w:r>
          </w:p>
          <w:p w14:paraId="1A50C952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5.单价(必填，数字输入，单位元)</w:t>
            </w:r>
          </w:p>
          <w:p w14:paraId="28480830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6.总价(只读，不可修改，自动计算得出)</w:t>
            </w:r>
          </w:p>
          <w:p w14:paraId="6E6ED228" w14:textId="77777777" w:rsidR="005422D9" w:rsidRPr="00FE5C12" w:rsidRDefault="005422D9" w:rsidP="00637ECF">
            <w:pPr>
              <w:pStyle w:val="afe"/>
            </w:pPr>
          </w:p>
        </w:tc>
        <w:tc>
          <w:tcPr>
            <w:tcW w:w="3146" w:type="dxa"/>
          </w:tcPr>
          <w:p w14:paraId="2C8135A1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 xml:space="preserve">必填，列表支持删除，调整单个数量 </w:t>
            </w:r>
          </w:p>
          <w:p w14:paraId="73F326F2" w14:textId="77777777" w:rsidR="005422D9" w:rsidRPr="00FE5C12" w:rsidRDefault="005422D9" w:rsidP="00637ECF">
            <w:pPr>
              <w:pStyle w:val="afe"/>
            </w:pPr>
          </w:p>
        </w:tc>
      </w:tr>
      <w:tr w:rsidR="005422D9" w14:paraId="16251BB4" w14:textId="77777777" w:rsidTr="00637ECF">
        <w:tc>
          <w:tcPr>
            <w:tcW w:w="3144" w:type="dxa"/>
          </w:tcPr>
          <w:p w14:paraId="2F76A3B8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收货地址</w:t>
            </w:r>
          </w:p>
        </w:tc>
        <w:tc>
          <w:tcPr>
            <w:tcW w:w="3145" w:type="dxa"/>
          </w:tcPr>
          <w:p w14:paraId="75738CD4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需要指定一个收货地址</w:t>
            </w:r>
          </w:p>
        </w:tc>
        <w:tc>
          <w:tcPr>
            <w:tcW w:w="3146" w:type="dxa"/>
          </w:tcPr>
          <w:p w14:paraId="6CEE89B0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必填，选择或文本输入</w:t>
            </w:r>
          </w:p>
        </w:tc>
      </w:tr>
      <w:tr w:rsidR="005422D9" w14:paraId="7D3B6CCB" w14:textId="77777777" w:rsidTr="00637ECF">
        <w:tc>
          <w:tcPr>
            <w:tcW w:w="3144" w:type="dxa"/>
          </w:tcPr>
          <w:p w14:paraId="28A4781F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是否开发票</w:t>
            </w:r>
          </w:p>
        </w:tc>
        <w:tc>
          <w:tcPr>
            <w:tcW w:w="3145" w:type="dxa"/>
          </w:tcPr>
          <w:p w14:paraId="48A10BC9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是否需要开发票 是/否</w:t>
            </w:r>
          </w:p>
        </w:tc>
        <w:tc>
          <w:tcPr>
            <w:tcW w:w="3146" w:type="dxa"/>
          </w:tcPr>
          <w:p w14:paraId="654E05A5" w14:textId="77777777" w:rsidR="005422D9" w:rsidRDefault="005422D9" w:rsidP="00637ECF">
            <w:pPr>
              <w:pStyle w:val="afe"/>
            </w:pPr>
            <w:r>
              <w:rPr>
                <w:rFonts w:hint="eastAsia"/>
              </w:rPr>
              <w:t>必填。单选</w:t>
            </w:r>
          </w:p>
        </w:tc>
      </w:tr>
    </w:tbl>
    <w:p w14:paraId="6BC9B07D" w14:textId="77777777" w:rsidR="005422D9" w:rsidRDefault="005422D9" w:rsidP="005422D9"/>
    <w:p w14:paraId="33849848" w14:textId="77777777" w:rsidR="005422D9" w:rsidRPr="0016746F" w:rsidRDefault="005422D9" w:rsidP="005422D9">
      <w:pPr>
        <w:rPr>
          <w:rFonts w:ascii="微软雅黑" w:eastAsia="微软雅黑" w:hAnsi="微软雅黑"/>
          <w:b/>
          <w:color w:val="000000"/>
        </w:rPr>
      </w:pPr>
    </w:p>
    <w:p w14:paraId="00D2D927" w14:textId="77777777" w:rsidR="005422D9" w:rsidRPr="0016746F" w:rsidRDefault="005422D9" w:rsidP="006B5CCD">
      <w:pPr>
        <w:pStyle w:val="2"/>
      </w:pPr>
      <w:bookmarkStart w:id="32" w:name="_Toc498676547"/>
      <w:r w:rsidRPr="0016746F">
        <w:rPr>
          <w:rFonts w:hint="eastAsia"/>
        </w:rPr>
        <w:t>退款管理</w:t>
      </w:r>
      <w:bookmarkEnd w:id="32"/>
    </w:p>
    <w:p w14:paraId="6003E360" w14:textId="057DAFA7" w:rsidR="005422D9" w:rsidRPr="00D50AD2" w:rsidRDefault="005422D9" w:rsidP="00D50AD2">
      <w:pPr>
        <w:ind w:left="1271"/>
        <w:rPr>
          <w:rFonts w:ascii="微软雅黑" w:eastAsia="微软雅黑" w:hAnsi="微软雅黑"/>
          <w:color w:val="000000"/>
        </w:rPr>
      </w:pPr>
      <w:r w:rsidRPr="0016746F">
        <w:rPr>
          <w:rFonts w:ascii="微软雅黑" w:eastAsia="微软雅黑" w:hAnsi="微软雅黑" w:hint="eastAsia"/>
          <w:color w:val="000000"/>
        </w:rPr>
        <w:t>指供需双方需要申请退单退款。</w:t>
      </w:r>
    </w:p>
    <w:p w14:paraId="1036C6F9" w14:textId="058E6865" w:rsidR="005422D9" w:rsidRDefault="00B2025D" w:rsidP="008405E2">
      <w:pPr>
        <w:numPr>
          <w:ilvl w:val="0"/>
          <w:numId w:val="23"/>
        </w:numPr>
        <w:rPr>
          <w:rFonts w:ascii="微软雅黑" w:eastAsia="微软雅黑" w:hAnsi="微软雅黑"/>
          <w:b/>
          <w:color w:val="000000"/>
        </w:rPr>
      </w:pPr>
      <w:r>
        <w:rPr>
          <w:rFonts w:ascii="微软雅黑" w:eastAsia="微软雅黑" w:hAnsi="微软雅黑" w:hint="eastAsia"/>
          <w:b/>
          <w:color w:val="000000"/>
        </w:rPr>
        <w:t>流程图</w:t>
      </w:r>
    </w:p>
    <w:p w14:paraId="5D7252F1" w14:textId="34070910" w:rsidR="00D50AD2" w:rsidRDefault="00D50AD2" w:rsidP="00D50AD2">
      <w:pPr>
        <w:ind w:left="1271"/>
        <w:rPr>
          <w:rFonts w:ascii="微软雅黑" w:eastAsia="微软雅黑" w:hAnsi="微软雅黑"/>
          <w:b/>
          <w:color w:val="000000"/>
        </w:rPr>
      </w:pPr>
      <w:r>
        <w:object w:dxaOrig="7988" w:dyaOrig="5889" w14:anchorId="05E4C285">
          <v:shape id="_x0000_i1038" type="#_x0000_t75" style="width:399.2pt;height:293.6pt" o:ole="">
            <v:imagedata r:id="rId44" o:title=""/>
          </v:shape>
          <o:OLEObject Type="Embed" ProgID="Visio.Drawing.15" ShapeID="_x0000_i1038" DrawAspect="Content" ObjectID="_1446376065" r:id="rId45"/>
        </w:object>
      </w:r>
    </w:p>
    <w:p w14:paraId="0D4BE596" w14:textId="3A9D84C1" w:rsidR="00637ECF" w:rsidRPr="0016746F" w:rsidRDefault="00B2025D" w:rsidP="008405E2">
      <w:pPr>
        <w:numPr>
          <w:ilvl w:val="0"/>
          <w:numId w:val="23"/>
        </w:numPr>
        <w:rPr>
          <w:rFonts w:ascii="微软雅黑" w:eastAsia="微软雅黑" w:hAnsi="微软雅黑"/>
          <w:b/>
          <w:color w:val="000000"/>
        </w:rPr>
      </w:pPr>
      <w:r>
        <w:rPr>
          <w:rFonts w:ascii="微软雅黑" w:eastAsia="微软雅黑" w:hAnsi="微软雅黑" w:hint="eastAsia"/>
          <w:b/>
          <w:color w:val="000000"/>
        </w:rPr>
        <w:t>流程说明</w:t>
      </w:r>
    </w:p>
    <w:p w14:paraId="207C03EB" w14:textId="7DD102BF" w:rsidR="005422D9" w:rsidRDefault="004D7F03" w:rsidP="008405E2">
      <w:pPr>
        <w:numPr>
          <w:ilvl w:val="0"/>
          <w:numId w:val="31"/>
        </w:numPr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需方和供方</w:t>
      </w:r>
      <w:r w:rsidR="005422D9" w:rsidRPr="0016746F">
        <w:rPr>
          <w:rFonts w:ascii="微软雅黑" w:eastAsia="微软雅黑" w:hAnsi="微软雅黑" w:hint="eastAsia"/>
          <w:color w:val="000000"/>
        </w:rPr>
        <w:t>都可以</w:t>
      </w:r>
      <w:r w:rsidR="005422D9">
        <w:rPr>
          <w:rFonts w:ascii="微软雅黑" w:eastAsia="微软雅黑" w:hAnsi="微软雅黑" w:hint="eastAsia"/>
          <w:color w:val="000000"/>
        </w:rPr>
        <w:t>发起</w:t>
      </w:r>
      <w:r w:rsidR="005422D9" w:rsidRPr="0016746F">
        <w:rPr>
          <w:rFonts w:ascii="微软雅黑" w:eastAsia="微软雅黑" w:hAnsi="微软雅黑" w:hint="eastAsia"/>
          <w:color w:val="000000"/>
        </w:rPr>
        <w:t>退单流程；</w:t>
      </w:r>
      <w:r w:rsidR="005422D9">
        <w:rPr>
          <w:rFonts w:ascii="微软雅黑" w:eastAsia="微软雅黑" w:hAnsi="微软雅黑" w:hint="eastAsia"/>
          <w:color w:val="000000"/>
        </w:rPr>
        <w:t>如果是供方退单，则需要填写应收、应付金额。</w:t>
      </w:r>
    </w:p>
    <w:p w14:paraId="50AF1075" w14:textId="77777777" w:rsidR="005422D9" w:rsidRPr="008D1257" w:rsidRDefault="005422D9" w:rsidP="008405E2">
      <w:pPr>
        <w:pStyle w:val="aa"/>
        <w:numPr>
          <w:ilvl w:val="0"/>
          <w:numId w:val="31"/>
        </w:numPr>
        <w:ind w:firstLineChars="0"/>
        <w:rPr>
          <w:rFonts w:ascii="微软雅黑" w:eastAsia="微软雅黑" w:hAnsi="微软雅黑"/>
          <w:color w:val="000000"/>
        </w:rPr>
      </w:pPr>
      <w:r w:rsidRPr="008D1257">
        <w:rPr>
          <w:rFonts w:ascii="微软雅黑" w:eastAsia="微软雅黑" w:hAnsi="微软雅黑" w:hint="eastAsia"/>
          <w:color w:val="000000"/>
        </w:rPr>
        <w:t>如果是需方申请退单，则需要填写应付、实付。</w:t>
      </w:r>
    </w:p>
    <w:p w14:paraId="67173A49" w14:textId="77777777" w:rsidR="005422D9" w:rsidRPr="0016746F" w:rsidRDefault="005422D9" w:rsidP="008405E2">
      <w:pPr>
        <w:numPr>
          <w:ilvl w:val="0"/>
          <w:numId w:val="31"/>
        </w:numPr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无论是供方还是需方申请退单提交后</w:t>
      </w:r>
      <w:r w:rsidRPr="0016746F">
        <w:rPr>
          <w:rFonts w:ascii="微软雅黑" w:eastAsia="微软雅黑" w:hAnsi="微软雅黑" w:hint="eastAsia"/>
          <w:color w:val="000000"/>
        </w:rPr>
        <w:t>，</w:t>
      </w:r>
      <w:r>
        <w:rPr>
          <w:rFonts w:ascii="微软雅黑" w:eastAsia="微软雅黑" w:hAnsi="微软雅黑" w:hint="eastAsia"/>
          <w:color w:val="000000"/>
        </w:rPr>
        <w:t>待</w:t>
      </w:r>
      <w:r w:rsidRPr="0016746F">
        <w:rPr>
          <w:rFonts w:ascii="微软雅黑" w:eastAsia="微软雅黑" w:hAnsi="微软雅黑" w:hint="eastAsia"/>
          <w:color w:val="000000"/>
        </w:rPr>
        <w:t>对方确认</w:t>
      </w:r>
      <w:r>
        <w:rPr>
          <w:rFonts w:ascii="微软雅黑" w:eastAsia="微软雅黑" w:hAnsi="微软雅黑" w:hint="eastAsia"/>
          <w:color w:val="000000"/>
        </w:rPr>
        <w:t>后</w:t>
      </w:r>
      <w:r w:rsidRPr="0016746F">
        <w:rPr>
          <w:rFonts w:ascii="微软雅黑" w:eastAsia="微软雅黑" w:hAnsi="微软雅黑" w:hint="eastAsia"/>
          <w:color w:val="000000"/>
        </w:rPr>
        <w:t>，</w:t>
      </w:r>
      <w:r>
        <w:rPr>
          <w:rFonts w:ascii="微软雅黑" w:eastAsia="微软雅黑" w:hAnsi="微软雅黑" w:hint="eastAsia"/>
          <w:color w:val="000000"/>
        </w:rPr>
        <w:t>通过账户余额直接退款(只退线上支付的款)</w:t>
      </w:r>
      <w:r w:rsidRPr="0016746F">
        <w:rPr>
          <w:rFonts w:ascii="微软雅黑" w:eastAsia="微软雅黑" w:hAnsi="微软雅黑"/>
          <w:color w:val="000000"/>
        </w:rPr>
        <w:t xml:space="preserve"> </w:t>
      </w:r>
    </w:p>
    <w:p w14:paraId="0123DDF0" w14:textId="77777777" w:rsidR="005422D9" w:rsidRDefault="005422D9" w:rsidP="008405E2">
      <w:pPr>
        <w:numPr>
          <w:ilvl w:val="0"/>
          <w:numId w:val="23"/>
        </w:numPr>
        <w:rPr>
          <w:rFonts w:ascii="微软雅黑" w:eastAsia="微软雅黑" w:hAnsi="微软雅黑"/>
          <w:b/>
          <w:color w:val="000000"/>
        </w:rPr>
      </w:pPr>
      <w:r w:rsidRPr="0016746F">
        <w:rPr>
          <w:rFonts w:ascii="微软雅黑" w:eastAsia="微软雅黑" w:hAnsi="微软雅黑" w:hint="eastAsia"/>
          <w:b/>
          <w:color w:val="000000"/>
        </w:rPr>
        <w:t>退单需求说明</w:t>
      </w:r>
    </w:p>
    <w:p w14:paraId="5805E460" w14:textId="77777777" w:rsidR="005422D9" w:rsidRPr="003E4BF1" w:rsidRDefault="005422D9" w:rsidP="005422D9">
      <w:pPr>
        <w:ind w:left="1271"/>
        <w:rPr>
          <w:rFonts w:ascii="微软雅黑" w:eastAsia="微软雅黑" w:hAnsi="微软雅黑"/>
          <w:b/>
          <w:color w:val="000000"/>
        </w:rPr>
      </w:pPr>
      <w:r w:rsidRPr="0016746F">
        <w:rPr>
          <w:rFonts w:ascii="微软雅黑" w:eastAsia="微软雅黑" w:hAnsi="微软雅黑" w:hint="eastAsia"/>
          <w:color w:val="000000"/>
        </w:rPr>
        <w:t>退款时</w:t>
      </w:r>
      <w:r>
        <w:rPr>
          <w:rFonts w:ascii="微软雅黑" w:eastAsia="微软雅黑" w:hAnsi="微软雅黑" w:hint="eastAsia"/>
          <w:color w:val="000000"/>
        </w:rPr>
        <w:t>，需要供方确认身份。需要验证用户手机号和支付密码</w:t>
      </w:r>
      <w:r w:rsidRPr="0016746F">
        <w:rPr>
          <w:rFonts w:ascii="微软雅黑" w:eastAsia="微软雅黑" w:hAnsi="微软雅黑" w:hint="eastAsia"/>
          <w:color w:val="000000"/>
        </w:rPr>
        <w:t>。</w:t>
      </w:r>
    </w:p>
    <w:p w14:paraId="75172CCF" w14:textId="77777777" w:rsidR="005422D9" w:rsidRPr="0016746F" w:rsidRDefault="005422D9" w:rsidP="006B5CCD">
      <w:pPr>
        <w:pStyle w:val="2"/>
      </w:pPr>
      <w:bookmarkStart w:id="33" w:name="_Toc498676548"/>
      <w:r>
        <w:rPr>
          <w:rFonts w:hint="eastAsia"/>
        </w:rPr>
        <w:t>工业订单支付</w:t>
      </w:r>
      <w:bookmarkEnd w:id="33"/>
    </w:p>
    <w:p w14:paraId="151F091F" w14:textId="52E804F4" w:rsidR="005422D9" w:rsidRDefault="006061B4" w:rsidP="008405E2">
      <w:pPr>
        <w:numPr>
          <w:ilvl w:val="0"/>
          <w:numId w:val="44"/>
        </w:numPr>
        <w:rPr>
          <w:rFonts w:ascii="微软雅黑" w:eastAsia="微软雅黑" w:hAnsi="微软雅黑"/>
          <w:b/>
          <w:color w:val="000000"/>
        </w:rPr>
      </w:pPr>
      <w:r>
        <w:rPr>
          <w:rFonts w:ascii="微软雅黑" w:eastAsia="微软雅黑" w:hAnsi="微软雅黑" w:hint="eastAsia"/>
          <w:b/>
          <w:color w:val="000000"/>
        </w:rPr>
        <w:t>流程图</w:t>
      </w:r>
    </w:p>
    <w:p w14:paraId="62ADB0EB" w14:textId="77777777" w:rsidR="005422D9" w:rsidRDefault="005422D9" w:rsidP="005422D9">
      <w:pPr>
        <w:ind w:left="1271"/>
        <w:jc w:val="center"/>
        <w:rPr>
          <w:rFonts w:ascii="微软雅黑" w:eastAsia="微软雅黑" w:hAnsi="微软雅黑"/>
          <w:b/>
          <w:color w:val="000000"/>
        </w:rPr>
      </w:pPr>
      <w:r>
        <w:object w:dxaOrig="4433" w:dyaOrig="6939" w14:anchorId="0C383CBD">
          <v:shape id="_x0000_i1039" type="#_x0000_t75" style="width:222.4pt;height:347.2pt" o:ole="">
            <v:imagedata r:id="rId46" o:title=""/>
          </v:shape>
          <o:OLEObject Type="Embed" ProgID="Visio.Drawing.15" ShapeID="_x0000_i1039" DrawAspect="Content" ObjectID="_1446376066" r:id="rId47"/>
        </w:object>
      </w:r>
    </w:p>
    <w:p w14:paraId="3C690C3A" w14:textId="00A96793" w:rsidR="005422D9" w:rsidRDefault="006061B4" w:rsidP="008405E2">
      <w:pPr>
        <w:pStyle w:val="aa"/>
        <w:numPr>
          <w:ilvl w:val="0"/>
          <w:numId w:val="4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流程说明</w:t>
      </w:r>
    </w:p>
    <w:p w14:paraId="79807F75" w14:textId="392C3BD4" w:rsidR="005422D9" w:rsidRPr="003540E5" w:rsidRDefault="005422D9" w:rsidP="003540E5">
      <w:pPr>
        <w:pStyle w:val="aa"/>
        <w:ind w:left="1271" w:firstLineChars="0" w:firstLine="0"/>
        <w:rPr>
          <w:rFonts w:ascii="微软雅黑" w:eastAsia="微软雅黑" w:hAnsi="微软雅黑"/>
        </w:rPr>
      </w:pPr>
      <w:r w:rsidRPr="00113061">
        <w:rPr>
          <w:rFonts w:ascii="微软雅黑" w:eastAsia="微软雅黑" w:hAnsi="微软雅黑" w:hint="eastAsia"/>
        </w:rPr>
        <w:t>用户选择待支付的订单，用户可以选择付款，如果选择线上支付，则需使用用户账户余额支付，如果余额不足，则提示用户充值支付。</w:t>
      </w:r>
    </w:p>
    <w:p w14:paraId="51A6B106" w14:textId="210C4F79" w:rsidR="005422D9" w:rsidRDefault="005422D9" w:rsidP="008405E2">
      <w:pPr>
        <w:numPr>
          <w:ilvl w:val="0"/>
          <w:numId w:val="44"/>
        </w:numPr>
        <w:rPr>
          <w:rFonts w:ascii="微软雅黑" w:eastAsia="微软雅黑" w:hAnsi="微软雅黑"/>
          <w:b/>
          <w:color w:val="000000"/>
        </w:rPr>
      </w:pPr>
      <w:r w:rsidRPr="0016746F">
        <w:rPr>
          <w:rFonts w:ascii="微软雅黑" w:eastAsia="微软雅黑" w:hAnsi="微软雅黑" w:hint="eastAsia"/>
          <w:b/>
          <w:color w:val="000000"/>
        </w:rPr>
        <w:t>需求说明</w:t>
      </w:r>
    </w:p>
    <w:p w14:paraId="02E22766" w14:textId="77777777" w:rsidR="005422D9" w:rsidRDefault="005422D9" w:rsidP="005422D9">
      <w:pPr>
        <w:ind w:left="1271"/>
        <w:rPr>
          <w:rFonts w:ascii="微软雅黑" w:eastAsia="微软雅黑" w:hAnsi="微软雅黑"/>
        </w:rPr>
      </w:pPr>
      <w:r w:rsidRPr="00113061">
        <w:rPr>
          <w:rFonts w:ascii="微软雅黑" w:eastAsia="微软雅黑" w:hAnsi="微软雅黑" w:hint="eastAsia"/>
        </w:rPr>
        <w:t>如果用户选择线下支付，则不做处理。</w:t>
      </w:r>
      <w:r>
        <w:rPr>
          <w:rFonts w:ascii="微软雅黑" w:eastAsia="微软雅黑" w:hAnsi="微软雅黑" w:hint="eastAsia"/>
        </w:rPr>
        <w:t>平台支持多次支付，并提供记录查看。当历史支付金额和订单总金额一致时，订单支付状态为已全部支付。当没有历史支付金额时，订单支付状态为未支付。当历史支付金额小于订单总金额时，订单支付状态为未全部支付。</w:t>
      </w:r>
    </w:p>
    <w:p w14:paraId="6D7A1050" w14:textId="1415FFA7" w:rsidR="005422D9" w:rsidRPr="005A03B8" w:rsidRDefault="005422D9" w:rsidP="005A03B8">
      <w:pPr>
        <w:ind w:left="13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为了保证需方和供方的双方利益，账余额支付时，平台直接从买方账户扣除对应金额，增加到卖方的冻结账户余额里。该笔资金待此订单完结后，自动释放，卖方可提取这笔资金。</w:t>
      </w:r>
      <w:r w:rsidR="003B39CD">
        <w:rPr>
          <w:rFonts w:ascii="微软雅黑" w:eastAsia="微软雅黑" w:hAnsi="微软雅黑" w:hint="eastAsia"/>
        </w:rPr>
        <w:t>提取时</w:t>
      </w:r>
      <w:r w:rsidR="003B39CD">
        <w:rPr>
          <w:rFonts w:ascii="微软雅黑" w:eastAsia="微软雅黑" w:hAnsi="微软雅黑"/>
        </w:rPr>
        <w:t>，平台需审核。审核通过后，</w:t>
      </w:r>
      <w:r w:rsidR="00586E88">
        <w:rPr>
          <w:rFonts w:ascii="微软雅黑" w:eastAsia="微软雅黑" w:hAnsi="微软雅黑" w:hint="eastAsia"/>
        </w:rPr>
        <w:t>可</w:t>
      </w:r>
      <w:r w:rsidR="00586E88">
        <w:rPr>
          <w:rFonts w:ascii="微软雅黑" w:eastAsia="微软雅黑" w:hAnsi="微软雅黑"/>
        </w:rPr>
        <w:t>配置</w:t>
      </w:r>
      <w:r w:rsidR="00586E88">
        <w:rPr>
          <w:rFonts w:ascii="微软雅黑" w:eastAsia="微软雅黑" w:hAnsi="微软雅黑" w:hint="eastAsia"/>
        </w:rPr>
        <w:t>系统</w:t>
      </w:r>
      <w:r w:rsidR="00586E88">
        <w:rPr>
          <w:rFonts w:ascii="微软雅黑" w:eastAsia="微软雅黑" w:hAnsi="微软雅黑"/>
        </w:rPr>
        <w:t>自动或手动转账给供方</w:t>
      </w:r>
      <w:r w:rsidR="00586E88">
        <w:rPr>
          <w:rFonts w:ascii="微软雅黑" w:eastAsia="微软雅黑" w:hAnsi="微软雅黑" w:hint="eastAsia"/>
        </w:rPr>
        <w:t>。</w:t>
      </w:r>
    </w:p>
    <w:p w14:paraId="7ED0C312" w14:textId="37A2E788" w:rsidR="005422D9" w:rsidRDefault="005422D9" w:rsidP="006B5CCD">
      <w:pPr>
        <w:pStyle w:val="2"/>
      </w:pPr>
      <w:bookmarkStart w:id="34" w:name="_Toc498676549"/>
      <w:r>
        <w:rPr>
          <w:rFonts w:hint="eastAsia"/>
        </w:rPr>
        <w:t>网购(消费)支付</w:t>
      </w:r>
      <w:bookmarkEnd w:id="34"/>
    </w:p>
    <w:p w14:paraId="28947D3B" w14:textId="77777777" w:rsidR="00A85F14" w:rsidRDefault="00A85F14" w:rsidP="008405E2">
      <w:pPr>
        <w:numPr>
          <w:ilvl w:val="0"/>
          <w:numId w:val="45"/>
        </w:numPr>
        <w:rPr>
          <w:rFonts w:ascii="微软雅黑" w:eastAsia="微软雅黑" w:hAnsi="微软雅黑"/>
          <w:b/>
          <w:color w:val="000000"/>
        </w:rPr>
      </w:pPr>
      <w:r>
        <w:rPr>
          <w:rFonts w:ascii="微软雅黑" w:eastAsia="微软雅黑" w:hAnsi="微软雅黑" w:hint="eastAsia"/>
          <w:b/>
          <w:color w:val="000000"/>
        </w:rPr>
        <w:t>流程图</w:t>
      </w:r>
    </w:p>
    <w:p w14:paraId="63950ECF" w14:textId="20BA3DC8" w:rsidR="00A85F14" w:rsidRDefault="005F78E5" w:rsidP="00A85F14">
      <w:pPr>
        <w:ind w:left="1271"/>
        <w:jc w:val="center"/>
        <w:rPr>
          <w:rFonts w:ascii="微软雅黑" w:eastAsia="微软雅黑" w:hAnsi="微软雅黑"/>
          <w:b/>
          <w:color w:val="000000"/>
        </w:rPr>
      </w:pPr>
      <w:r>
        <w:object w:dxaOrig="6683" w:dyaOrig="8093" w14:anchorId="35F55B3F">
          <v:shape id="_x0000_i1040" type="#_x0000_t75" style="width:267.2pt;height:323.2pt" o:ole="">
            <v:imagedata r:id="rId48" o:title=""/>
          </v:shape>
          <o:OLEObject Type="Embed" ProgID="Visio.Drawing.15" ShapeID="_x0000_i1040" DrawAspect="Content" ObjectID="_1446376067" r:id="rId49"/>
        </w:object>
      </w:r>
    </w:p>
    <w:p w14:paraId="6865F4E3" w14:textId="77777777" w:rsidR="00A85F14" w:rsidRDefault="00A85F14" w:rsidP="008405E2">
      <w:pPr>
        <w:pStyle w:val="aa"/>
        <w:numPr>
          <w:ilvl w:val="0"/>
          <w:numId w:val="4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流程说明</w:t>
      </w:r>
    </w:p>
    <w:p w14:paraId="5EF5943B" w14:textId="26F62117" w:rsidR="00E472B2" w:rsidRPr="0016746F" w:rsidRDefault="00E472B2" w:rsidP="008405E2">
      <w:pPr>
        <w:numPr>
          <w:ilvl w:val="0"/>
          <w:numId w:val="46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用户选择待支付的成品/专利/设计作品，</w:t>
      </w:r>
      <w:r w:rsidRPr="0016746F">
        <w:rPr>
          <w:rFonts w:ascii="微软雅黑" w:eastAsia="微软雅黑" w:hAnsi="微软雅黑" w:hint="eastAsia"/>
        </w:rPr>
        <w:t>选择支付方式，</w:t>
      </w:r>
      <w:r>
        <w:rPr>
          <w:rFonts w:ascii="微软雅黑" w:eastAsia="微软雅黑" w:hAnsi="微软雅黑" w:hint="eastAsia"/>
        </w:rPr>
        <w:t>支持第三方支付和账户余额支付</w:t>
      </w:r>
      <w:r w:rsidRPr="0016746F"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。如果用户取消订单，则平台需记录。</w:t>
      </w:r>
    </w:p>
    <w:p w14:paraId="0E4494BF" w14:textId="77777777" w:rsidR="00E472B2" w:rsidRPr="0016746F" w:rsidRDefault="00E472B2" w:rsidP="008405E2">
      <w:pPr>
        <w:numPr>
          <w:ilvl w:val="0"/>
          <w:numId w:val="46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选择第三方支付，进入微信、支付宝或网银界面，用户自行操作支付动作。</w:t>
      </w:r>
    </w:p>
    <w:p w14:paraId="780B19C8" w14:textId="77777777" w:rsidR="00E472B2" w:rsidRPr="0016746F" w:rsidRDefault="00E472B2" w:rsidP="008405E2">
      <w:pPr>
        <w:numPr>
          <w:ilvl w:val="0"/>
          <w:numId w:val="46"/>
        </w:numPr>
        <w:rPr>
          <w:rFonts w:ascii="微软雅黑" w:eastAsia="微软雅黑" w:hAnsi="微软雅黑"/>
        </w:rPr>
      </w:pPr>
      <w:r w:rsidRPr="0016746F">
        <w:rPr>
          <w:rFonts w:ascii="微软雅黑" w:eastAsia="微软雅黑" w:hAnsi="微软雅黑" w:hint="eastAsia"/>
        </w:rPr>
        <w:t>选择</w:t>
      </w:r>
      <w:r>
        <w:rPr>
          <w:rFonts w:ascii="微软雅黑" w:eastAsia="微软雅黑" w:hAnsi="微软雅黑" w:hint="eastAsia"/>
        </w:rPr>
        <w:t>账户余额支付，显示账户余额，是否能支付该订单</w:t>
      </w:r>
    </w:p>
    <w:p w14:paraId="4E319387" w14:textId="70568C56" w:rsidR="00E472B2" w:rsidRPr="00221B16" w:rsidRDefault="00E472B2" w:rsidP="008405E2">
      <w:pPr>
        <w:numPr>
          <w:ilvl w:val="0"/>
          <w:numId w:val="46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支付完成后</w:t>
      </w:r>
      <w:r w:rsidR="00A91DEE">
        <w:rPr>
          <w:rFonts w:ascii="微软雅黑" w:eastAsia="微软雅黑" w:hAnsi="微软雅黑" w:hint="eastAsia"/>
        </w:rPr>
        <w:t>，</w:t>
      </w:r>
      <w:r w:rsidR="00F25FEF">
        <w:rPr>
          <w:rFonts w:ascii="微软雅黑" w:eastAsia="微软雅黑" w:hAnsi="微软雅黑" w:hint="eastAsia"/>
        </w:rPr>
        <w:t>流程</w:t>
      </w:r>
      <w:r>
        <w:rPr>
          <w:rFonts w:ascii="微软雅黑" w:eastAsia="微软雅黑" w:hAnsi="微软雅黑" w:hint="eastAsia"/>
        </w:rPr>
        <w:t>结束</w:t>
      </w:r>
    </w:p>
    <w:p w14:paraId="6A26B31F" w14:textId="77777777" w:rsidR="00A85F14" w:rsidRDefault="00A85F14" w:rsidP="008405E2">
      <w:pPr>
        <w:numPr>
          <w:ilvl w:val="0"/>
          <w:numId w:val="45"/>
        </w:numPr>
        <w:rPr>
          <w:rFonts w:ascii="微软雅黑" w:eastAsia="微软雅黑" w:hAnsi="微软雅黑"/>
          <w:b/>
          <w:color w:val="000000"/>
        </w:rPr>
      </w:pPr>
      <w:r w:rsidRPr="0016746F">
        <w:rPr>
          <w:rFonts w:ascii="微软雅黑" w:eastAsia="微软雅黑" w:hAnsi="微软雅黑" w:hint="eastAsia"/>
          <w:b/>
          <w:color w:val="000000"/>
        </w:rPr>
        <w:t>需求说明</w:t>
      </w:r>
    </w:p>
    <w:p w14:paraId="528B53DF" w14:textId="440CCA0C" w:rsidR="001E3E37" w:rsidRPr="0022641A" w:rsidRDefault="001E3E37" w:rsidP="0022641A">
      <w:pPr>
        <w:pStyle w:val="aa"/>
        <w:ind w:left="988" w:firstLineChars="0" w:firstLine="0"/>
        <w:rPr>
          <w:rFonts w:ascii="微软雅黑" w:eastAsia="微软雅黑" w:hAnsi="微软雅黑"/>
        </w:rPr>
      </w:pPr>
      <w:r w:rsidRPr="001E3E37">
        <w:rPr>
          <w:rFonts w:ascii="微软雅黑" w:eastAsia="微软雅黑" w:hAnsi="微软雅黑" w:hint="eastAsia"/>
        </w:rPr>
        <w:t>平台直接从买方账户扣除对应金额，增加到卖方的冻结账户余额里。</w:t>
      </w:r>
      <w:r w:rsidR="0022641A">
        <w:rPr>
          <w:rFonts w:ascii="微软雅黑" w:eastAsia="微软雅黑" w:hAnsi="微软雅黑" w:hint="eastAsia"/>
        </w:rPr>
        <w:t>用户支付后，需提示用户支付结果。</w:t>
      </w:r>
      <w:r w:rsidRPr="0022641A">
        <w:rPr>
          <w:rFonts w:ascii="微软雅黑" w:eastAsia="微软雅黑" w:hAnsi="微软雅黑" w:hint="eastAsia"/>
        </w:rPr>
        <w:t>该笔资金待此订单完结后，自动释放，卖方可提取这笔资金。</w:t>
      </w:r>
      <w:r w:rsidR="0055176A" w:rsidRPr="0022641A">
        <w:rPr>
          <w:rFonts w:ascii="微软雅黑" w:eastAsia="微软雅黑" w:hAnsi="微软雅黑" w:hint="eastAsia"/>
        </w:rPr>
        <w:t>提取时</w:t>
      </w:r>
      <w:r w:rsidR="0055176A" w:rsidRPr="0022641A">
        <w:rPr>
          <w:rFonts w:ascii="微软雅黑" w:eastAsia="微软雅黑" w:hAnsi="微软雅黑"/>
        </w:rPr>
        <w:t>，平台需审核。审核通过后，</w:t>
      </w:r>
      <w:r w:rsidR="0055176A" w:rsidRPr="0022641A">
        <w:rPr>
          <w:rFonts w:ascii="微软雅黑" w:eastAsia="微软雅黑" w:hAnsi="微软雅黑" w:hint="eastAsia"/>
        </w:rPr>
        <w:t>可</w:t>
      </w:r>
      <w:r w:rsidR="0055176A" w:rsidRPr="0022641A">
        <w:rPr>
          <w:rFonts w:ascii="微软雅黑" w:eastAsia="微软雅黑" w:hAnsi="微软雅黑"/>
        </w:rPr>
        <w:t>配置</w:t>
      </w:r>
      <w:r w:rsidR="0055176A" w:rsidRPr="0022641A">
        <w:rPr>
          <w:rFonts w:ascii="微软雅黑" w:eastAsia="微软雅黑" w:hAnsi="微软雅黑" w:hint="eastAsia"/>
        </w:rPr>
        <w:t>系统</w:t>
      </w:r>
      <w:r w:rsidR="0055176A" w:rsidRPr="0022641A">
        <w:rPr>
          <w:rFonts w:ascii="微软雅黑" w:eastAsia="微软雅黑" w:hAnsi="微软雅黑"/>
        </w:rPr>
        <w:t>自动或手动转账给供方</w:t>
      </w:r>
      <w:r w:rsidR="0055176A" w:rsidRPr="0022641A">
        <w:rPr>
          <w:rFonts w:ascii="微软雅黑" w:eastAsia="微软雅黑" w:hAnsi="微软雅黑" w:hint="eastAsia"/>
        </w:rPr>
        <w:t>。</w:t>
      </w:r>
    </w:p>
    <w:p w14:paraId="6014F346" w14:textId="77777777" w:rsidR="00CA7BCF" w:rsidRPr="0016746F" w:rsidRDefault="00CA7BCF" w:rsidP="00890E3B">
      <w:pPr>
        <w:rPr>
          <w:rFonts w:ascii="微软雅黑" w:eastAsia="微软雅黑" w:hAnsi="微软雅黑"/>
        </w:rPr>
      </w:pPr>
    </w:p>
    <w:p w14:paraId="1EC5AD42" w14:textId="77777777" w:rsidR="00EA259A" w:rsidRDefault="00EA259A" w:rsidP="00EA1528">
      <w:pPr>
        <w:pStyle w:val="1"/>
        <w:rPr>
          <w:rFonts w:ascii="微软雅黑" w:eastAsia="微软雅黑" w:hAnsi="微软雅黑"/>
        </w:rPr>
      </w:pPr>
      <w:bookmarkStart w:id="35" w:name="_Toc498676550"/>
      <w:r w:rsidRPr="0016746F">
        <w:rPr>
          <w:rFonts w:ascii="微软雅黑" w:eastAsia="微软雅黑" w:hAnsi="微软雅黑" w:hint="eastAsia"/>
        </w:rPr>
        <w:t>产品的非功能性需求</w:t>
      </w:r>
      <w:bookmarkEnd w:id="35"/>
    </w:p>
    <w:p w14:paraId="3D84DEFD" w14:textId="77777777" w:rsidR="00774519" w:rsidRPr="0016746F" w:rsidRDefault="00774519" w:rsidP="006B5CCD">
      <w:pPr>
        <w:pStyle w:val="2"/>
      </w:pPr>
      <w:bookmarkStart w:id="36" w:name="_Toc498676551"/>
      <w:r w:rsidRPr="0016746F">
        <w:rPr>
          <w:rFonts w:hint="eastAsia"/>
        </w:rPr>
        <w:t>用户界面需求</w:t>
      </w:r>
      <w:bookmarkEnd w:id="36"/>
    </w:p>
    <w:p w14:paraId="2D6B5452" w14:textId="77777777" w:rsidR="00774519" w:rsidRPr="0016746F" w:rsidRDefault="00774519" w:rsidP="008405E2">
      <w:pPr>
        <w:numPr>
          <w:ilvl w:val="0"/>
          <w:numId w:val="7"/>
        </w:numPr>
        <w:rPr>
          <w:rFonts w:ascii="微软雅黑" w:eastAsia="微软雅黑" w:hAnsi="微软雅黑"/>
        </w:rPr>
      </w:pPr>
      <w:r w:rsidRPr="0016746F">
        <w:rPr>
          <w:rFonts w:ascii="微软雅黑" w:eastAsia="微软雅黑" w:hAnsi="微软雅黑" w:hint="eastAsia"/>
        </w:rPr>
        <w:t>界面风格统一</w:t>
      </w:r>
    </w:p>
    <w:p w14:paraId="098EA16A" w14:textId="77777777" w:rsidR="00774519" w:rsidRPr="0016746F" w:rsidRDefault="00774519" w:rsidP="008405E2">
      <w:pPr>
        <w:numPr>
          <w:ilvl w:val="0"/>
          <w:numId w:val="7"/>
        </w:numPr>
        <w:rPr>
          <w:rFonts w:ascii="微软雅黑" w:eastAsia="微软雅黑" w:hAnsi="微软雅黑"/>
        </w:rPr>
      </w:pPr>
      <w:r w:rsidRPr="0016746F">
        <w:rPr>
          <w:rFonts w:ascii="微软雅黑" w:eastAsia="微软雅黑" w:hAnsi="微软雅黑" w:hint="eastAsia"/>
        </w:rPr>
        <w:t>大方、简洁</w:t>
      </w:r>
    </w:p>
    <w:p w14:paraId="3FD307E5" w14:textId="77777777" w:rsidR="00774519" w:rsidRPr="0016746F" w:rsidRDefault="00774519" w:rsidP="008405E2">
      <w:pPr>
        <w:numPr>
          <w:ilvl w:val="0"/>
          <w:numId w:val="7"/>
        </w:numPr>
        <w:rPr>
          <w:rFonts w:ascii="微软雅黑" w:eastAsia="微软雅黑" w:hAnsi="微软雅黑"/>
        </w:rPr>
      </w:pPr>
      <w:r w:rsidRPr="0016746F">
        <w:rPr>
          <w:rFonts w:ascii="微软雅黑" w:eastAsia="微软雅黑" w:hAnsi="微软雅黑" w:hint="eastAsia"/>
        </w:rPr>
        <w:t>操作友好型(提示框、结果反馈等)</w:t>
      </w:r>
    </w:p>
    <w:p w14:paraId="1DE2B25D" w14:textId="77777777" w:rsidR="00774519" w:rsidRPr="0016746F" w:rsidRDefault="00774519" w:rsidP="008405E2">
      <w:pPr>
        <w:numPr>
          <w:ilvl w:val="0"/>
          <w:numId w:val="7"/>
        </w:numPr>
        <w:rPr>
          <w:rFonts w:ascii="微软雅黑" w:eastAsia="微软雅黑" w:hAnsi="微软雅黑"/>
        </w:rPr>
      </w:pPr>
      <w:r w:rsidRPr="0016746F">
        <w:rPr>
          <w:rFonts w:ascii="微软雅黑" w:eastAsia="微软雅黑" w:hAnsi="微软雅黑" w:hint="eastAsia"/>
        </w:rPr>
        <w:t>操作易用性(方便用户手上)</w:t>
      </w:r>
      <w:r w:rsidRPr="0016746F">
        <w:rPr>
          <w:rFonts w:ascii="微软雅黑" w:eastAsia="微软雅黑" w:hAnsi="微软雅黑"/>
        </w:rPr>
        <w:br/>
      </w:r>
    </w:p>
    <w:p w14:paraId="1CE148EB" w14:textId="77777777" w:rsidR="00774519" w:rsidRPr="0016746F" w:rsidRDefault="00774519" w:rsidP="006B5CCD">
      <w:pPr>
        <w:pStyle w:val="2"/>
        <w:rPr>
          <w:iCs/>
        </w:rPr>
      </w:pPr>
      <w:bookmarkStart w:id="37" w:name="_Toc498676552"/>
      <w:r w:rsidRPr="0016746F">
        <w:rPr>
          <w:rFonts w:hint="eastAsia"/>
        </w:rPr>
        <w:t>性能需求</w:t>
      </w:r>
      <w:bookmarkEnd w:id="37"/>
    </w:p>
    <w:p w14:paraId="09B71C84" w14:textId="77777777" w:rsidR="00774519" w:rsidRPr="0016746F" w:rsidRDefault="00774519" w:rsidP="00774519">
      <w:pPr>
        <w:numPr>
          <w:ilvl w:val="0"/>
          <w:numId w:val="6"/>
        </w:numPr>
        <w:rPr>
          <w:rFonts w:ascii="微软雅黑" w:eastAsia="微软雅黑" w:hAnsi="微软雅黑"/>
          <w:iCs/>
          <w:color w:val="000000"/>
        </w:rPr>
      </w:pPr>
      <w:r w:rsidRPr="0016746F">
        <w:rPr>
          <w:rFonts w:ascii="微软雅黑" w:eastAsia="微软雅黑" w:hAnsi="微软雅黑" w:hint="eastAsia"/>
          <w:iCs/>
          <w:color w:val="000000"/>
        </w:rPr>
        <w:t>搜索结果打开速度</w:t>
      </w:r>
      <w:r>
        <w:rPr>
          <w:rFonts w:ascii="微软雅黑" w:eastAsia="微软雅黑" w:hAnsi="微软雅黑" w:hint="eastAsia"/>
          <w:iCs/>
          <w:color w:val="000000"/>
        </w:rPr>
        <w:t>&lt;=1秒</w:t>
      </w:r>
    </w:p>
    <w:p w14:paraId="50CDAFD2" w14:textId="77777777" w:rsidR="00774519" w:rsidRPr="0016746F" w:rsidRDefault="00774519" w:rsidP="00774519">
      <w:pPr>
        <w:numPr>
          <w:ilvl w:val="0"/>
          <w:numId w:val="6"/>
        </w:numPr>
        <w:rPr>
          <w:rFonts w:ascii="微软雅黑" w:eastAsia="微软雅黑" w:hAnsi="微软雅黑"/>
          <w:iCs/>
          <w:color w:val="000000"/>
        </w:rPr>
      </w:pPr>
      <w:r w:rsidRPr="0016746F">
        <w:rPr>
          <w:rFonts w:ascii="微软雅黑" w:eastAsia="微软雅黑" w:hAnsi="微软雅黑" w:hint="eastAsia"/>
          <w:iCs/>
          <w:color w:val="000000"/>
        </w:rPr>
        <w:t>页面打开速度正常情况下</w:t>
      </w:r>
      <w:r>
        <w:rPr>
          <w:rFonts w:ascii="微软雅黑" w:eastAsia="微软雅黑" w:hAnsi="微软雅黑" w:hint="eastAsia"/>
          <w:iCs/>
          <w:color w:val="000000"/>
        </w:rPr>
        <w:t>&lt;=1秒</w:t>
      </w:r>
    </w:p>
    <w:p w14:paraId="7DDEEA25" w14:textId="77777777" w:rsidR="00774519" w:rsidRDefault="00774519" w:rsidP="00774519">
      <w:pPr>
        <w:numPr>
          <w:ilvl w:val="0"/>
          <w:numId w:val="6"/>
        </w:numPr>
        <w:rPr>
          <w:rFonts w:ascii="微软雅黑" w:eastAsia="微软雅黑" w:hAnsi="微软雅黑"/>
          <w:iCs/>
          <w:color w:val="000000"/>
        </w:rPr>
      </w:pPr>
      <w:r>
        <w:rPr>
          <w:rFonts w:ascii="微软雅黑" w:eastAsia="微软雅黑" w:hAnsi="微软雅黑" w:hint="eastAsia"/>
          <w:iCs/>
          <w:color w:val="000000"/>
        </w:rPr>
        <w:t>支持100w以上用户的高并发处理场景</w:t>
      </w:r>
    </w:p>
    <w:p w14:paraId="6BC98BFE" w14:textId="77777777" w:rsidR="00774519" w:rsidRPr="0016746F" w:rsidRDefault="00774519" w:rsidP="006B5CCD">
      <w:pPr>
        <w:pStyle w:val="2"/>
      </w:pPr>
      <w:bookmarkStart w:id="38" w:name="_Toc498676553"/>
      <w:r w:rsidRPr="0016746F">
        <w:rPr>
          <w:rFonts w:hint="eastAsia"/>
        </w:rPr>
        <w:t>产品质量需求</w:t>
      </w:r>
      <w:bookmarkEnd w:id="38"/>
    </w:p>
    <w:tbl>
      <w:tblPr>
        <w:tblW w:w="9497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9"/>
        <w:gridCol w:w="7938"/>
      </w:tblGrid>
      <w:tr w:rsidR="00774519" w:rsidRPr="0016746F" w14:paraId="087F4D21" w14:textId="77777777" w:rsidTr="00984F2A"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E0C8789" w14:textId="77777777" w:rsidR="00774519" w:rsidRPr="0016746F" w:rsidRDefault="00774519" w:rsidP="00984F2A">
            <w:pPr>
              <w:jc w:val="center"/>
              <w:rPr>
                <w:rFonts w:ascii="微软雅黑" w:eastAsia="微软雅黑" w:hAnsi="微软雅黑"/>
                <w:b/>
                <w:bCs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b/>
                <w:bCs/>
                <w:color w:val="000000"/>
              </w:rPr>
              <w:t>主要属性</w:t>
            </w:r>
          </w:p>
        </w:tc>
        <w:tc>
          <w:tcPr>
            <w:tcW w:w="7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1B85AC7" w14:textId="77777777" w:rsidR="00774519" w:rsidRPr="0016746F" w:rsidRDefault="00774519" w:rsidP="00984F2A">
            <w:pPr>
              <w:jc w:val="center"/>
              <w:rPr>
                <w:rFonts w:ascii="微软雅黑" w:eastAsia="微软雅黑" w:hAnsi="微软雅黑"/>
                <w:b/>
                <w:bCs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b/>
                <w:bCs/>
                <w:color w:val="000000"/>
              </w:rPr>
              <w:t>详细要求</w:t>
            </w:r>
          </w:p>
        </w:tc>
      </w:tr>
      <w:tr w:rsidR="00774519" w:rsidRPr="0016746F" w14:paraId="438F843D" w14:textId="77777777" w:rsidTr="00984F2A"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6BE8D62" w14:textId="77777777" w:rsidR="00774519" w:rsidRPr="0016746F" w:rsidRDefault="00774519" w:rsidP="00984F2A">
            <w:pPr>
              <w:pStyle w:val="a5"/>
              <w:pBdr>
                <w:bottom w:val="none" w:sz="0" w:space="0" w:color="auto"/>
              </w:pBdr>
              <w:tabs>
                <w:tab w:val="left" w:pos="420"/>
              </w:tabs>
              <w:snapToGrid/>
              <w:rPr>
                <w:rFonts w:ascii="微软雅黑" w:eastAsia="微软雅黑" w:hAnsi="微软雅黑"/>
                <w:color w:val="000000"/>
                <w:sz w:val="21"/>
                <w:szCs w:val="21"/>
              </w:rPr>
            </w:pPr>
            <w:r w:rsidRPr="0016746F">
              <w:rPr>
                <w:rFonts w:ascii="微软雅黑" w:eastAsia="微软雅黑" w:hAnsi="微软雅黑" w:hint="eastAsia"/>
                <w:color w:val="000000"/>
                <w:sz w:val="21"/>
                <w:szCs w:val="21"/>
              </w:rPr>
              <w:t>正确性</w:t>
            </w:r>
          </w:p>
        </w:tc>
        <w:tc>
          <w:tcPr>
            <w:tcW w:w="7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2AA64" w14:textId="77777777" w:rsidR="00774519" w:rsidRPr="0016746F" w:rsidRDefault="00774519" w:rsidP="00984F2A">
            <w:pPr>
              <w:rPr>
                <w:rFonts w:ascii="微软雅黑" w:eastAsia="微软雅黑" w:hAnsi="微软雅黑"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color w:val="000000"/>
              </w:rPr>
              <w:t>保证系统逻辑、功能、使用的正确性</w:t>
            </w:r>
          </w:p>
        </w:tc>
      </w:tr>
      <w:tr w:rsidR="00774519" w:rsidRPr="0016746F" w14:paraId="59027694" w14:textId="77777777" w:rsidTr="00984F2A"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3D0DDB1" w14:textId="77777777" w:rsidR="00774519" w:rsidRPr="0016746F" w:rsidRDefault="00774519" w:rsidP="00984F2A">
            <w:pPr>
              <w:jc w:val="center"/>
              <w:rPr>
                <w:rFonts w:ascii="微软雅黑" w:eastAsia="微软雅黑" w:hAnsi="微软雅黑"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color w:val="000000"/>
              </w:rPr>
              <w:t>健壮性</w:t>
            </w:r>
          </w:p>
        </w:tc>
        <w:tc>
          <w:tcPr>
            <w:tcW w:w="7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5BEB8" w14:textId="77777777" w:rsidR="00774519" w:rsidRPr="0016746F" w:rsidRDefault="00774519" w:rsidP="00984F2A">
            <w:pPr>
              <w:rPr>
                <w:rFonts w:ascii="微软雅黑" w:eastAsia="微软雅黑" w:hAnsi="微软雅黑"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color w:val="000000"/>
              </w:rPr>
              <w:t>在每一个输入内容项的前端和后端，都要有逻辑验证</w:t>
            </w:r>
          </w:p>
        </w:tc>
      </w:tr>
      <w:tr w:rsidR="00774519" w:rsidRPr="0016746F" w14:paraId="628F7B8F" w14:textId="77777777" w:rsidTr="00984F2A"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E8BEE85" w14:textId="77777777" w:rsidR="00774519" w:rsidRPr="0016746F" w:rsidRDefault="00774519" w:rsidP="00984F2A">
            <w:pPr>
              <w:jc w:val="center"/>
              <w:rPr>
                <w:rFonts w:ascii="微软雅黑" w:eastAsia="微软雅黑" w:hAnsi="微软雅黑"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color w:val="000000"/>
              </w:rPr>
              <w:t>可靠性</w:t>
            </w:r>
          </w:p>
        </w:tc>
        <w:tc>
          <w:tcPr>
            <w:tcW w:w="7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A4D97" w14:textId="77777777" w:rsidR="00774519" w:rsidRPr="0016746F" w:rsidRDefault="00774519" w:rsidP="00984F2A">
            <w:pPr>
              <w:rPr>
                <w:rFonts w:ascii="微软雅黑" w:eastAsia="微软雅黑" w:hAnsi="微软雅黑"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color w:val="000000"/>
              </w:rPr>
              <w:t>系统功能在高并发的压力下，依然正常使用</w:t>
            </w:r>
          </w:p>
        </w:tc>
      </w:tr>
      <w:tr w:rsidR="00774519" w:rsidRPr="0016746F" w14:paraId="6360735E" w14:textId="77777777" w:rsidTr="00984F2A"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58417C2" w14:textId="77777777" w:rsidR="00774519" w:rsidRPr="0016746F" w:rsidRDefault="00774519" w:rsidP="00984F2A">
            <w:pPr>
              <w:jc w:val="center"/>
              <w:rPr>
                <w:rFonts w:ascii="微软雅黑" w:eastAsia="微软雅黑" w:hAnsi="微软雅黑"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color w:val="000000"/>
              </w:rPr>
              <w:t>易用性</w:t>
            </w:r>
          </w:p>
        </w:tc>
        <w:tc>
          <w:tcPr>
            <w:tcW w:w="7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03C27" w14:textId="77777777" w:rsidR="00774519" w:rsidRPr="0016746F" w:rsidRDefault="00774519" w:rsidP="00984F2A">
            <w:pPr>
              <w:rPr>
                <w:rFonts w:ascii="微软雅黑" w:eastAsia="微软雅黑" w:hAnsi="微软雅黑"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color w:val="000000"/>
              </w:rPr>
              <w:t>系统保证用户在使用时，简洁，易用。</w:t>
            </w:r>
          </w:p>
        </w:tc>
      </w:tr>
      <w:tr w:rsidR="00774519" w:rsidRPr="0016746F" w14:paraId="48D2C4D9" w14:textId="77777777" w:rsidTr="00984F2A"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636B6C4" w14:textId="77777777" w:rsidR="00774519" w:rsidRPr="0016746F" w:rsidRDefault="00774519" w:rsidP="00984F2A">
            <w:pPr>
              <w:jc w:val="center"/>
              <w:rPr>
                <w:rFonts w:ascii="微软雅黑" w:eastAsia="微软雅黑" w:hAnsi="微软雅黑"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color w:val="000000"/>
              </w:rPr>
              <w:t>清晰性</w:t>
            </w:r>
          </w:p>
        </w:tc>
        <w:tc>
          <w:tcPr>
            <w:tcW w:w="7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E39F7" w14:textId="77777777" w:rsidR="00774519" w:rsidRPr="0016746F" w:rsidRDefault="00774519" w:rsidP="00984F2A">
            <w:pPr>
              <w:rPr>
                <w:rFonts w:ascii="微软雅黑" w:eastAsia="微软雅黑" w:hAnsi="微软雅黑"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color w:val="000000"/>
              </w:rPr>
              <w:t>系统确保用户在使用过程中不能存在二义性的元素和操作</w:t>
            </w:r>
          </w:p>
        </w:tc>
      </w:tr>
      <w:tr w:rsidR="00774519" w:rsidRPr="0016746F" w14:paraId="6CB53449" w14:textId="77777777" w:rsidTr="00984F2A"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8D68615" w14:textId="77777777" w:rsidR="00774519" w:rsidRPr="0016746F" w:rsidRDefault="00774519" w:rsidP="00984F2A">
            <w:pPr>
              <w:jc w:val="center"/>
              <w:rPr>
                <w:rFonts w:ascii="微软雅黑" w:eastAsia="微软雅黑" w:hAnsi="微软雅黑"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color w:val="000000"/>
              </w:rPr>
              <w:t>安全性</w:t>
            </w:r>
          </w:p>
        </w:tc>
        <w:tc>
          <w:tcPr>
            <w:tcW w:w="7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2B7E2" w14:textId="77777777" w:rsidR="00774519" w:rsidRPr="0016746F" w:rsidRDefault="00774519" w:rsidP="00984F2A">
            <w:pPr>
              <w:rPr>
                <w:rFonts w:ascii="微软雅黑" w:eastAsia="微软雅黑" w:hAnsi="微软雅黑"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color w:val="000000"/>
              </w:rPr>
              <w:t>系统中需要对常见的安全做出处理。如SQL注入和机器人登录</w:t>
            </w:r>
          </w:p>
        </w:tc>
      </w:tr>
      <w:tr w:rsidR="00774519" w:rsidRPr="0016746F" w14:paraId="09842609" w14:textId="77777777" w:rsidTr="00984F2A"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EA3D6E4" w14:textId="77777777" w:rsidR="00774519" w:rsidRPr="0016746F" w:rsidRDefault="00774519" w:rsidP="00984F2A">
            <w:pPr>
              <w:jc w:val="center"/>
              <w:rPr>
                <w:rFonts w:ascii="微软雅黑" w:eastAsia="微软雅黑" w:hAnsi="微软雅黑"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color w:val="000000"/>
              </w:rPr>
              <w:t>可扩展性</w:t>
            </w:r>
          </w:p>
        </w:tc>
        <w:tc>
          <w:tcPr>
            <w:tcW w:w="7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7EB20" w14:textId="77777777" w:rsidR="00774519" w:rsidRPr="0016746F" w:rsidRDefault="00774519" w:rsidP="00984F2A">
            <w:pPr>
              <w:rPr>
                <w:rFonts w:ascii="微软雅黑" w:eastAsia="微软雅黑" w:hAnsi="微软雅黑"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color w:val="000000"/>
              </w:rPr>
              <w:t>系统需要支持后期业务层的动态扩容，同时不会影响到其他代码改动</w:t>
            </w:r>
          </w:p>
        </w:tc>
      </w:tr>
      <w:tr w:rsidR="00774519" w:rsidRPr="0016746F" w14:paraId="1F260EA8" w14:textId="77777777" w:rsidTr="00984F2A"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DB3E10A" w14:textId="77777777" w:rsidR="00774519" w:rsidRPr="0016746F" w:rsidRDefault="00774519" w:rsidP="00984F2A">
            <w:pPr>
              <w:jc w:val="center"/>
              <w:rPr>
                <w:rFonts w:ascii="微软雅黑" w:eastAsia="微软雅黑" w:hAnsi="微软雅黑"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color w:val="000000"/>
              </w:rPr>
              <w:t>兼容性</w:t>
            </w:r>
          </w:p>
        </w:tc>
        <w:tc>
          <w:tcPr>
            <w:tcW w:w="7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D1831" w14:textId="77777777" w:rsidR="00774519" w:rsidRPr="0016746F" w:rsidRDefault="00774519" w:rsidP="00984F2A">
            <w:pPr>
              <w:rPr>
                <w:rFonts w:ascii="微软雅黑" w:eastAsia="微软雅黑" w:hAnsi="微软雅黑"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color w:val="000000"/>
              </w:rPr>
              <w:t>系统需要支持不同终端，如PC端需要适配不同浏览器。APP需要适配不同分辨率等</w:t>
            </w:r>
          </w:p>
        </w:tc>
      </w:tr>
      <w:tr w:rsidR="00774519" w:rsidRPr="0016746F" w14:paraId="2FE1AFF9" w14:textId="77777777" w:rsidTr="00984F2A"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20D0A5E" w14:textId="77777777" w:rsidR="00774519" w:rsidRPr="0016746F" w:rsidRDefault="00774519" w:rsidP="00984F2A">
            <w:pPr>
              <w:jc w:val="center"/>
              <w:rPr>
                <w:rFonts w:ascii="微软雅黑" w:eastAsia="微软雅黑" w:hAnsi="微软雅黑"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color w:val="000000"/>
              </w:rPr>
              <w:t>可移植性</w:t>
            </w:r>
          </w:p>
        </w:tc>
        <w:tc>
          <w:tcPr>
            <w:tcW w:w="7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368A1" w14:textId="77777777" w:rsidR="00774519" w:rsidRPr="0016746F" w:rsidRDefault="00774519" w:rsidP="00984F2A">
            <w:pPr>
              <w:rPr>
                <w:rFonts w:ascii="微软雅黑" w:eastAsia="微软雅黑" w:hAnsi="微软雅黑"/>
                <w:color w:val="000000"/>
              </w:rPr>
            </w:pPr>
            <w:r w:rsidRPr="0016746F">
              <w:rPr>
                <w:rFonts w:ascii="微软雅黑" w:eastAsia="微软雅黑" w:hAnsi="微软雅黑" w:hint="eastAsia"/>
                <w:color w:val="000000"/>
              </w:rPr>
              <w:t>系统需要支持跨平台部署，集群部署等</w:t>
            </w:r>
          </w:p>
        </w:tc>
      </w:tr>
    </w:tbl>
    <w:p w14:paraId="0028A1E0" w14:textId="77777777" w:rsidR="00774519" w:rsidRPr="0016746F" w:rsidRDefault="00774519" w:rsidP="00774519">
      <w:pPr>
        <w:rPr>
          <w:rFonts w:ascii="微软雅黑" w:eastAsia="微软雅黑" w:hAnsi="微软雅黑"/>
          <w:b/>
        </w:rPr>
      </w:pPr>
    </w:p>
    <w:p w14:paraId="31D6CD9E" w14:textId="77777777" w:rsidR="00774519" w:rsidRPr="0016746F" w:rsidRDefault="00774519" w:rsidP="006B5CCD">
      <w:pPr>
        <w:pStyle w:val="2"/>
      </w:pPr>
      <w:bookmarkStart w:id="39" w:name="_Toc498676554"/>
      <w:r w:rsidRPr="0016746F">
        <w:rPr>
          <w:rFonts w:hint="eastAsia"/>
        </w:rPr>
        <w:t>接口</w:t>
      </w:r>
      <w:bookmarkEnd w:id="39"/>
    </w:p>
    <w:p w14:paraId="189AE591" w14:textId="77777777" w:rsidR="00774519" w:rsidRPr="0016746F" w:rsidRDefault="00774519" w:rsidP="00774519">
      <w:pPr>
        <w:numPr>
          <w:ilvl w:val="0"/>
          <w:numId w:val="5"/>
        </w:numPr>
        <w:rPr>
          <w:rFonts w:ascii="微软雅黑" w:eastAsia="微软雅黑" w:hAnsi="微软雅黑"/>
          <w:iCs/>
          <w:color w:val="000000"/>
        </w:rPr>
      </w:pPr>
      <w:r>
        <w:rPr>
          <w:rFonts w:ascii="微软雅黑" w:eastAsia="微软雅黑" w:hAnsi="微软雅黑" w:hint="eastAsia"/>
          <w:iCs/>
          <w:color w:val="000000"/>
        </w:rPr>
        <w:t>在线网银支付，微信支付，支付宝支付</w:t>
      </w:r>
    </w:p>
    <w:p w14:paraId="0965B243" w14:textId="77777777" w:rsidR="00774519" w:rsidRPr="0016746F" w:rsidRDefault="00774519" w:rsidP="00774519">
      <w:pPr>
        <w:numPr>
          <w:ilvl w:val="0"/>
          <w:numId w:val="5"/>
        </w:numPr>
        <w:rPr>
          <w:rFonts w:ascii="微软雅黑" w:eastAsia="微软雅黑" w:hAnsi="微软雅黑"/>
          <w:iCs/>
          <w:color w:val="000000"/>
        </w:rPr>
      </w:pPr>
      <w:r w:rsidRPr="0016746F">
        <w:rPr>
          <w:rFonts w:ascii="微软雅黑" w:eastAsia="微软雅黑" w:hAnsi="微软雅黑" w:hint="eastAsia"/>
          <w:iCs/>
          <w:color w:val="000000"/>
        </w:rPr>
        <w:t>手机短信接口</w:t>
      </w:r>
    </w:p>
    <w:p w14:paraId="1D746BDD" w14:textId="5F27B8BB" w:rsidR="00774519" w:rsidRPr="0016746F" w:rsidRDefault="00774519" w:rsidP="00774519">
      <w:pPr>
        <w:numPr>
          <w:ilvl w:val="0"/>
          <w:numId w:val="5"/>
        </w:numPr>
        <w:rPr>
          <w:rFonts w:ascii="微软雅黑" w:eastAsia="微软雅黑" w:hAnsi="微软雅黑"/>
          <w:iCs/>
          <w:color w:val="000000"/>
        </w:rPr>
      </w:pPr>
      <w:r w:rsidRPr="0016746F">
        <w:rPr>
          <w:rFonts w:ascii="微软雅黑" w:eastAsia="微软雅黑" w:hAnsi="微软雅黑" w:hint="eastAsia"/>
          <w:iCs/>
          <w:color w:val="000000"/>
        </w:rPr>
        <w:t>邮箱</w:t>
      </w:r>
      <w:r w:rsidR="00865B39">
        <w:rPr>
          <w:rFonts w:ascii="微软雅黑" w:eastAsia="微软雅黑" w:hAnsi="微软雅黑" w:hint="eastAsia"/>
          <w:iCs/>
          <w:color w:val="000000"/>
        </w:rPr>
        <w:t>接口</w:t>
      </w:r>
    </w:p>
    <w:p w14:paraId="165AC79E" w14:textId="77777777" w:rsidR="00774519" w:rsidRDefault="00774519" w:rsidP="00774519">
      <w:pPr>
        <w:numPr>
          <w:ilvl w:val="0"/>
          <w:numId w:val="5"/>
        </w:numPr>
        <w:rPr>
          <w:rFonts w:ascii="微软雅黑" w:eastAsia="微软雅黑" w:hAnsi="微软雅黑"/>
          <w:iCs/>
          <w:color w:val="000000"/>
        </w:rPr>
      </w:pPr>
      <w:r w:rsidRPr="0016746F">
        <w:rPr>
          <w:rFonts w:ascii="微软雅黑" w:eastAsia="微软雅黑" w:hAnsi="微软雅黑" w:hint="eastAsia"/>
          <w:iCs/>
          <w:color w:val="000000"/>
        </w:rPr>
        <w:t>微信，QQ</w:t>
      </w:r>
      <w:r>
        <w:rPr>
          <w:rFonts w:ascii="微软雅黑" w:eastAsia="微软雅黑" w:hAnsi="微软雅黑" w:hint="eastAsia"/>
          <w:iCs/>
          <w:color w:val="000000"/>
        </w:rPr>
        <w:t>账号登录，快速注册</w:t>
      </w:r>
    </w:p>
    <w:p w14:paraId="33A8B312" w14:textId="77777777" w:rsidR="00774519" w:rsidRPr="0016746F" w:rsidRDefault="00774519" w:rsidP="00774519">
      <w:pPr>
        <w:numPr>
          <w:ilvl w:val="0"/>
          <w:numId w:val="5"/>
        </w:numPr>
        <w:rPr>
          <w:rFonts w:ascii="微软雅黑" w:eastAsia="微软雅黑" w:hAnsi="微软雅黑"/>
          <w:iCs/>
          <w:color w:val="000000"/>
        </w:rPr>
      </w:pPr>
      <w:r>
        <w:rPr>
          <w:rFonts w:ascii="微软雅黑" w:eastAsia="微软雅黑" w:hAnsi="微软雅黑" w:hint="eastAsia"/>
          <w:iCs/>
          <w:color w:val="000000"/>
        </w:rPr>
        <w:t>对外提供开放API授权、业务接口</w:t>
      </w:r>
    </w:p>
    <w:p w14:paraId="04975F0C" w14:textId="77777777" w:rsidR="001A4E31" w:rsidRDefault="001A4E31" w:rsidP="001A4E31">
      <w:pPr>
        <w:ind w:left="420"/>
      </w:pPr>
    </w:p>
    <w:p w14:paraId="3E25FB0B" w14:textId="77777777" w:rsidR="001A4E31" w:rsidRPr="001A4E31" w:rsidRDefault="001A4E31" w:rsidP="001A4E31"/>
    <w:p w14:paraId="292050DD" w14:textId="77777777" w:rsidR="001D5EC1" w:rsidRPr="0016746F" w:rsidRDefault="001D5EC1" w:rsidP="0056038A">
      <w:pPr>
        <w:rPr>
          <w:rFonts w:ascii="微软雅黑" w:eastAsia="微软雅黑" w:hAnsi="微软雅黑"/>
        </w:rPr>
      </w:pPr>
    </w:p>
    <w:p w14:paraId="63C995F0" w14:textId="148C4BE5" w:rsidR="007F28CA" w:rsidRPr="0016746F" w:rsidRDefault="007F28CA" w:rsidP="007F28CA">
      <w:pPr>
        <w:pStyle w:val="1"/>
        <w:rPr>
          <w:rFonts w:ascii="微软雅黑" w:eastAsia="微软雅黑" w:hAnsi="微软雅黑"/>
        </w:rPr>
      </w:pPr>
      <w:bookmarkStart w:id="40" w:name="_Toc498676555"/>
      <w:r>
        <w:rPr>
          <w:rFonts w:ascii="微软雅黑" w:eastAsia="微软雅黑" w:hAnsi="微软雅黑" w:hint="eastAsia"/>
        </w:rPr>
        <w:t>附件</w:t>
      </w:r>
      <w:bookmarkEnd w:id="40"/>
    </w:p>
    <w:p w14:paraId="1A1E9D91" w14:textId="242C3838" w:rsidR="001D5EC1" w:rsidRDefault="0031167F" w:rsidP="008405E2">
      <w:pPr>
        <w:numPr>
          <w:ilvl w:val="0"/>
          <w:numId w:val="8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E7607D" w:rsidRPr="0016746F">
        <w:rPr>
          <w:rFonts w:ascii="微软雅黑" w:eastAsia="微软雅黑" w:hAnsi="微软雅黑" w:hint="eastAsia"/>
        </w:rPr>
        <w:t>知识库</w:t>
      </w:r>
      <w:r>
        <w:rPr>
          <w:rFonts w:ascii="微软雅黑" w:eastAsia="微软雅黑" w:hAnsi="微软雅黑" w:hint="eastAsia"/>
        </w:rPr>
        <w:t>》：</w:t>
      </w:r>
      <w:r w:rsidR="00865B39">
        <w:rPr>
          <w:rFonts w:ascii="微软雅黑" w:eastAsia="微软雅黑" w:hAnsi="微软雅黑"/>
        </w:rPr>
        <w:object w:dxaOrig="1785" w:dyaOrig="820" w14:anchorId="4F9CD07E">
          <v:shape id="_x0000_i1041" type="#_x0000_t75" style="width:89.6pt;height:41.6pt" o:ole="">
            <v:imagedata r:id="rId50" o:title=""/>
          </v:shape>
          <o:OLEObject Type="Embed" ProgID="Excel.Sheet.8" ShapeID="_x0000_i1041" DrawAspect="Icon" ObjectID="_1446376068" r:id="rId51"/>
        </w:object>
      </w:r>
    </w:p>
    <w:p w14:paraId="482E6A2A" w14:textId="02C00EC5" w:rsidR="00417CCD" w:rsidRDefault="00BD0041" w:rsidP="008405E2">
      <w:pPr>
        <w:numPr>
          <w:ilvl w:val="0"/>
          <w:numId w:val="8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6C3FCB">
        <w:rPr>
          <w:rFonts w:ascii="微软雅黑" w:eastAsia="微软雅黑" w:hAnsi="微软雅黑" w:hint="eastAsia"/>
        </w:rPr>
        <w:t>平台</w:t>
      </w:r>
      <w:r w:rsidR="00AF5161">
        <w:rPr>
          <w:rFonts w:ascii="微软雅黑" w:eastAsia="微软雅黑" w:hAnsi="微软雅黑" w:hint="eastAsia"/>
        </w:rPr>
        <w:t>服务内容</w:t>
      </w:r>
      <w:r>
        <w:rPr>
          <w:rFonts w:ascii="微软雅黑" w:eastAsia="微软雅黑" w:hAnsi="微软雅黑" w:hint="eastAsia"/>
        </w:rPr>
        <w:t>》</w:t>
      </w:r>
      <w:r w:rsidR="00AF5161">
        <w:rPr>
          <w:rFonts w:ascii="微软雅黑" w:eastAsia="微软雅黑" w:hAnsi="微软雅黑" w:hint="eastAsia"/>
        </w:rPr>
        <w:t>：</w:t>
      </w:r>
      <w:r w:rsidR="00865B39">
        <w:rPr>
          <w:rFonts w:ascii="微软雅黑" w:eastAsia="微软雅黑" w:hAnsi="微软雅黑"/>
        </w:rPr>
        <w:object w:dxaOrig="2059" w:dyaOrig="820" w14:anchorId="1D0353FD">
          <v:shape id="_x0000_i1042" type="#_x0000_t75" style="width:102.4pt;height:41.6pt" o:ole="">
            <v:imagedata r:id="rId52" o:title=""/>
          </v:shape>
          <o:OLEObject Type="Embed" ProgID="Excel.Sheet.12" ShapeID="_x0000_i1042" DrawAspect="Icon" ObjectID="_1446376069" r:id="rId53"/>
        </w:object>
      </w:r>
      <w:r w:rsidR="002D5227">
        <w:rPr>
          <w:rFonts w:ascii="微软雅黑" w:eastAsia="微软雅黑" w:hAnsi="微软雅黑"/>
        </w:rPr>
        <w:t xml:space="preserve"> </w:t>
      </w:r>
    </w:p>
    <w:p w14:paraId="71FC030A" w14:textId="77777777" w:rsidR="00497602" w:rsidRDefault="00417CCD" w:rsidP="008405E2">
      <w:pPr>
        <w:numPr>
          <w:ilvl w:val="0"/>
          <w:numId w:val="8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积分规则》：</w:t>
      </w:r>
      <w:r>
        <w:rPr>
          <w:rFonts w:ascii="微软雅黑" w:eastAsia="微软雅黑" w:hAnsi="微软雅黑"/>
        </w:rPr>
        <w:object w:dxaOrig="1240" w:dyaOrig="840" w14:anchorId="13845234">
          <v:shape id="_x0000_i1043" type="#_x0000_t75" style="width:62.4pt;height:42.4pt" o:ole="">
            <v:imagedata r:id="rId54" o:title=""/>
          </v:shape>
          <o:OLEObject Type="Embed" ProgID="Excel.Sheet.12" ShapeID="_x0000_i1043" DrawAspect="Content" ObjectID="_1446376070" r:id="rId55"/>
        </w:object>
      </w:r>
    </w:p>
    <w:p w14:paraId="64CEEC70" w14:textId="77777777" w:rsidR="00497602" w:rsidRDefault="00497602" w:rsidP="008405E2">
      <w:pPr>
        <w:numPr>
          <w:ilvl w:val="0"/>
          <w:numId w:val="8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需求类别》：</w:t>
      </w:r>
      <w:r>
        <w:rPr>
          <w:rFonts w:ascii="微软雅黑" w:eastAsia="微软雅黑" w:hAnsi="微软雅黑"/>
        </w:rPr>
        <w:object w:dxaOrig="1680" w:dyaOrig="840" w14:anchorId="341355CA">
          <v:shape id="_x0000_i1044" type="#_x0000_t75" style="width:84pt;height:42.4pt" o:ole="">
            <v:imagedata r:id="rId56" o:title=""/>
          </v:shape>
          <o:OLEObject Type="Embed" ProgID="Excel.Sheet.8" ShapeID="_x0000_i1044" DrawAspect="Content" ObjectID="_1446376071" r:id="rId57"/>
        </w:object>
      </w:r>
    </w:p>
    <w:p w14:paraId="7EE65F83" w14:textId="5960EA45" w:rsidR="00C82F1E" w:rsidRDefault="00497602" w:rsidP="00C82F1E">
      <w:pPr>
        <w:numPr>
          <w:ilvl w:val="0"/>
          <w:numId w:val="8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产品类别》：</w:t>
      </w:r>
      <w:r>
        <w:rPr>
          <w:rFonts w:ascii="微软雅黑" w:eastAsia="微软雅黑" w:hAnsi="微软雅黑"/>
        </w:rPr>
        <w:object w:dxaOrig="1600" w:dyaOrig="840" w14:anchorId="5BF34CC0">
          <v:shape id="_x0000_i1045" type="#_x0000_t75" style="width:80pt;height:42.4pt" o:ole="">
            <v:imagedata r:id="rId58" o:title=""/>
          </v:shape>
          <o:OLEObject Type="Embed" ProgID="Excel.Sheet.8" ShapeID="_x0000_i1045" DrawAspect="Content" ObjectID="_1446376072" r:id="rId59"/>
        </w:object>
      </w:r>
    </w:p>
    <w:p w14:paraId="76082FC1" w14:textId="37F4FDA3" w:rsidR="00C82F1E" w:rsidRPr="00C82F1E" w:rsidRDefault="00C82F1E" w:rsidP="00C82F1E">
      <w:pPr>
        <w:numPr>
          <w:ilvl w:val="0"/>
          <w:numId w:val="8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服务</w:t>
      </w:r>
      <w:r>
        <w:rPr>
          <w:rFonts w:ascii="微软雅黑" w:eastAsia="微软雅黑" w:hAnsi="微软雅黑"/>
        </w:rPr>
        <w:t>产品类别》</w:t>
      </w:r>
      <w:r>
        <w:rPr>
          <w:rFonts w:ascii="微软雅黑" w:eastAsia="微软雅黑" w:hAnsi="微软雅黑" w:hint="eastAsia"/>
        </w:rPr>
        <w:t>：</w:t>
      </w:r>
      <w:r w:rsidR="00082E2C" w:rsidRPr="00C82F1E">
        <w:rPr>
          <w:rFonts w:ascii="微软雅黑" w:eastAsia="微软雅黑" w:hAnsi="微软雅黑"/>
        </w:rPr>
        <w:t xml:space="preserve"> </w:t>
      </w:r>
      <w:r w:rsidR="00B20F64">
        <w:rPr>
          <w:rFonts w:ascii="微软雅黑" w:eastAsia="微软雅黑" w:hAnsi="微软雅黑"/>
        </w:rPr>
        <w:object w:dxaOrig="2080" w:dyaOrig="840" w14:anchorId="1B3C203D">
          <v:shape id="_x0000_i1046" type="#_x0000_t75" style="width:104pt;height:42.4pt" o:ole="">
            <v:imagedata r:id="rId60" o:title=""/>
          </v:shape>
          <o:OLEObject Type="Embed" ProgID="Excel.Sheet.12" ShapeID="_x0000_i1046" DrawAspect="Icon" ObjectID="_1446376073" r:id="rId61"/>
        </w:object>
      </w:r>
    </w:p>
    <w:p w14:paraId="65793626" w14:textId="77777777" w:rsidR="006C6741" w:rsidRDefault="00E314BB" w:rsidP="008405E2">
      <w:pPr>
        <w:numPr>
          <w:ilvl w:val="0"/>
          <w:numId w:val="8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E345C4">
        <w:rPr>
          <w:rFonts w:ascii="微软雅黑" w:eastAsia="微软雅黑" w:hAnsi="微软雅黑" w:hint="eastAsia"/>
        </w:rPr>
        <w:t>ODM</w:t>
      </w:r>
      <w:r>
        <w:rPr>
          <w:rFonts w:ascii="微软雅黑" w:eastAsia="微软雅黑" w:hAnsi="微软雅黑" w:hint="eastAsia"/>
        </w:rPr>
        <w:t>产品类别参数》：</w:t>
      </w:r>
      <w:r w:rsidR="00B71561">
        <w:rPr>
          <w:rFonts w:ascii="微软雅黑" w:eastAsia="微软雅黑" w:hAnsi="微软雅黑"/>
        </w:rPr>
        <w:object w:dxaOrig="2080" w:dyaOrig="840" w14:anchorId="4B60D186">
          <v:shape id="_x0000_i1047" type="#_x0000_t75" style="width:104pt;height:42.4pt" o:ole="">
            <v:imagedata r:id="rId62" o:title=""/>
          </v:shape>
          <o:OLEObject Type="Embed" ProgID="Excel.Sheet.8" ShapeID="_x0000_i1047" DrawAspect="Content" ObjectID="_1446376074" r:id="rId63"/>
        </w:object>
      </w:r>
    </w:p>
    <w:p w14:paraId="5F426CB1" w14:textId="77777777" w:rsidR="00980DDF" w:rsidRDefault="006C6741" w:rsidP="008405E2">
      <w:pPr>
        <w:numPr>
          <w:ilvl w:val="0"/>
          <w:numId w:val="8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报价单》</w:t>
      </w:r>
      <w:r w:rsidR="006E3E50">
        <w:rPr>
          <w:rFonts w:ascii="微软雅黑" w:eastAsia="微软雅黑" w:hAnsi="微软雅黑" w:hint="eastAsia"/>
        </w:rPr>
        <w:t>：</w:t>
      </w:r>
      <w:r w:rsidR="0007092A">
        <w:rPr>
          <w:rFonts w:ascii="微软雅黑" w:eastAsia="微软雅黑" w:hAnsi="微软雅黑"/>
        </w:rPr>
        <w:object w:dxaOrig="1800" w:dyaOrig="840" w14:anchorId="35A83A02">
          <v:shape id="_x0000_i1048" type="#_x0000_t75" style="width:90.4pt;height:42.4pt" o:ole="">
            <v:imagedata r:id="rId64" o:title=""/>
          </v:shape>
          <o:OLEObject Type="Embed" ProgID="Excel.Sheet.8" ShapeID="_x0000_i1048" DrawAspect="Content" ObjectID="_1446376075" r:id="rId65"/>
        </w:object>
      </w:r>
    </w:p>
    <w:p w14:paraId="64AD0DB0" w14:textId="77777777" w:rsidR="00327CA0" w:rsidRDefault="00980DDF" w:rsidP="008405E2">
      <w:pPr>
        <w:numPr>
          <w:ilvl w:val="0"/>
          <w:numId w:val="8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采购报价单》：</w:t>
      </w:r>
      <w:r w:rsidR="004F6E50">
        <w:rPr>
          <w:rFonts w:ascii="微软雅黑" w:eastAsia="微软雅黑" w:hAnsi="微软雅黑"/>
        </w:rPr>
        <w:object w:dxaOrig="1800" w:dyaOrig="840" w14:anchorId="3D534E25">
          <v:shape id="_x0000_i1049" type="#_x0000_t75" style="width:90.4pt;height:42.4pt" o:ole="">
            <v:imagedata r:id="rId66" o:title=""/>
          </v:shape>
          <o:OLEObject Type="Embed" ProgID="Excel.Sheet.8" ShapeID="_x0000_i1049" DrawAspect="Content" ObjectID="_1446376076" r:id="rId67"/>
        </w:object>
      </w:r>
    </w:p>
    <w:p w14:paraId="30455592" w14:textId="5626D623" w:rsidR="00AF5161" w:rsidRPr="0016746F" w:rsidRDefault="00327CA0" w:rsidP="008405E2">
      <w:pPr>
        <w:numPr>
          <w:ilvl w:val="0"/>
          <w:numId w:val="8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需求</w:t>
      </w:r>
      <w:r>
        <w:rPr>
          <w:rFonts w:ascii="微软雅黑" w:eastAsia="微软雅黑" w:hAnsi="微软雅黑"/>
        </w:rPr>
        <w:t>建议书》</w:t>
      </w:r>
      <w:r>
        <w:rPr>
          <w:rFonts w:ascii="微软雅黑" w:eastAsia="微软雅黑" w:hAnsi="微软雅黑" w:hint="eastAsia"/>
        </w:rPr>
        <w:t>：</w:t>
      </w:r>
      <w:r w:rsidR="00B20F64">
        <w:rPr>
          <w:rFonts w:ascii="微软雅黑" w:eastAsia="微软雅黑" w:hAnsi="微软雅黑"/>
        </w:rPr>
        <w:object w:dxaOrig="2000" w:dyaOrig="840" w14:anchorId="2AF1D1C3">
          <v:shape id="_x0000_i1050" type="#_x0000_t75" style="width:100pt;height:42.4pt" o:ole="">
            <v:imagedata r:id="rId68" o:title=""/>
          </v:shape>
          <o:OLEObject Type="Embed" ProgID="Excel.Sheet.8" ShapeID="_x0000_i1050" DrawAspect="Icon" ObjectID="_1446376077" r:id="rId69"/>
        </w:object>
      </w:r>
      <w:r w:rsidR="00B20F64">
        <w:rPr>
          <w:rFonts w:ascii="微软雅黑" w:eastAsia="微软雅黑" w:hAnsi="微软雅黑"/>
        </w:rPr>
        <w:t xml:space="preserve"> </w:t>
      </w:r>
      <w:r w:rsidR="00996271">
        <w:rPr>
          <w:rFonts w:ascii="微软雅黑" w:eastAsia="微软雅黑" w:hAnsi="微软雅黑"/>
        </w:rPr>
        <w:fldChar w:fldCharType="begin"/>
      </w:r>
      <w:r w:rsidR="00996271">
        <w:rPr>
          <w:rFonts w:ascii="微软雅黑" w:eastAsia="微软雅黑" w:hAnsi="微软雅黑"/>
        </w:rPr>
        <w:instrText xml:space="preserve"> INCLUDETEXT </w:instrText>
      </w:r>
      <w:r w:rsidR="00996271">
        <w:rPr>
          <w:rFonts w:ascii="微软雅黑" w:eastAsia="微软雅黑" w:hAnsi="微软雅黑" w:hint="eastAsia"/>
        </w:rPr>
        <w:instrText>"我的电脑:Users:michael:Desktop:需求相关:好的互联-服务项目结构-21070919.xlsx" \c XLSX</w:instrText>
      </w:r>
      <w:r w:rsidR="00996271">
        <w:rPr>
          <w:rFonts w:ascii="微软雅黑" w:eastAsia="微软雅黑" w:hAnsi="微软雅黑"/>
        </w:rPr>
        <w:instrText xml:space="preserve"> </w:instrText>
      </w:r>
      <w:r w:rsidR="00996271">
        <w:rPr>
          <w:rFonts w:ascii="微软雅黑" w:eastAsia="微软雅黑" w:hAnsi="微软雅黑"/>
        </w:rPr>
        <w:fldChar w:fldCharType="end"/>
      </w:r>
    </w:p>
    <w:sectPr w:rsidR="00AF5161" w:rsidRPr="0016746F" w:rsidSect="001C7C4D">
      <w:type w:val="continuous"/>
      <w:pgSz w:w="11906" w:h="16838"/>
      <w:pgMar w:top="1440" w:right="992" w:bottom="1440" w:left="992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66C7A60" w14:textId="77777777" w:rsidR="00C8275B" w:rsidRDefault="00C8275B">
      <w:r>
        <w:separator/>
      </w:r>
    </w:p>
  </w:endnote>
  <w:endnote w:type="continuationSeparator" w:id="0">
    <w:p w14:paraId="194F1055" w14:textId="77777777" w:rsidR="00C8275B" w:rsidRDefault="00C827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00000003" w:usb1="00000000" w:usb2="00000000" w:usb3="00000000" w:csb0="00000001" w:csb1="00000000"/>
  </w:font>
  <w:font w:name="微软雅黑">
    <w:panose1 w:val="020B0503020204020204"/>
    <w:charset w:val="50"/>
    <w:family w:val="auto"/>
    <w:pitch w:val="variable"/>
    <w:sig w:usb0="80000287" w:usb1="280F3C52" w:usb2="00000016" w:usb3="00000000" w:csb0="0004001F" w:csb1="00000000"/>
  </w:font>
  <w:font w:name="等线">
    <w:altName w:val="Arial Unicode MS"/>
    <w:charset w:val="86"/>
    <w:family w:val="auto"/>
    <w:pitch w:val="variable"/>
    <w:sig w:usb0="A00002BF" w:usb1="38CF7CFA" w:usb2="00000016" w:usb3="00000000" w:csb0="0004000F" w:csb1="00000000"/>
  </w:font>
  <w:font w:name="Calibri Light">
    <w:altName w:val="Consolas"/>
    <w:charset w:val="00"/>
    <w:family w:val="swiss"/>
    <w:pitch w:val="variable"/>
    <w:sig w:usb0="A00002EF" w:usb1="4000207B" w:usb2="00000000" w:usb3="00000000" w:csb0="0000019F" w:csb1="00000000"/>
  </w:font>
  <w:font w:name="宋体">
    <w:panose1 w:val="02010600030101010101"/>
    <w:charset w:val="50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  <w:font w:name="Arial Narrow">
    <w:panose1 w:val="020B0506020202030204"/>
    <w:charset w:val="00"/>
    <w:family w:val="auto"/>
    <w:pitch w:val="variable"/>
    <w:sig w:usb0="00000287" w:usb1="00000800" w:usb2="00000000" w:usb3="00000000" w:csb0="0000009F" w:csb1="00000000"/>
  </w:font>
  <w:font w:name="Arial Black">
    <w:panose1 w:val="020B0A04020102020204"/>
    <w:charset w:val="00"/>
    <w:family w:val="auto"/>
    <w:pitch w:val="variable"/>
    <w:sig w:usb0="00000287" w:usb1="00000000" w:usb2="00000000" w:usb3="00000000" w:csb0="0000009F" w:csb1="00000000"/>
  </w:font>
  <w:font w:name="Times">
    <w:panose1 w:val="02000500000000000000"/>
    <w:charset w:val="4D"/>
    <w:family w:val="roman"/>
    <w:notTrueType/>
    <w:pitch w:val="variable"/>
    <w:sig w:usb0="00000003" w:usb1="00000000" w:usb2="00000000" w:usb3="00000000" w:csb0="00000001" w:csb1="00000000"/>
  </w:font>
  <w:font w:name="Heiti SC Light">
    <w:panose1 w:val="02000000000000000000"/>
    <w:charset w:val="50"/>
    <w:family w:val="auto"/>
    <w:pitch w:val="variable"/>
    <w:sig w:usb0="8000002F" w:usb1="080E004A" w:usb2="00000010" w:usb3="00000000" w:csb0="003E0000" w:csb1="00000000"/>
  </w:font>
  <w:font w:name="Tahoma">
    <w:panose1 w:val="020B0604030504040204"/>
    <w:charset w:val="00"/>
    <w:family w:val="auto"/>
    <w:pitch w:val="variable"/>
    <w:sig w:usb0="E1002AFF" w:usb1="C000605B" w:usb2="00000029" w:usb3="00000000" w:csb0="000101F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华文细黑">
    <w:altName w:val="Arial Unicode MS"/>
    <w:panose1 w:val="02010600040101010101"/>
    <w:charset w:val="50"/>
    <w:family w:val="auto"/>
    <w:pitch w:val="variable"/>
    <w:sig w:usb0="00000287" w:usb1="080F0000" w:usb2="00000010" w:usb3="00000000" w:csb0="00040001" w:csb1="00000000"/>
  </w:font>
  <w:font w:name="Open Sans">
    <w:charset w:val="00"/>
    <w:family w:val="swiss"/>
    <w:pitch w:val="variable"/>
    <w:sig w:usb0="E00002EF" w:usb1="4000205B" w:usb2="00000028" w:usb3="00000000" w:csb0="0000019F" w:csb1="00000000"/>
  </w:font>
  <w:font w:name=".PingFangSC-Regular">
    <w:altName w:val="ＭＳ ゴシック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PingFang SC Regular">
    <w:panose1 w:val="020B0400000000000000"/>
    <w:charset w:val="50"/>
    <w:family w:val="auto"/>
    <w:pitch w:val="variable"/>
    <w:sig w:usb0="A00002FF" w:usb1="7ACFFDFB" w:usb2="00000017" w:usb3="00000000" w:csb0="00040001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7C377C5" w14:textId="77777777" w:rsidR="00C8275B" w:rsidRDefault="00C8275B" w:rsidP="00EB067D">
    <w:pPr>
      <w:pStyle w:val="a8"/>
      <w:ind w:right="720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27D17F7" w14:textId="77777777" w:rsidR="00C8275B" w:rsidRDefault="00C8275B">
    <w:pPr>
      <w:pStyle w:val="a8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lang w:val="zh-CN"/>
      </w:rPr>
      <w:t>2</w:t>
    </w:r>
    <w:r>
      <w:fldChar w:fldCharType="end"/>
    </w:r>
  </w:p>
  <w:p w14:paraId="340D29E2" w14:textId="77777777" w:rsidR="00C8275B" w:rsidRDefault="00C8275B">
    <w:pPr>
      <w:pStyle w:val="a8"/>
    </w:pPr>
  </w:p>
</w:ftr>
</file>

<file path=word/footer3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9003770" w14:textId="77777777" w:rsidR="00C8275B" w:rsidRDefault="00C8275B">
    <w:pPr>
      <w:pStyle w:val="a8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BC4694" w:rsidRPr="00BC4694">
      <w:rPr>
        <w:noProof/>
        <w:lang w:val="zh-CN"/>
      </w:rPr>
      <w:t>9</w:t>
    </w:r>
    <w:r>
      <w:fldChar w:fldCharType="end"/>
    </w:r>
  </w:p>
  <w:p w14:paraId="485BBC66" w14:textId="77777777" w:rsidR="00C8275B" w:rsidRDefault="00C8275B">
    <w:pPr>
      <w:pStyle w:val="a8"/>
    </w:pPr>
  </w:p>
</w:ftr>
</file>

<file path=word/footer4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D1B51D2" w14:textId="77777777" w:rsidR="00C8275B" w:rsidRDefault="00C8275B">
    <w:pPr>
      <w:pStyle w:val="a8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D117010" w14:textId="77777777" w:rsidR="00C8275B" w:rsidRDefault="00C8275B">
      <w:r>
        <w:separator/>
      </w:r>
    </w:p>
  </w:footnote>
  <w:footnote w:type="continuationSeparator" w:id="0">
    <w:p w14:paraId="39AEFA32" w14:textId="77777777" w:rsidR="00C8275B" w:rsidRDefault="00C8275B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A960850" w14:textId="77777777" w:rsidR="00C8275B" w:rsidRDefault="00C8275B" w:rsidP="00EB067D">
    <w:pPr>
      <w:pStyle w:val="a5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BAB1840" w14:textId="77777777" w:rsidR="00C8275B" w:rsidRDefault="00C8275B" w:rsidP="00EB067D">
    <w:pPr>
      <w:pStyle w:val="Z-cvr-Header"/>
      <w:pBdr>
        <w:bottom w:val="none" w:sz="0" w:space="0" w:color="auto"/>
      </w:pBdr>
      <w:rPr>
        <w:rStyle w:val="a6"/>
      </w:rPr>
    </w:pPr>
  </w:p>
</w:hdr>
</file>

<file path=word/header3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54749EF" w14:textId="1B1D750E" w:rsidR="00C8275B" w:rsidRDefault="00C8275B">
    <w:pPr>
      <w:pStyle w:val="a5"/>
    </w:pPr>
    <w:r>
      <w:t>[</w:t>
    </w:r>
    <w:r>
      <w:rPr>
        <w:rFonts w:hint="eastAsia"/>
      </w:rPr>
      <w:t>深圳市前海好的互联网络科技有限公司</w:t>
    </w:r>
    <w:r>
      <w:t>]</w:t>
    </w:r>
    <w:r>
      <w:tab/>
    </w:r>
    <w:r>
      <w:tab/>
    </w:r>
    <w:r>
      <w:rPr>
        <w:rFonts w:hint="eastAsia"/>
        <w:caps/>
      </w:rPr>
      <w:t>需求说明书</w:t>
    </w:r>
    <w:r>
      <w:br/>
      <w:t>[</w:t>
    </w:r>
    <w:r>
      <w:rPr>
        <w:rFonts w:hint="eastAsia"/>
      </w:rPr>
      <w:t>OKODM云智造闪现平台</w:t>
    </w:r>
    <w:r>
      <w:t>]</w:t>
    </w:r>
    <w:r>
      <w:tab/>
    </w:r>
    <w:r>
      <w:tab/>
      <w:t>[</w:t>
    </w:r>
    <w:r>
      <w:rPr>
        <w:rFonts w:hint="eastAsia"/>
      </w:rPr>
      <w:t>V3.0</w:t>
    </w:r>
    <w:r>
      <w:t>] | [</w:t>
    </w:r>
    <w:r>
      <w:rPr>
        <w:rFonts w:hint="eastAsia"/>
      </w:rPr>
      <w:t>11-</w:t>
    </w:r>
    <w:r>
      <w:t>14]</w:t>
    </w:r>
  </w:p>
</w:hdr>
</file>

<file path=word/header4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7FEAEF0" w14:textId="55D235BE" w:rsidR="00C8275B" w:rsidRDefault="00C8275B" w:rsidP="00CC33D4">
    <w:pPr>
      <w:pStyle w:val="a5"/>
      <w:pBdr>
        <w:bottom w:val="single" w:sz="6" w:space="12" w:color="auto"/>
      </w:pBdr>
      <w:ind w:rightChars="86" w:right="181" w:firstLineChars="100" w:firstLine="180"/>
      <w:jc w:val="right"/>
    </w:pPr>
    <w:r>
      <w:rPr>
        <w:rFonts w:hint="eastAsia"/>
      </w:rPr>
      <w:t>OKODM云智造闪现平台</w:t>
    </w:r>
    <w:r>
      <w:rPr>
        <w:rFonts w:hint="eastAsia"/>
        <w:caps/>
      </w:rPr>
      <w:t>需求说明书</w:t>
    </w:r>
    <w:r>
      <w:rPr>
        <w:rFonts w:hint="eastAsia"/>
      </w:rPr>
      <w:t>V3.0</w: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1D"/>
    <w:multiLevelType w:val="multilevel"/>
    <w:tmpl w:val="48A09D70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Wingdings" w:hAnsi="Wingdings" w:hint="default"/>
      </w:rPr>
    </w:lvl>
    <w:lvl w:ilvl="1">
      <w:start w:val="1"/>
      <w:numFmt w:val="bullet"/>
      <w:pStyle w:val="21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28A17A0"/>
    <w:multiLevelType w:val="hybridMultilevel"/>
    <w:tmpl w:val="165058B4"/>
    <w:lvl w:ilvl="0" w:tplc="7C0C5E9E">
      <w:start w:val="1"/>
      <w:numFmt w:val="decimal"/>
      <w:lvlText w:val="4.1.%1"/>
      <w:lvlJc w:val="left"/>
      <w:pPr>
        <w:ind w:left="988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05024C96"/>
    <w:multiLevelType w:val="hybridMultilevel"/>
    <w:tmpl w:val="0BC2702C"/>
    <w:lvl w:ilvl="0" w:tplc="0409000D">
      <w:start w:val="1"/>
      <w:numFmt w:val="bullet"/>
      <w:lvlText w:val=""/>
      <w:lvlJc w:val="left"/>
      <w:pPr>
        <w:ind w:left="104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2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0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8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6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4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2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0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88" w:hanging="480"/>
      </w:pPr>
      <w:rPr>
        <w:rFonts w:ascii="Wingdings" w:hAnsi="Wingdings" w:hint="default"/>
      </w:rPr>
    </w:lvl>
  </w:abstractNum>
  <w:abstractNum w:abstractNumId="3">
    <w:nsid w:val="05025636"/>
    <w:multiLevelType w:val="hybridMultilevel"/>
    <w:tmpl w:val="455A2016"/>
    <w:lvl w:ilvl="0" w:tplc="0409000B">
      <w:start w:val="1"/>
      <w:numFmt w:val="bullet"/>
      <w:lvlText w:val=""/>
      <w:lvlJc w:val="left"/>
      <w:pPr>
        <w:ind w:left="1320" w:hanging="48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2116" w:hanging="420"/>
      </w:pPr>
    </w:lvl>
    <w:lvl w:ilvl="2" w:tplc="0409001B" w:tentative="1">
      <w:start w:val="1"/>
      <w:numFmt w:val="lowerRoman"/>
      <w:lvlText w:val="%3."/>
      <w:lvlJc w:val="right"/>
      <w:pPr>
        <w:ind w:left="2536" w:hanging="420"/>
      </w:pPr>
    </w:lvl>
    <w:lvl w:ilvl="3" w:tplc="0409000F" w:tentative="1">
      <w:start w:val="1"/>
      <w:numFmt w:val="decimal"/>
      <w:lvlText w:val="%4."/>
      <w:lvlJc w:val="left"/>
      <w:pPr>
        <w:ind w:left="2956" w:hanging="420"/>
      </w:pPr>
    </w:lvl>
    <w:lvl w:ilvl="4" w:tplc="04090019" w:tentative="1">
      <w:start w:val="1"/>
      <w:numFmt w:val="lowerLetter"/>
      <w:lvlText w:val="%5)"/>
      <w:lvlJc w:val="left"/>
      <w:pPr>
        <w:ind w:left="3376" w:hanging="420"/>
      </w:pPr>
    </w:lvl>
    <w:lvl w:ilvl="5" w:tplc="0409001B" w:tentative="1">
      <w:start w:val="1"/>
      <w:numFmt w:val="lowerRoman"/>
      <w:lvlText w:val="%6."/>
      <w:lvlJc w:val="right"/>
      <w:pPr>
        <w:ind w:left="3796" w:hanging="420"/>
      </w:pPr>
    </w:lvl>
    <w:lvl w:ilvl="6" w:tplc="0409000F" w:tentative="1">
      <w:start w:val="1"/>
      <w:numFmt w:val="decimal"/>
      <w:lvlText w:val="%7."/>
      <w:lvlJc w:val="left"/>
      <w:pPr>
        <w:ind w:left="4216" w:hanging="420"/>
      </w:pPr>
    </w:lvl>
    <w:lvl w:ilvl="7" w:tplc="04090019" w:tentative="1">
      <w:start w:val="1"/>
      <w:numFmt w:val="lowerLetter"/>
      <w:lvlText w:val="%8)"/>
      <w:lvlJc w:val="left"/>
      <w:pPr>
        <w:ind w:left="4636" w:hanging="420"/>
      </w:pPr>
    </w:lvl>
    <w:lvl w:ilvl="8" w:tplc="0409001B" w:tentative="1">
      <w:start w:val="1"/>
      <w:numFmt w:val="lowerRoman"/>
      <w:lvlText w:val="%9."/>
      <w:lvlJc w:val="right"/>
      <w:pPr>
        <w:ind w:left="5056" w:hanging="420"/>
      </w:pPr>
    </w:lvl>
  </w:abstractNum>
  <w:abstractNum w:abstractNumId="4">
    <w:nsid w:val="052351DC"/>
    <w:multiLevelType w:val="hybridMultilevel"/>
    <w:tmpl w:val="614C263E"/>
    <w:lvl w:ilvl="0" w:tplc="0409000B">
      <w:start w:val="1"/>
      <w:numFmt w:val="bullet"/>
      <w:lvlText w:val=""/>
      <w:lvlJc w:val="left"/>
      <w:pPr>
        <w:ind w:left="1048" w:hanging="48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08584603"/>
    <w:multiLevelType w:val="hybridMultilevel"/>
    <w:tmpl w:val="56240FD0"/>
    <w:lvl w:ilvl="0" w:tplc="A5345524">
      <w:start w:val="1"/>
      <w:numFmt w:val="decimal"/>
      <w:lvlText w:val="4.7.%1"/>
      <w:lvlJc w:val="left"/>
      <w:pPr>
        <w:ind w:left="988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>
    <w:nsid w:val="0BB66CE4"/>
    <w:multiLevelType w:val="hybridMultilevel"/>
    <w:tmpl w:val="66184328"/>
    <w:lvl w:ilvl="0" w:tplc="15F02014">
      <w:start w:val="1"/>
      <w:numFmt w:val="decimal"/>
      <w:lvlText w:val="4.5.%1"/>
      <w:lvlJc w:val="left"/>
      <w:pPr>
        <w:ind w:left="1271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>
    <w:nsid w:val="0C717235"/>
    <w:multiLevelType w:val="hybridMultilevel"/>
    <w:tmpl w:val="4448DD00"/>
    <w:lvl w:ilvl="0" w:tplc="04090009">
      <w:start w:val="1"/>
      <w:numFmt w:val="bullet"/>
      <w:lvlText w:val=""/>
      <w:lvlJc w:val="left"/>
      <w:pPr>
        <w:ind w:left="152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0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8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6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4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2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40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8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368" w:hanging="480"/>
      </w:pPr>
      <w:rPr>
        <w:rFonts w:ascii="Wingdings" w:hAnsi="Wingdings" w:hint="default"/>
      </w:rPr>
    </w:lvl>
  </w:abstractNum>
  <w:abstractNum w:abstractNumId="8">
    <w:nsid w:val="0EDD6E78"/>
    <w:multiLevelType w:val="hybridMultilevel"/>
    <w:tmpl w:val="A38CB074"/>
    <w:lvl w:ilvl="0" w:tplc="04090009">
      <w:start w:val="1"/>
      <w:numFmt w:val="bullet"/>
      <w:lvlText w:val=""/>
      <w:lvlJc w:val="left"/>
      <w:pPr>
        <w:ind w:left="152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0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8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6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4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2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40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8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368" w:hanging="480"/>
      </w:pPr>
      <w:rPr>
        <w:rFonts w:ascii="Wingdings" w:hAnsi="Wingdings" w:hint="default"/>
      </w:rPr>
    </w:lvl>
  </w:abstractNum>
  <w:abstractNum w:abstractNumId="9">
    <w:nsid w:val="10220D87"/>
    <w:multiLevelType w:val="hybridMultilevel"/>
    <w:tmpl w:val="648CEE74"/>
    <w:lvl w:ilvl="0" w:tplc="0409000B">
      <w:start w:val="1"/>
      <w:numFmt w:val="bullet"/>
      <w:lvlText w:val=""/>
      <w:lvlJc w:val="left"/>
      <w:pPr>
        <w:ind w:left="1190" w:hanging="48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119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5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3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1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9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7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5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30" w:hanging="480"/>
      </w:pPr>
      <w:rPr>
        <w:rFonts w:ascii="Wingdings" w:hAnsi="Wingdings" w:hint="default"/>
      </w:rPr>
    </w:lvl>
  </w:abstractNum>
  <w:abstractNum w:abstractNumId="10">
    <w:nsid w:val="104D02C7"/>
    <w:multiLevelType w:val="hybridMultilevel"/>
    <w:tmpl w:val="6B0AE11A"/>
    <w:lvl w:ilvl="0" w:tplc="0409000B">
      <w:start w:val="1"/>
      <w:numFmt w:val="bullet"/>
      <w:lvlText w:val=""/>
      <w:lvlJc w:val="left"/>
      <w:pPr>
        <w:ind w:left="132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0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8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6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4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2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8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60" w:hanging="480"/>
      </w:pPr>
      <w:rPr>
        <w:rFonts w:ascii="Wingdings" w:hAnsi="Wingdings" w:hint="default"/>
      </w:rPr>
    </w:lvl>
  </w:abstractNum>
  <w:abstractNum w:abstractNumId="11">
    <w:nsid w:val="15CD17B9"/>
    <w:multiLevelType w:val="hybridMultilevel"/>
    <w:tmpl w:val="776A8252"/>
    <w:lvl w:ilvl="0" w:tplc="6A4E9EAA">
      <w:start w:val="1"/>
      <w:numFmt w:val="decimal"/>
      <w:lvlText w:val="4.4.%1"/>
      <w:lvlJc w:val="left"/>
      <w:pPr>
        <w:ind w:left="988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>
    <w:nsid w:val="1C1F00E1"/>
    <w:multiLevelType w:val="hybridMultilevel"/>
    <w:tmpl w:val="59A44880"/>
    <w:lvl w:ilvl="0" w:tplc="0409000B">
      <w:start w:val="1"/>
      <w:numFmt w:val="bullet"/>
      <w:lvlText w:val=""/>
      <w:lvlJc w:val="left"/>
      <w:pPr>
        <w:ind w:left="113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5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41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9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5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90" w:hanging="420"/>
      </w:pPr>
      <w:rPr>
        <w:rFonts w:ascii="Wingdings" w:hAnsi="Wingdings" w:hint="default"/>
      </w:rPr>
    </w:lvl>
  </w:abstractNum>
  <w:abstractNum w:abstractNumId="13">
    <w:nsid w:val="1D517581"/>
    <w:multiLevelType w:val="multilevel"/>
    <w:tmpl w:val="03029E5C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202A1A2C"/>
    <w:multiLevelType w:val="hybridMultilevel"/>
    <w:tmpl w:val="849AAFF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212D7B76"/>
    <w:multiLevelType w:val="hybridMultilevel"/>
    <w:tmpl w:val="6D388758"/>
    <w:lvl w:ilvl="0" w:tplc="0409000B">
      <w:start w:val="1"/>
      <w:numFmt w:val="bullet"/>
      <w:lvlText w:val=""/>
      <w:lvlJc w:val="left"/>
      <w:pPr>
        <w:ind w:left="112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0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8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6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4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2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8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60" w:hanging="480"/>
      </w:pPr>
      <w:rPr>
        <w:rFonts w:ascii="Wingdings" w:hAnsi="Wingdings" w:hint="default"/>
      </w:rPr>
    </w:lvl>
  </w:abstractNum>
  <w:abstractNum w:abstractNumId="16">
    <w:nsid w:val="22DC0F67"/>
    <w:multiLevelType w:val="multilevel"/>
    <w:tmpl w:val="0E726C76"/>
    <w:lvl w:ilvl="0">
      <w:start w:val="1"/>
      <w:numFmt w:val="chineseCountingThousand"/>
      <w:lvlText w:val="%1、"/>
      <w:lvlJc w:val="left"/>
      <w:pPr>
        <w:ind w:left="470" w:hanging="470"/>
      </w:pPr>
      <w:rPr>
        <w:rFonts w:ascii="微软雅黑" w:eastAsia="微软雅黑" w:hAnsi="微软雅黑" w:hint="default"/>
        <w:sz w:val="28"/>
        <w:szCs w:val="28"/>
      </w:rPr>
    </w:lvl>
    <w:lvl w:ilvl="1">
      <w:start w:val="1"/>
      <w:numFmt w:val="decimal"/>
      <w:isLgl/>
      <w:lvlText w:val="1.%2."/>
      <w:lvlJc w:val="left"/>
      <w:pPr>
        <w:ind w:left="720" w:hanging="153"/>
      </w:pPr>
      <w:rPr>
        <w:rFonts w:hint="eastAsia"/>
      </w:rPr>
    </w:lvl>
    <w:lvl w:ilvl="2">
      <w:start w:val="1"/>
      <w:numFmt w:val="decimal"/>
      <w:isLgl/>
      <w:lvlText w:val="%2.%1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3.%1.%2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4.%1.%2.%3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2.%3.%4.%6.%5."/>
      <w:lvlJc w:val="left"/>
      <w:pPr>
        <w:ind w:left="1800" w:hanging="1800"/>
      </w:pPr>
      <w:rPr>
        <w:rFonts w:hint="default"/>
      </w:rPr>
    </w:lvl>
    <w:lvl w:ilvl="6">
      <w:start w:val="1"/>
      <w:numFmt w:val="none"/>
      <w:isLgl/>
      <w:lvlText w:val="1.1.1.1.1.%6"/>
      <w:lvlJc w:val="left"/>
      <w:pPr>
        <w:ind w:left="1800" w:hanging="1800"/>
      </w:pPr>
      <w:rPr>
        <w:rFonts w:hint="default"/>
      </w:rPr>
    </w:lvl>
    <w:lvl w:ilvl="7">
      <w:start w:val="1"/>
      <w:numFmt w:val="none"/>
      <w:isLgl/>
      <w:lvlText w:val="1.1.1.1.1.1.%6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9%6."/>
      <w:lvlJc w:val="left"/>
      <w:pPr>
        <w:ind w:left="2520" w:hanging="2520"/>
      </w:pPr>
      <w:rPr>
        <w:rFonts w:hint="default"/>
      </w:rPr>
    </w:lvl>
  </w:abstractNum>
  <w:abstractNum w:abstractNumId="17">
    <w:nsid w:val="22F7067D"/>
    <w:multiLevelType w:val="hybridMultilevel"/>
    <w:tmpl w:val="45762E3C"/>
    <w:lvl w:ilvl="0" w:tplc="0409000B">
      <w:start w:val="1"/>
      <w:numFmt w:val="bullet"/>
      <w:lvlText w:val=""/>
      <w:lvlJc w:val="left"/>
      <w:pPr>
        <w:ind w:left="1740" w:hanging="480"/>
      </w:pPr>
      <w:rPr>
        <w:rFonts w:ascii="Wingdings" w:hAnsi="Wingdings" w:hint="default"/>
        <w:color w:val="000000"/>
      </w:rPr>
    </w:lvl>
    <w:lvl w:ilvl="1" w:tplc="04090003" w:tentative="1">
      <w:start w:val="1"/>
      <w:numFmt w:val="bullet"/>
      <w:lvlText w:val=""/>
      <w:lvlJc w:val="left"/>
      <w:pPr>
        <w:ind w:left="211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3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5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7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9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1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3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51" w:hanging="420"/>
      </w:pPr>
      <w:rPr>
        <w:rFonts w:ascii="Wingdings" w:hAnsi="Wingdings" w:hint="default"/>
      </w:rPr>
    </w:lvl>
  </w:abstractNum>
  <w:abstractNum w:abstractNumId="18">
    <w:nsid w:val="2529468C"/>
    <w:multiLevelType w:val="multilevel"/>
    <w:tmpl w:val="DC28661E"/>
    <w:lvl w:ilvl="0">
      <w:start w:val="1"/>
      <w:numFmt w:val="chineseCountingThousand"/>
      <w:lvlText w:val="%1、"/>
      <w:lvlJc w:val="left"/>
      <w:pPr>
        <w:ind w:left="470" w:hanging="470"/>
      </w:pPr>
      <w:rPr>
        <w:rFonts w:ascii="微软雅黑" w:eastAsia="微软雅黑" w:hAnsi="微软雅黑" w:hint="default"/>
        <w:sz w:val="28"/>
        <w:szCs w:val="28"/>
      </w:rPr>
    </w:lvl>
    <w:lvl w:ilvl="1">
      <w:start w:val="1"/>
      <w:numFmt w:val="decimal"/>
      <w:isLgl/>
      <w:lvlText w:val="1.%2."/>
      <w:lvlJc w:val="left"/>
      <w:pPr>
        <w:ind w:left="720" w:hanging="153"/>
      </w:pPr>
      <w:rPr>
        <w:rFonts w:hint="eastAsia"/>
      </w:rPr>
    </w:lvl>
    <w:lvl w:ilvl="2">
      <w:start w:val="1"/>
      <w:numFmt w:val="decimal"/>
      <w:isLgl/>
      <w:lvlText w:val="%2.%1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3.%1.%2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4.%1.%2.%3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2.%3.%4.%6.%5."/>
      <w:lvlJc w:val="left"/>
      <w:pPr>
        <w:ind w:left="1800" w:hanging="1800"/>
      </w:pPr>
      <w:rPr>
        <w:rFonts w:hint="default"/>
      </w:rPr>
    </w:lvl>
    <w:lvl w:ilvl="6">
      <w:start w:val="1"/>
      <w:numFmt w:val="none"/>
      <w:isLgl/>
      <w:lvlText w:val="1.1.1.1.1.%6"/>
      <w:lvlJc w:val="left"/>
      <w:pPr>
        <w:ind w:left="1800" w:hanging="1800"/>
      </w:pPr>
      <w:rPr>
        <w:rFonts w:hint="default"/>
      </w:rPr>
    </w:lvl>
    <w:lvl w:ilvl="7">
      <w:start w:val="1"/>
      <w:numFmt w:val="none"/>
      <w:isLgl/>
      <w:lvlText w:val="1.1.1.1.1.1.%6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9%6."/>
      <w:lvlJc w:val="left"/>
      <w:pPr>
        <w:ind w:left="2520" w:hanging="2520"/>
      </w:pPr>
      <w:rPr>
        <w:rFonts w:hint="default"/>
      </w:rPr>
    </w:lvl>
  </w:abstractNum>
  <w:abstractNum w:abstractNumId="19">
    <w:nsid w:val="252E000A"/>
    <w:multiLevelType w:val="multilevel"/>
    <w:tmpl w:val="FB1AD5A0"/>
    <w:lvl w:ilvl="0">
      <w:start w:val="1"/>
      <w:numFmt w:val="chineseCountingThousand"/>
      <w:lvlText w:val="%1、"/>
      <w:lvlJc w:val="left"/>
      <w:pPr>
        <w:ind w:left="470" w:hanging="470"/>
      </w:pPr>
      <w:rPr>
        <w:rFonts w:ascii="微软雅黑" w:eastAsia="微软雅黑" w:hAnsi="微软雅黑" w:hint="default"/>
        <w:sz w:val="28"/>
        <w:szCs w:val="28"/>
      </w:rPr>
    </w:lvl>
    <w:lvl w:ilvl="1">
      <w:start w:val="1"/>
      <w:numFmt w:val="decimal"/>
      <w:isLgl/>
      <w:lvlText w:val="1.%2."/>
      <w:lvlJc w:val="left"/>
      <w:pPr>
        <w:ind w:left="720" w:hanging="153"/>
      </w:pPr>
      <w:rPr>
        <w:rFonts w:hint="eastAsia"/>
      </w:rPr>
    </w:lvl>
    <w:lvl w:ilvl="2">
      <w:start w:val="1"/>
      <w:numFmt w:val="decimal"/>
      <w:isLgl/>
      <w:lvlText w:val="%2.%1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3.%1.%2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4.%1.%2.%3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2.%3.%4.%6.%5."/>
      <w:lvlJc w:val="left"/>
      <w:pPr>
        <w:ind w:left="1800" w:hanging="1800"/>
      </w:pPr>
      <w:rPr>
        <w:rFonts w:hint="default"/>
      </w:rPr>
    </w:lvl>
    <w:lvl w:ilvl="6">
      <w:start w:val="1"/>
      <w:numFmt w:val="none"/>
      <w:isLgl/>
      <w:lvlText w:val="1.1.1.1.1.%6"/>
      <w:lvlJc w:val="left"/>
      <w:pPr>
        <w:ind w:left="1800" w:hanging="1800"/>
      </w:pPr>
      <w:rPr>
        <w:rFonts w:hint="default"/>
      </w:rPr>
    </w:lvl>
    <w:lvl w:ilvl="7">
      <w:start w:val="1"/>
      <w:numFmt w:val="none"/>
      <w:isLgl/>
      <w:lvlText w:val="1.1.1.1.1.1.%6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9%6."/>
      <w:lvlJc w:val="left"/>
      <w:pPr>
        <w:ind w:left="2520" w:hanging="2520"/>
      </w:pPr>
      <w:rPr>
        <w:rFonts w:hint="default"/>
      </w:rPr>
    </w:lvl>
  </w:abstractNum>
  <w:abstractNum w:abstractNumId="20">
    <w:nsid w:val="271A503D"/>
    <w:multiLevelType w:val="multilevel"/>
    <w:tmpl w:val="7EF27A68"/>
    <w:lvl w:ilvl="0">
      <w:start w:val="1"/>
      <w:numFmt w:val="chineseCountingThousand"/>
      <w:lvlText w:val="%1、"/>
      <w:lvlJc w:val="left"/>
      <w:pPr>
        <w:ind w:left="470" w:hanging="470"/>
      </w:pPr>
      <w:rPr>
        <w:rFonts w:ascii="微软雅黑" w:eastAsia="微软雅黑" w:hAnsi="微软雅黑" w:hint="default"/>
        <w:sz w:val="28"/>
        <w:szCs w:val="28"/>
      </w:rPr>
    </w:lvl>
    <w:lvl w:ilvl="1">
      <w:start w:val="1"/>
      <w:numFmt w:val="decimal"/>
      <w:isLgl/>
      <w:lvlText w:val="%1.%2."/>
      <w:lvlJc w:val="left"/>
      <w:pPr>
        <w:ind w:left="720" w:hanging="153"/>
      </w:pPr>
      <w:rPr>
        <w:rFonts w:hint="eastAsia"/>
      </w:rPr>
    </w:lvl>
    <w:lvl w:ilvl="2">
      <w:start w:val="1"/>
      <w:numFmt w:val="decimal"/>
      <w:isLgl/>
      <w:lvlText w:val="%2.%1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3.%1.%2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4.%1.%2.%3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2.%3.%4.%6.%5."/>
      <w:lvlJc w:val="left"/>
      <w:pPr>
        <w:ind w:left="1800" w:hanging="1800"/>
      </w:pPr>
      <w:rPr>
        <w:rFonts w:hint="default"/>
      </w:rPr>
    </w:lvl>
    <w:lvl w:ilvl="6">
      <w:start w:val="1"/>
      <w:numFmt w:val="none"/>
      <w:isLgl/>
      <w:lvlText w:val="1.1.1.1.1.%6"/>
      <w:lvlJc w:val="left"/>
      <w:pPr>
        <w:ind w:left="1800" w:hanging="1800"/>
      </w:pPr>
      <w:rPr>
        <w:rFonts w:hint="default"/>
      </w:rPr>
    </w:lvl>
    <w:lvl w:ilvl="7">
      <w:start w:val="1"/>
      <w:numFmt w:val="none"/>
      <w:isLgl/>
      <w:lvlText w:val="1.1.1.1.1.1.%6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9%6."/>
      <w:lvlJc w:val="left"/>
      <w:pPr>
        <w:ind w:left="2520" w:hanging="2520"/>
      </w:pPr>
      <w:rPr>
        <w:rFonts w:hint="default"/>
      </w:rPr>
    </w:lvl>
  </w:abstractNum>
  <w:abstractNum w:abstractNumId="21">
    <w:nsid w:val="29CC36FA"/>
    <w:multiLevelType w:val="hybridMultilevel"/>
    <w:tmpl w:val="8C96FD9A"/>
    <w:lvl w:ilvl="0" w:tplc="0409000B">
      <w:start w:val="1"/>
      <w:numFmt w:val="bullet"/>
      <w:lvlText w:val=""/>
      <w:lvlJc w:val="left"/>
      <w:pPr>
        <w:ind w:left="112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0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8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6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4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2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8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60" w:hanging="480"/>
      </w:pPr>
      <w:rPr>
        <w:rFonts w:ascii="Wingdings" w:hAnsi="Wingdings" w:hint="default"/>
      </w:rPr>
    </w:lvl>
  </w:abstractNum>
  <w:abstractNum w:abstractNumId="22">
    <w:nsid w:val="34E201EC"/>
    <w:multiLevelType w:val="hybridMultilevel"/>
    <w:tmpl w:val="1528072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34FC64F5"/>
    <w:multiLevelType w:val="multilevel"/>
    <w:tmpl w:val="7EF27A68"/>
    <w:lvl w:ilvl="0">
      <w:start w:val="1"/>
      <w:numFmt w:val="chineseCountingThousand"/>
      <w:lvlText w:val="%1、"/>
      <w:lvlJc w:val="left"/>
      <w:pPr>
        <w:ind w:left="470" w:hanging="470"/>
      </w:pPr>
      <w:rPr>
        <w:rFonts w:ascii="微软雅黑" w:eastAsia="微软雅黑" w:hAnsi="微软雅黑" w:hint="default"/>
        <w:sz w:val="28"/>
        <w:szCs w:val="28"/>
      </w:rPr>
    </w:lvl>
    <w:lvl w:ilvl="1">
      <w:start w:val="1"/>
      <w:numFmt w:val="decimal"/>
      <w:isLgl/>
      <w:lvlText w:val="%1.%2."/>
      <w:lvlJc w:val="left"/>
      <w:pPr>
        <w:ind w:left="720" w:hanging="153"/>
      </w:pPr>
      <w:rPr>
        <w:rFonts w:hint="eastAsia"/>
      </w:rPr>
    </w:lvl>
    <w:lvl w:ilvl="2">
      <w:start w:val="1"/>
      <w:numFmt w:val="decimal"/>
      <w:isLgl/>
      <w:lvlText w:val="%2.%1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3.%1.%2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4.%1.%2.%3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2.%3.%4.%6.%5."/>
      <w:lvlJc w:val="left"/>
      <w:pPr>
        <w:ind w:left="1800" w:hanging="1800"/>
      </w:pPr>
      <w:rPr>
        <w:rFonts w:hint="default"/>
      </w:rPr>
    </w:lvl>
    <w:lvl w:ilvl="6">
      <w:start w:val="1"/>
      <w:numFmt w:val="none"/>
      <w:isLgl/>
      <w:lvlText w:val="1.1.1.1.1.%6"/>
      <w:lvlJc w:val="left"/>
      <w:pPr>
        <w:ind w:left="1800" w:hanging="1800"/>
      </w:pPr>
      <w:rPr>
        <w:rFonts w:hint="default"/>
      </w:rPr>
    </w:lvl>
    <w:lvl w:ilvl="7">
      <w:start w:val="1"/>
      <w:numFmt w:val="none"/>
      <w:isLgl/>
      <w:lvlText w:val="1.1.1.1.1.1.%6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9%6."/>
      <w:lvlJc w:val="left"/>
      <w:pPr>
        <w:ind w:left="2520" w:hanging="2520"/>
      </w:pPr>
      <w:rPr>
        <w:rFonts w:hint="default"/>
      </w:rPr>
    </w:lvl>
  </w:abstractNum>
  <w:abstractNum w:abstractNumId="24">
    <w:nsid w:val="36A77148"/>
    <w:multiLevelType w:val="hybridMultilevel"/>
    <w:tmpl w:val="345E576C"/>
    <w:lvl w:ilvl="0" w:tplc="0409000B">
      <w:start w:val="1"/>
      <w:numFmt w:val="bullet"/>
      <w:lvlText w:val=""/>
      <w:lvlJc w:val="left"/>
      <w:pPr>
        <w:ind w:left="1740" w:hanging="48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2595" w:hanging="420"/>
      </w:pPr>
    </w:lvl>
    <w:lvl w:ilvl="2" w:tplc="0409001B" w:tentative="1">
      <w:start w:val="1"/>
      <w:numFmt w:val="lowerRoman"/>
      <w:lvlText w:val="%3."/>
      <w:lvlJc w:val="right"/>
      <w:pPr>
        <w:ind w:left="3015" w:hanging="420"/>
      </w:pPr>
    </w:lvl>
    <w:lvl w:ilvl="3" w:tplc="0409000F" w:tentative="1">
      <w:start w:val="1"/>
      <w:numFmt w:val="decimal"/>
      <w:lvlText w:val="%4."/>
      <w:lvlJc w:val="left"/>
      <w:pPr>
        <w:ind w:left="3435" w:hanging="420"/>
      </w:pPr>
    </w:lvl>
    <w:lvl w:ilvl="4" w:tplc="04090019" w:tentative="1">
      <w:start w:val="1"/>
      <w:numFmt w:val="lowerLetter"/>
      <w:lvlText w:val="%5)"/>
      <w:lvlJc w:val="left"/>
      <w:pPr>
        <w:ind w:left="3855" w:hanging="420"/>
      </w:pPr>
    </w:lvl>
    <w:lvl w:ilvl="5" w:tplc="0409001B" w:tentative="1">
      <w:start w:val="1"/>
      <w:numFmt w:val="lowerRoman"/>
      <w:lvlText w:val="%6."/>
      <w:lvlJc w:val="right"/>
      <w:pPr>
        <w:ind w:left="4275" w:hanging="420"/>
      </w:pPr>
    </w:lvl>
    <w:lvl w:ilvl="6" w:tplc="0409000F" w:tentative="1">
      <w:start w:val="1"/>
      <w:numFmt w:val="decimal"/>
      <w:lvlText w:val="%7."/>
      <w:lvlJc w:val="left"/>
      <w:pPr>
        <w:ind w:left="4695" w:hanging="420"/>
      </w:pPr>
    </w:lvl>
    <w:lvl w:ilvl="7" w:tplc="04090019" w:tentative="1">
      <w:start w:val="1"/>
      <w:numFmt w:val="lowerLetter"/>
      <w:lvlText w:val="%8)"/>
      <w:lvlJc w:val="left"/>
      <w:pPr>
        <w:ind w:left="5115" w:hanging="420"/>
      </w:pPr>
    </w:lvl>
    <w:lvl w:ilvl="8" w:tplc="0409001B" w:tentative="1">
      <w:start w:val="1"/>
      <w:numFmt w:val="lowerRoman"/>
      <w:lvlText w:val="%9."/>
      <w:lvlJc w:val="right"/>
      <w:pPr>
        <w:ind w:left="5535" w:hanging="420"/>
      </w:pPr>
    </w:lvl>
  </w:abstractNum>
  <w:abstractNum w:abstractNumId="25">
    <w:nsid w:val="3E061ABE"/>
    <w:multiLevelType w:val="hybridMultilevel"/>
    <w:tmpl w:val="35EAA12A"/>
    <w:lvl w:ilvl="0" w:tplc="0409000B">
      <w:start w:val="1"/>
      <w:numFmt w:val="bullet"/>
      <w:lvlText w:val=""/>
      <w:lvlJc w:val="left"/>
      <w:pPr>
        <w:ind w:left="132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0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8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6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4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2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8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60" w:hanging="480"/>
      </w:pPr>
      <w:rPr>
        <w:rFonts w:ascii="Wingdings" w:hAnsi="Wingdings" w:hint="default"/>
      </w:rPr>
    </w:lvl>
  </w:abstractNum>
  <w:abstractNum w:abstractNumId="26">
    <w:nsid w:val="475A13B3"/>
    <w:multiLevelType w:val="hybridMultilevel"/>
    <w:tmpl w:val="C43E25FC"/>
    <w:lvl w:ilvl="0" w:tplc="0409000B">
      <w:start w:val="1"/>
      <w:numFmt w:val="bullet"/>
      <w:lvlText w:val=""/>
      <w:lvlJc w:val="left"/>
      <w:pPr>
        <w:ind w:left="1751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31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11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91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671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151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31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111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591" w:hanging="480"/>
      </w:pPr>
      <w:rPr>
        <w:rFonts w:ascii="Wingdings" w:hAnsi="Wingdings" w:hint="default"/>
      </w:rPr>
    </w:lvl>
  </w:abstractNum>
  <w:abstractNum w:abstractNumId="27">
    <w:nsid w:val="488E38CF"/>
    <w:multiLevelType w:val="multilevel"/>
    <w:tmpl w:val="7EF27A68"/>
    <w:lvl w:ilvl="0">
      <w:start w:val="1"/>
      <w:numFmt w:val="chineseCountingThousand"/>
      <w:lvlText w:val="%1、"/>
      <w:lvlJc w:val="left"/>
      <w:pPr>
        <w:ind w:left="470" w:hanging="470"/>
      </w:pPr>
      <w:rPr>
        <w:rFonts w:ascii="微软雅黑" w:eastAsia="微软雅黑" w:hAnsi="微软雅黑" w:hint="default"/>
        <w:sz w:val="28"/>
        <w:szCs w:val="28"/>
      </w:rPr>
    </w:lvl>
    <w:lvl w:ilvl="1">
      <w:start w:val="1"/>
      <w:numFmt w:val="decimal"/>
      <w:isLgl/>
      <w:lvlText w:val="%1.%2."/>
      <w:lvlJc w:val="left"/>
      <w:pPr>
        <w:ind w:left="720" w:hanging="153"/>
      </w:pPr>
      <w:rPr>
        <w:rFonts w:hint="eastAsia"/>
      </w:rPr>
    </w:lvl>
    <w:lvl w:ilvl="2">
      <w:start w:val="1"/>
      <w:numFmt w:val="decimal"/>
      <w:isLgl/>
      <w:lvlText w:val="%2.%1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3.%1.%2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4.%1.%2.%3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2.%3.%4.%6.%5."/>
      <w:lvlJc w:val="left"/>
      <w:pPr>
        <w:ind w:left="1800" w:hanging="1800"/>
      </w:pPr>
      <w:rPr>
        <w:rFonts w:hint="default"/>
      </w:rPr>
    </w:lvl>
    <w:lvl w:ilvl="6">
      <w:start w:val="1"/>
      <w:numFmt w:val="none"/>
      <w:isLgl/>
      <w:lvlText w:val="1.1.1.1.1.%6"/>
      <w:lvlJc w:val="left"/>
      <w:pPr>
        <w:ind w:left="1800" w:hanging="1800"/>
      </w:pPr>
      <w:rPr>
        <w:rFonts w:hint="default"/>
      </w:rPr>
    </w:lvl>
    <w:lvl w:ilvl="7">
      <w:start w:val="1"/>
      <w:numFmt w:val="none"/>
      <w:isLgl/>
      <w:lvlText w:val="1.1.1.1.1.1.%6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9%6."/>
      <w:lvlJc w:val="left"/>
      <w:pPr>
        <w:ind w:left="2520" w:hanging="2520"/>
      </w:pPr>
      <w:rPr>
        <w:rFonts w:hint="default"/>
      </w:rPr>
    </w:lvl>
  </w:abstractNum>
  <w:abstractNum w:abstractNumId="28">
    <w:nsid w:val="4986630A"/>
    <w:multiLevelType w:val="hybridMultilevel"/>
    <w:tmpl w:val="82EE43E2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9">
    <w:nsid w:val="4A282C3C"/>
    <w:multiLevelType w:val="multilevel"/>
    <w:tmpl w:val="3000F5CA"/>
    <w:lvl w:ilvl="0">
      <w:start w:val="1"/>
      <w:numFmt w:val="decimal"/>
      <w:lvlText w:val="2.%1、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lvlText w:val="3.%2、"/>
      <w:lvlJc w:val="left"/>
      <w:pPr>
        <w:ind w:left="703" w:hanging="420"/>
      </w:pPr>
      <w:rPr>
        <w:rFonts w:hint="eastAsia"/>
      </w:rPr>
    </w:lvl>
    <w:lvl w:ilvl="2">
      <w:start w:val="1"/>
      <w:numFmt w:val="decimal"/>
      <w:lvlText w:val="%3、"/>
      <w:lvlJc w:val="left"/>
      <w:pPr>
        <w:ind w:left="927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4A573A1A"/>
    <w:multiLevelType w:val="hybridMultilevel"/>
    <w:tmpl w:val="E3C24E2A"/>
    <w:lvl w:ilvl="0" w:tplc="59E06FDE">
      <w:start w:val="1"/>
      <w:numFmt w:val="decimal"/>
      <w:lvlText w:val="4.11.%1"/>
      <w:lvlJc w:val="left"/>
      <w:pPr>
        <w:ind w:left="1271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691" w:hanging="420"/>
      </w:pPr>
    </w:lvl>
    <w:lvl w:ilvl="2" w:tplc="0409001B">
      <w:start w:val="1"/>
      <w:numFmt w:val="lowerRoman"/>
      <w:lvlText w:val="%3."/>
      <w:lvlJc w:val="right"/>
      <w:pPr>
        <w:ind w:left="2111" w:hanging="420"/>
      </w:pPr>
    </w:lvl>
    <w:lvl w:ilvl="3" w:tplc="0409000F">
      <w:start w:val="1"/>
      <w:numFmt w:val="decimal"/>
      <w:lvlText w:val="%4."/>
      <w:lvlJc w:val="left"/>
      <w:pPr>
        <w:ind w:left="2531" w:hanging="420"/>
      </w:pPr>
    </w:lvl>
    <w:lvl w:ilvl="4" w:tplc="04090019">
      <w:start w:val="1"/>
      <w:numFmt w:val="lowerLetter"/>
      <w:lvlText w:val="%5)"/>
      <w:lvlJc w:val="left"/>
      <w:pPr>
        <w:ind w:left="2951" w:hanging="420"/>
      </w:pPr>
    </w:lvl>
    <w:lvl w:ilvl="5" w:tplc="0409001B">
      <w:start w:val="1"/>
      <w:numFmt w:val="lowerRoman"/>
      <w:lvlText w:val="%6."/>
      <w:lvlJc w:val="right"/>
      <w:pPr>
        <w:ind w:left="3371" w:hanging="420"/>
      </w:pPr>
    </w:lvl>
    <w:lvl w:ilvl="6" w:tplc="0409000F">
      <w:start w:val="1"/>
      <w:numFmt w:val="decimal"/>
      <w:lvlText w:val="%7."/>
      <w:lvlJc w:val="left"/>
      <w:pPr>
        <w:ind w:left="3791" w:hanging="420"/>
      </w:pPr>
    </w:lvl>
    <w:lvl w:ilvl="7" w:tplc="04090019">
      <w:start w:val="1"/>
      <w:numFmt w:val="lowerLetter"/>
      <w:lvlText w:val="%8)"/>
      <w:lvlJc w:val="left"/>
      <w:pPr>
        <w:ind w:left="4211" w:hanging="420"/>
      </w:pPr>
    </w:lvl>
    <w:lvl w:ilvl="8" w:tplc="0409001B">
      <w:start w:val="1"/>
      <w:numFmt w:val="lowerRoman"/>
      <w:lvlText w:val="%9."/>
      <w:lvlJc w:val="right"/>
      <w:pPr>
        <w:ind w:left="4631" w:hanging="420"/>
      </w:pPr>
    </w:lvl>
  </w:abstractNum>
  <w:abstractNum w:abstractNumId="31">
    <w:nsid w:val="4ABB30C1"/>
    <w:multiLevelType w:val="hybridMultilevel"/>
    <w:tmpl w:val="509AA03C"/>
    <w:lvl w:ilvl="0" w:tplc="04090009">
      <w:start w:val="1"/>
      <w:numFmt w:val="bullet"/>
      <w:lvlText w:val=""/>
      <w:lvlJc w:val="left"/>
      <w:pPr>
        <w:ind w:left="152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0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8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6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4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2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40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8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368" w:hanging="480"/>
      </w:pPr>
      <w:rPr>
        <w:rFonts w:ascii="Wingdings" w:hAnsi="Wingdings" w:hint="default"/>
      </w:rPr>
    </w:lvl>
  </w:abstractNum>
  <w:abstractNum w:abstractNumId="32">
    <w:nsid w:val="4F3E3411"/>
    <w:multiLevelType w:val="hybridMultilevel"/>
    <w:tmpl w:val="47587A8E"/>
    <w:lvl w:ilvl="0" w:tplc="0409000B">
      <w:start w:val="1"/>
      <w:numFmt w:val="bullet"/>
      <w:lvlText w:val=""/>
      <w:lvlJc w:val="left"/>
      <w:pPr>
        <w:ind w:left="104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2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0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8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6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4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2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0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88" w:hanging="480"/>
      </w:pPr>
      <w:rPr>
        <w:rFonts w:ascii="Wingdings" w:hAnsi="Wingdings" w:hint="default"/>
      </w:rPr>
    </w:lvl>
  </w:abstractNum>
  <w:abstractNum w:abstractNumId="33">
    <w:nsid w:val="4F44249C"/>
    <w:multiLevelType w:val="hybridMultilevel"/>
    <w:tmpl w:val="4AAAB9BE"/>
    <w:lvl w:ilvl="0" w:tplc="04090001">
      <w:start w:val="1"/>
      <w:numFmt w:val="bullet"/>
      <w:lvlText w:val=""/>
      <w:lvlJc w:val="left"/>
      <w:pPr>
        <w:ind w:left="132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00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28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6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4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2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8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60" w:hanging="480"/>
      </w:pPr>
      <w:rPr>
        <w:rFonts w:ascii="Wingdings" w:hAnsi="Wingdings" w:hint="default"/>
      </w:rPr>
    </w:lvl>
  </w:abstractNum>
  <w:abstractNum w:abstractNumId="34">
    <w:nsid w:val="509D55F4"/>
    <w:multiLevelType w:val="hybridMultilevel"/>
    <w:tmpl w:val="6F20825E"/>
    <w:lvl w:ilvl="0" w:tplc="C4662144">
      <w:start w:val="1"/>
      <w:numFmt w:val="decimal"/>
      <w:lvlText w:val="4.3.%1"/>
      <w:lvlJc w:val="left"/>
      <w:pPr>
        <w:ind w:left="1271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5">
    <w:nsid w:val="50D53891"/>
    <w:multiLevelType w:val="hybridMultilevel"/>
    <w:tmpl w:val="B718B94C"/>
    <w:lvl w:ilvl="0" w:tplc="04090009">
      <w:start w:val="1"/>
      <w:numFmt w:val="bullet"/>
      <w:lvlText w:val=""/>
      <w:lvlJc w:val="left"/>
      <w:pPr>
        <w:ind w:left="17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6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1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1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580" w:hanging="480"/>
      </w:pPr>
      <w:rPr>
        <w:rFonts w:ascii="Wingdings" w:hAnsi="Wingdings" w:hint="default"/>
      </w:rPr>
    </w:lvl>
  </w:abstractNum>
  <w:abstractNum w:abstractNumId="36">
    <w:nsid w:val="51C65004"/>
    <w:multiLevelType w:val="hybridMultilevel"/>
    <w:tmpl w:val="009CB998"/>
    <w:lvl w:ilvl="0" w:tplc="846830F4">
      <w:start w:val="1"/>
      <w:numFmt w:val="decimal"/>
      <w:lvlText w:val="4.10.%1"/>
      <w:lvlJc w:val="left"/>
      <w:pPr>
        <w:ind w:left="988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7">
    <w:nsid w:val="529901A0"/>
    <w:multiLevelType w:val="hybridMultilevel"/>
    <w:tmpl w:val="17847E82"/>
    <w:lvl w:ilvl="0" w:tplc="0409000B">
      <w:start w:val="1"/>
      <w:numFmt w:val="bullet"/>
      <w:lvlText w:val=""/>
      <w:lvlJc w:val="left"/>
      <w:pPr>
        <w:ind w:left="1740" w:hanging="480"/>
      </w:pPr>
      <w:rPr>
        <w:rFonts w:ascii="Wingdings" w:hAnsi="Wingdings" w:hint="default"/>
        <w:b w:val="0"/>
        <w:color w:val="000000"/>
      </w:rPr>
    </w:lvl>
    <w:lvl w:ilvl="1" w:tplc="04090003" w:tentative="1">
      <w:start w:val="1"/>
      <w:numFmt w:val="bullet"/>
      <w:lvlText w:val=""/>
      <w:lvlJc w:val="left"/>
      <w:pPr>
        <w:ind w:left="197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9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1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3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5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7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9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14" w:hanging="420"/>
      </w:pPr>
      <w:rPr>
        <w:rFonts w:ascii="Wingdings" w:hAnsi="Wingdings" w:hint="default"/>
      </w:rPr>
    </w:lvl>
  </w:abstractNum>
  <w:abstractNum w:abstractNumId="38">
    <w:nsid w:val="5337388C"/>
    <w:multiLevelType w:val="hybridMultilevel"/>
    <w:tmpl w:val="FDC8963A"/>
    <w:lvl w:ilvl="0" w:tplc="04090009">
      <w:start w:val="1"/>
      <w:numFmt w:val="bullet"/>
      <w:lvlText w:val=""/>
      <w:lvlJc w:val="left"/>
      <w:pPr>
        <w:ind w:left="152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0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8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6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4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2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40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8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368" w:hanging="480"/>
      </w:pPr>
      <w:rPr>
        <w:rFonts w:ascii="Wingdings" w:hAnsi="Wingdings" w:hint="default"/>
      </w:rPr>
    </w:lvl>
  </w:abstractNum>
  <w:abstractNum w:abstractNumId="39">
    <w:nsid w:val="53E94EC8"/>
    <w:multiLevelType w:val="hybridMultilevel"/>
    <w:tmpl w:val="4030FE48"/>
    <w:lvl w:ilvl="0" w:tplc="04090009">
      <w:start w:val="1"/>
      <w:numFmt w:val="bullet"/>
      <w:lvlText w:val=""/>
      <w:lvlJc w:val="left"/>
      <w:pPr>
        <w:ind w:left="152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0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8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6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4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2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40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8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368" w:hanging="480"/>
      </w:pPr>
      <w:rPr>
        <w:rFonts w:ascii="Wingdings" w:hAnsi="Wingdings" w:hint="default"/>
      </w:rPr>
    </w:lvl>
  </w:abstractNum>
  <w:abstractNum w:abstractNumId="40">
    <w:nsid w:val="54DD7440"/>
    <w:multiLevelType w:val="hybridMultilevel"/>
    <w:tmpl w:val="0150D6BC"/>
    <w:lvl w:ilvl="0" w:tplc="7D7C73AE">
      <w:start w:val="1"/>
      <w:numFmt w:val="decimal"/>
      <w:lvlText w:val="4.2.%1"/>
      <w:lvlJc w:val="left"/>
      <w:pPr>
        <w:ind w:left="1271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691" w:hanging="420"/>
      </w:pPr>
    </w:lvl>
    <w:lvl w:ilvl="2" w:tplc="0409000B">
      <w:start w:val="1"/>
      <w:numFmt w:val="bullet"/>
      <w:lvlText w:val=""/>
      <w:lvlJc w:val="left"/>
      <w:pPr>
        <w:ind w:left="2171" w:hanging="480"/>
      </w:pPr>
      <w:rPr>
        <w:rFonts w:ascii="Wingdings" w:hAnsi="Wingdings" w:hint="default"/>
      </w:rPr>
    </w:lvl>
    <w:lvl w:ilvl="3" w:tplc="0409000F">
      <w:start w:val="1"/>
      <w:numFmt w:val="decimal"/>
      <w:lvlText w:val="%4."/>
      <w:lvlJc w:val="left"/>
      <w:pPr>
        <w:ind w:left="2531" w:hanging="420"/>
      </w:pPr>
    </w:lvl>
    <w:lvl w:ilvl="4" w:tplc="04090019">
      <w:start w:val="1"/>
      <w:numFmt w:val="lowerLetter"/>
      <w:lvlText w:val="%5)"/>
      <w:lvlJc w:val="left"/>
      <w:pPr>
        <w:ind w:left="2951" w:hanging="420"/>
      </w:pPr>
    </w:lvl>
    <w:lvl w:ilvl="5" w:tplc="0409001B">
      <w:start w:val="1"/>
      <w:numFmt w:val="lowerRoman"/>
      <w:lvlText w:val="%6."/>
      <w:lvlJc w:val="right"/>
      <w:pPr>
        <w:ind w:left="3371" w:hanging="420"/>
      </w:pPr>
    </w:lvl>
    <w:lvl w:ilvl="6" w:tplc="0409000F">
      <w:start w:val="1"/>
      <w:numFmt w:val="decimal"/>
      <w:lvlText w:val="%7."/>
      <w:lvlJc w:val="left"/>
      <w:pPr>
        <w:ind w:left="3791" w:hanging="420"/>
      </w:pPr>
    </w:lvl>
    <w:lvl w:ilvl="7" w:tplc="04090019">
      <w:start w:val="1"/>
      <w:numFmt w:val="lowerLetter"/>
      <w:lvlText w:val="%8)"/>
      <w:lvlJc w:val="left"/>
      <w:pPr>
        <w:ind w:left="4211" w:hanging="420"/>
      </w:pPr>
    </w:lvl>
    <w:lvl w:ilvl="8" w:tplc="0409001B">
      <w:start w:val="1"/>
      <w:numFmt w:val="lowerRoman"/>
      <w:lvlText w:val="%9."/>
      <w:lvlJc w:val="right"/>
      <w:pPr>
        <w:ind w:left="4631" w:hanging="420"/>
      </w:pPr>
    </w:lvl>
  </w:abstractNum>
  <w:abstractNum w:abstractNumId="41">
    <w:nsid w:val="5BB038AE"/>
    <w:multiLevelType w:val="hybridMultilevel"/>
    <w:tmpl w:val="2F60E6EE"/>
    <w:lvl w:ilvl="0" w:tplc="8F80881C">
      <w:start w:val="1"/>
      <w:numFmt w:val="decimal"/>
      <w:lvlText w:val="3.3.3.%1."/>
      <w:lvlJc w:val="left"/>
      <w:pPr>
        <w:ind w:left="1271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691" w:hanging="420"/>
      </w:pPr>
    </w:lvl>
    <w:lvl w:ilvl="2" w:tplc="0409001B">
      <w:start w:val="1"/>
      <w:numFmt w:val="lowerRoman"/>
      <w:lvlText w:val="%3."/>
      <w:lvlJc w:val="right"/>
      <w:pPr>
        <w:ind w:left="2111" w:hanging="420"/>
      </w:pPr>
    </w:lvl>
    <w:lvl w:ilvl="3" w:tplc="0409000F">
      <w:start w:val="1"/>
      <w:numFmt w:val="decimal"/>
      <w:lvlText w:val="%4."/>
      <w:lvlJc w:val="left"/>
      <w:pPr>
        <w:ind w:left="2531" w:hanging="420"/>
      </w:pPr>
    </w:lvl>
    <w:lvl w:ilvl="4" w:tplc="04090019">
      <w:start w:val="1"/>
      <w:numFmt w:val="lowerLetter"/>
      <w:lvlText w:val="%5)"/>
      <w:lvlJc w:val="left"/>
      <w:pPr>
        <w:ind w:left="2951" w:hanging="420"/>
      </w:pPr>
    </w:lvl>
    <w:lvl w:ilvl="5" w:tplc="0409001B">
      <w:start w:val="1"/>
      <w:numFmt w:val="lowerRoman"/>
      <w:lvlText w:val="%6."/>
      <w:lvlJc w:val="right"/>
      <w:pPr>
        <w:ind w:left="3371" w:hanging="420"/>
      </w:pPr>
    </w:lvl>
    <w:lvl w:ilvl="6" w:tplc="0409000F">
      <w:start w:val="1"/>
      <w:numFmt w:val="decimal"/>
      <w:lvlText w:val="%7."/>
      <w:lvlJc w:val="left"/>
      <w:pPr>
        <w:ind w:left="3791" w:hanging="420"/>
      </w:pPr>
    </w:lvl>
    <w:lvl w:ilvl="7" w:tplc="04090019">
      <w:start w:val="1"/>
      <w:numFmt w:val="lowerLetter"/>
      <w:lvlText w:val="%8)"/>
      <w:lvlJc w:val="left"/>
      <w:pPr>
        <w:ind w:left="4211" w:hanging="420"/>
      </w:pPr>
    </w:lvl>
    <w:lvl w:ilvl="8" w:tplc="0409001B">
      <w:start w:val="1"/>
      <w:numFmt w:val="lowerRoman"/>
      <w:lvlText w:val="%9."/>
      <w:lvlJc w:val="right"/>
      <w:pPr>
        <w:ind w:left="4631" w:hanging="420"/>
      </w:pPr>
    </w:lvl>
  </w:abstractNum>
  <w:abstractNum w:abstractNumId="42">
    <w:nsid w:val="5F354C8F"/>
    <w:multiLevelType w:val="hybridMultilevel"/>
    <w:tmpl w:val="3000F5CA"/>
    <w:lvl w:ilvl="0" w:tplc="CBAAEC00">
      <w:start w:val="1"/>
      <w:numFmt w:val="decimal"/>
      <w:lvlText w:val="2.%1、"/>
      <w:lvlJc w:val="left"/>
      <w:pPr>
        <w:ind w:left="420" w:hanging="420"/>
      </w:pPr>
      <w:rPr>
        <w:rFonts w:hint="eastAsia"/>
      </w:rPr>
    </w:lvl>
    <w:lvl w:ilvl="1" w:tplc="F39676A8">
      <w:start w:val="1"/>
      <w:numFmt w:val="decimal"/>
      <w:lvlText w:val="3.%2、"/>
      <w:lvlJc w:val="left"/>
      <w:pPr>
        <w:ind w:left="703" w:hanging="420"/>
      </w:pPr>
      <w:rPr>
        <w:rFonts w:hint="eastAsia"/>
      </w:rPr>
    </w:lvl>
    <w:lvl w:ilvl="2" w:tplc="69B4801A">
      <w:start w:val="1"/>
      <w:numFmt w:val="decimal"/>
      <w:lvlText w:val="%3、"/>
      <w:lvlJc w:val="left"/>
      <w:pPr>
        <w:ind w:left="927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5FF50F97"/>
    <w:multiLevelType w:val="hybridMultilevel"/>
    <w:tmpl w:val="A642D6CC"/>
    <w:lvl w:ilvl="0" w:tplc="87E4DF68">
      <w:start w:val="1"/>
      <w:numFmt w:val="decimal"/>
      <w:lvlText w:val="4.6.%1"/>
      <w:lvlJc w:val="left"/>
      <w:pPr>
        <w:ind w:left="988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4">
    <w:nsid w:val="64C5250C"/>
    <w:multiLevelType w:val="hybridMultilevel"/>
    <w:tmpl w:val="05ACEF44"/>
    <w:lvl w:ilvl="0" w:tplc="04090009">
      <w:start w:val="1"/>
      <w:numFmt w:val="bullet"/>
      <w:lvlText w:val=""/>
      <w:lvlJc w:val="left"/>
      <w:pPr>
        <w:ind w:left="152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0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8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6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4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2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40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8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368" w:hanging="480"/>
      </w:pPr>
      <w:rPr>
        <w:rFonts w:ascii="Wingdings" w:hAnsi="Wingdings" w:hint="default"/>
      </w:rPr>
    </w:lvl>
  </w:abstractNum>
  <w:abstractNum w:abstractNumId="45">
    <w:nsid w:val="656E77D3"/>
    <w:multiLevelType w:val="hybridMultilevel"/>
    <w:tmpl w:val="495E1606"/>
    <w:lvl w:ilvl="0" w:tplc="28686C98">
      <w:start w:val="1"/>
      <w:numFmt w:val="decimal"/>
      <w:lvlText w:val="4.9.%1"/>
      <w:lvlJc w:val="left"/>
      <w:pPr>
        <w:ind w:left="988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6">
    <w:nsid w:val="65A11495"/>
    <w:multiLevelType w:val="multilevel"/>
    <w:tmpl w:val="734CB874"/>
    <w:lvl w:ilvl="0">
      <w:start w:val="1"/>
      <w:numFmt w:val="bullet"/>
      <w:lvlText w:val=""/>
      <w:lvlJc w:val="left"/>
      <w:pPr>
        <w:ind w:left="1413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833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253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673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093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513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933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353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773" w:hanging="420"/>
      </w:pPr>
      <w:rPr>
        <w:rFonts w:ascii="Wingdings" w:hAnsi="Wingdings" w:hint="default"/>
      </w:rPr>
    </w:lvl>
  </w:abstractNum>
  <w:abstractNum w:abstractNumId="47">
    <w:nsid w:val="68205822"/>
    <w:multiLevelType w:val="multilevel"/>
    <w:tmpl w:val="344A5EF6"/>
    <w:lvl w:ilvl="0">
      <w:start w:val="1"/>
      <w:numFmt w:val="chineseCountingThousand"/>
      <w:pStyle w:val="1"/>
      <w:lvlText w:val="%1、"/>
      <w:lvlJc w:val="left"/>
      <w:pPr>
        <w:ind w:left="470" w:hanging="470"/>
      </w:pPr>
      <w:rPr>
        <w:rFonts w:ascii="微软雅黑" w:eastAsia="微软雅黑" w:hAnsi="微软雅黑" w:hint="default"/>
        <w:sz w:val="28"/>
        <w:szCs w:val="28"/>
      </w:rPr>
    </w:lvl>
    <w:lvl w:ilvl="1">
      <w:start w:val="1"/>
      <w:numFmt w:val="decimal"/>
      <w:pStyle w:val="2"/>
      <w:isLgl/>
      <w:lvlText w:val="%1.%2."/>
      <w:lvlJc w:val="left"/>
      <w:pPr>
        <w:ind w:left="720" w:hanging="153"/>
      </w:pPr>
      <w:rPr>
        <w:rFonts w:hint="eastAsia"/>
      </w:rPr>
    </w:lvl>
    <w:lvl w:ilvl="2">
      <w:start w:val="1"/>
      <w:numFmt w:val="decimal"/>
      <w:pStyle w:val="3"/>
      <w:isLgl/>
      <w:lvlText w:val="%2.%1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isLgl/>
      <w:lvlText w:val="%3.%1.%2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pStyle w:val="5"/>
      <w:isLgl/>
      <w:lvlText w:val="%4.%1.%2.%3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pStyle w:val="6"/>
      <w:isLgl/>
      <w:lvlText w:val="%2.%3.%4.%6.%5."/>
      <w:lvlJc w:val="left"/>
      <w:pPr>
        <w:ind w:left="1800" w:hanging="1800"/>
      </w:pPr>
      <w:rPr>
        <w:rFonts w:hint="default"/>
      </w:rPr>
    </w:lvl>
    <w:lvl w:ilvl="6">
      <w:start w:val="1"/>
      <w:numFmt w:val="none"/>
      <w:isLgl/>
      <w:lvlText w:val="1.1.1.1.1.%6"/>
      <w:lvlJc w:val="left"/>
      <w:pPr>
        <w:ind w:left="1800" w:hanging="1800"/>
      </w:pPr>
      <w:rPr>
        <w:rFonts w:hint="default"/>
      </w:rPr>
    </w:lvl>
    <w:lvl w:ilvl="7">
      <w:start w:val="1"/>
      <w:numFmt w:val="none"/>
      <w:pStyle w:val="7"/>
      <w:isLgl/>
      <w:lvlText w:val="1.1.1.1.1.1.%6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pStyle w:val="8"/>
      <w:isLgl/>
      <w:lvlText w:val="%1.%2.%3.%4.%5.%9%6."/>
      <w:lvlJc w:val="left"/>
      <w:pPr>
        <w:ind w:left="2520" w:hanging="2520"/>
      </w:pPr>
      <w:rPr>
        <w:rFonts w:hint="default"/>
      </w:rPr>
    </w:lvl>
  </w:abstractNum>
  <w:abstractNum w:abstractNumId="48">
    <w:nsid w:val="6CFF3CB3"/>
    <w:multiLevelType w:val="hybridMultilevel"/>
    <w:tmpl w:val="D59EC652"/>
    <w:lvl w:ilvl="0" w:tplc="CCC648C0">
      <w:start w:val="1"/>
      <w:numFmt w:val="decimal"/>
      <w:lvlText w:val="4.13.%1"/>
      <w:lvlJc w:val="left"/>
      <w:pPr>
        <w:ind w:left="988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9">
    <w:nsid w:val="6D146B69"/>
    <w:multiLevelType w:val="multilevel"/>
    <w:tmpl w:val="FB1AD5A0"/>
    <w:lvl w:ilvl="0">
      <w:start w:val="1"/>
      <w:numFmt w:val="chineseCountingThousand"/>
      <w:lvlText w:val="%1、"/>
      <w:lvlJc w:val="left"/>
      <w:pPr>
        <w:ind w:left="470" w:hanging="470"/>
      </w:pPr>
      <w:rPr>
        <w:rFonts w:ascii="微软雅黑" w:eastAsia="微软雅黑" w:hAnsi="微软雅黑" w:hint="default"/>
        <w:sz w:val="28"/>
        <w:szCs w:val="28"/>
      </w:rPr>
    </w:lvl>
    <w:lvl w:ilvl="1">
      <w:start w:val="1"/>
      <w:numFmt w:val="decimal"/>
      <w:isLgl/>
      <w:lvlText w:val="1.%2."/>
      <w:lvlJc w:val="left"/>
      <w:pPr>
        <w:ind w:left="720" w:hanging="153"/>
      </w:pPr>
      <w:rPr>
        <w:rFonts w:hint="eastAsia"/>
      </w:rPr>
    </w:lvl>
    <w:lvl w:ilvl="2">
      <w:start w:val="1"/>
      <w:numFmt w:val="decimal"/>
      <w:isLgl/>
      <w:lvlText w:val="%2.%1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3.%1.%2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4.%1.%2.%3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2.%3.%4.%6.%5."/>
      <w:lvlJc w:val="left"/>
      <w:pPr>
        <w:ind w:left="1800" w:hanging="1800"/>
      </w:pPr>
      <w:rPr>
        <w:rFonts w:hint="default"/>
      </w:rPr>
    </w:lvl>
    <w:lvl w:ilvl="6">
      <w:start w:val="1"/>
      <w:numFmt w:val="none"/>
      <w:isLgl/>
      <w:lvlText w:val="1.1.1.1.1.%6"/>
      <w:lvlJc w:val="left"/>
      <w:pPr>
        <w:ind w:left="1800" w:hanging="1800"/>
      </w:pPr>
      <w:rPr>
        <w:rFonts w:hint="default"/>
      </w:rPr>
    </w:lvl>
    <w:lvl w:ilvl="7">
      <w:start w:val="1"/>
      <w:numFmt w:val="none"/>
      <w:isLgl/>
      <w:lvlText w:val="1.1.1.1.1.1.%6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9%6."/>
      <w:lvlJc w:val="left"/>
      <w:pPr>
        <w:ind w:left="2520" w:hanging="2520"/>
      </w:pPr>
      <w:rPr>
        <w:rFonts w:hint="default"/>
      </w:rPr>
    </w:lvl>
  </w:abstractNum>
  <w:abstractNum w:abstractNumId="50">
    <w:nsid w:val="6E992BB8"/>
    <w:multiLevelType w:val="multilevel"/>
    <w:tmpl w:val="BC4E9DBC"/>
    <w:lvl w:ilvl="0">
      <w:start w:val="1"/>
      <w:numFmt w:val="bullet"/>
      <w:lvlText w:val=""/>
      <w:lvlJc w:val="left"/>
      <w:pPr>
        <w:ind w:left="1413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1">
    <w:nsid w:val="710A5323"/>
    <w:multiLevelType w:val="hybridMultilevel"/>
    <w:tmpl w:val="61103836"/>
    <w:lvl w:ilvl="0" w:tplc="04090009">
      <w:start w:val="1"/>
      <w:numFmt w:val="bullet"/>
      <w:lvlText w:val=""/>
      <w:lvlJc w:val="left"/>
      <w:pPr>
        <w:ind w:left="17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6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1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1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580" w:hanging="480"/>
      </w:pPr>
      <w:rPr>
        <w:rFonts w:ascii="Wingdings" w:hAnsi="Wingdings" w:hint="default"/>
      </w:rPr>
    </w:lvl>
  </w:abstractNum>
  <w:abstractNum w:abstractNumId="52">
    <w:nsid w:val="710F2944"/>
    <w:multiLevelType w:val="hybridMultilevel"/>
    <w:tmpl w:val="A27E5EC2"/>
    <w:lvl w:ilvl="0" w:tplc="D20813F6">
      <w:start w:val="1"/>
      <w:numFmt w:val="decimal"/>
      <w:lvlText w:val="4.12.%1"/>
      <w:lvlJc w:val="left"/>
      <w:pPr>
        <w:ind w:left="988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3">
    <w:nsid w:val="73060D0B"/>
    <w:multiLevelType w:val="hybridMultilevel"/>
    <w:tmpl w:val="14F8AD00"/>
    <w:lvl w:ilvl="0" w:tplc="0409000B">
      <w:start w:val="1"/>
      <w:numFmt w:val="bullet"/>
      <w:lvlText w:val=""/>
      <w:lvlJc w:val="left"/>
      <w:pPr>
        <w:ind w:left="1048" w:hanging="48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4">
    <w:nsid w:val="74AD728E"/>
    <w:multiLevelType w:val="hybridMultilevel"/>
    <w:tmpl w:val="108881BC"/>
    <w:lvl w:ilvl="0" w:tplc="0409000B">
      <w:start w:val="1"/>
      <w:numFmt w:val="bullet"/>
      <w:lvlText w:val=""/>
      <w:lvlJc w:val="left"/>
      <w:pPr>
        <w:ind w:left="17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6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1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1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580" w:hanging="480"/>
      </w:pPr>
      <w:rPr>
        <w:rFonts w:ascii="Wingdings" w:hAnsi="Wingdings" w:hint="default"/>
      </w:rPr>
    </w:lvl>
  </w:abstractNum>
  <w:abstractNum w:abstractNumId="55">
    <w:nsid w:val="75267363"/>
    <w:multiLevelType w:val="hybridMultilevel"/>
    <w:tmpl w:val="E822FA0C"/>
    <w:lvl w:ilvl="0" w:tplc="A13AD99E">
      <w:start w:val="1"/>
      <w:numFmt w:val="decimal"/>
      <w:lvlText w:val="4.8.%1"/>
      <w:lvlJc w:val="left"/>
      <w:pPr>
        <w:ind w:left="988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6">
    <w:nsid w:val="7A3C221F"/>
    <w:multiLevelType w:val="hybridMultilevel"/>
    <w:tmpl w:val="3000F5CA"/>
    <w:lvl w:ilvl="0" w:tplc="CBAAEC00">
      <w:start w:val="1"/>
      <w:numFmt w:val="decimal"/>
      <w:lvlText w:val="2.%1、"/>
      <w:lvlJc w:val="left"/>
      <w:pPr>
        <w:ind w:left="420" w:hanging="420"/>
      </w:pPr>
      <w:rPr>
        <w:rFonts w:hint="eastAsia"/>
      </w:rPr>
    </w:lvl>
    <w:lvl w:ilvl="1" w:tplc="F39676A8">
      <w:start w:val="1"/>
      <w:numFmt w:val="decimal"/>
      <w:lvlText w:val="3.%2、"/>
      <w:lvlJc w:val="left"/>
      <w:pPr>
        <w:ind w:left="703" w:hanging="420"/>
      </w:pPr>
      <w:rPr>
        <w:rFonts w:hint="eastAsia"/>
      </w:rPr>
    </w:lvl>
    <w:lvl w:ilvl="2" w:tplc="69B4801A">
      <w:start w:val="1"/>
      <w:numFmt w:val="decimal"/>
      <w:lvlText w:val="%3、"/>
      <w:lvlJc w:val="left"/>
      <w:pPr>
        <w:ind w:left="927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3"/>
  </w:num>
  <w:num w:numId="2">
    <w:abstractNumId w:val="47"/>
  </w:num>
  <w:num w:numId="3">
    <w:abstractNumId w:val="12"/>
  </w:num>
  <w:num w:numId="4">
    <w:abstractNumId w:val="42"/>
  </w:num>
  <w:num w:numId="5">
    <w:abstractNumId w:val="46"/>
  </w:num>
  <w:num w:numId="6">
    <w:abstractNumId w:val="50"/>
  </w:num>
  <w:num w:numId="7">
    <w:abstractNumId w:val="10"/>
  </w:num>
  <w:num w:numId="8">
    <w:abstractNumId w:val="14"/>
  </w:num>
  <w:num w:numId="9">
    <w:abstractNumId w:val="33"/>
  </w:num>
  <w:num w:numId="10">
    <w:abstractNumId w:val="0"/>
  </w:num>
  <w:num w:numId="11">
    <w:abstractNumId w:val="2"/>
  </w:num>
  <w:num w:numId="12">
    <w:abstractNumId w:val="8"/>
  </w:num>
  <w:num w:numId="13">
    <w:abstractNumId w:val="31"/>
  </w:num>
  <w:num w:numId="14">
    <w:abstractNumId w:val="44"/>
  </w:num>
  <w:num w:numId="15">
    <w:abstractNumId w:val="7"/>
  </w:num>
  <w:num w:numId="16">
    <w:abstractNumId w:val="39"/>
  </w:num>
  <w:num w:numId="17">
    <w:abstractNumId w:val="38"/>
  </w:num>
  <w:num w:numId="18">
    <w:abstractNumId w:val="9"/>
  </w:num>
  <w:num w:numId="19">
    <w:abstractNumId w:val="15"/>
  </w:num>
  <w:num w:numId="20">
    <w:abstractNumId w:val="26"/>
  </w:num>
  <w:num w:numId="21">
    <w:abstractNumId w:val="22"/>
  </w:num>
  <w:num w:numId="22">
    <w:abstractNumId w:val="41"/>
  </w:num>
  <w:num w:numId="23">
    <w:abstractNumId w:val="30"/>
  </w:num>
  <w:num w:numId="24">
    <w:abstractNumId w:val="28"/>
  </w:num>
  <w:num w:numId="25">
    <w:abstractNumId w:val="24"/>
  </w:num>
  <w:num w:numId="26">
    <w:abstractNumId w:val="21"/>
  </w:num>
  <w:num w:numId="27">
    <w:abstractNumId w:val="54"/>
  </w:num>
  <w:num w:numId="28">
    <w:abstractNumId w:val="51"/>
  </w:num>
  <w:num w:numId="29">
    <w:abstractNumId w:val="35"/>
  </w:num>
  <w:num w:numId="30">
    <w:abstractNumId w:val="3"/>
  </w:num>
  <w:num w:numId="31">
    <w:abstractNumId w:val="25"/>
  </w:num>
  <w:num w:numId="32">
    <w:abstractNumId w:val="1"/>
  </w:num>
  <w:num w:numId="33">
    <w:abstractNumId w:val="40"/>
  </w:num>
  <w:num w:numId="34">
    <w:abstractNumId w:val="34"/>
  </w:num>
  <w:num w:numId="35">
    <w:abstractNumId w:val="11"/>
  </w:num>
  <w:num w:numId="36">
    <w:abstractNumId w:val="6"/>
  </w:num>
  <w:num w:numId="37">
    <w:abstractNumId w:val="37"/>
  </w:num>
  <w:num w:numId="38">
    <w:abstractNumId w:val="43"/>
  </w:num>
  <w:num w:numId="39">
    <w:abstractNumId w:val="5"/>
  </w:num>
  <w:num w:numId="40">
    <w:abstractNumId w:val="4"/>
  </w:num>
  <w:num w:numId="41">
    <w:abstractNumId w:val="55"/>
  </w:num>
  <w:num w:numId="42">
    <w:abstractNumId w:val="45"/>
  </w:num>
  <w:num w:numId="43">
    <w:abstractNumId w:val="36"/>
  </w:num>
  <w:num w:numId="44">
    <w:abstractNumId w:val="52"/>
  </w:num>
  <w:num w:numId="45">
    <w:abstractNumId w:val="48"/>
  </w:num>
  <w:num w:numId="46">
    <w:abstractNumId w:val="53"/>
  </w:num>
  <w:num w:numId="47">
    <w:abstractNumId w:val="17"/>
  </w:num>
  <w:num w:numId="48">
    <w:abstractNumId w:val="18"/>
  </w:num>
  <w:num w:numId="49">
    <w:abstractNumId w:val="16"/>
  </w:num>
  <w:num w:numId="50">
    <w:abstractNumId w:val="4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1">
    <w:abstractNumId w:val="49"/>
  </w:num>
  <w:num w:numId="52">
    <w:abstractNumId w:val="19"/>
  </w:num>
  <w:num w:numId="53">
    <w:abstractNumId w:val="29"/>
  </w:num>
  <w:num w:numId="54">
    <w:abstractNumId w:val="23"/>
  </w:num>
  <w:num w:numId="55">
    <w:abstractNumId w:val="20"/>
  </w:num>
  <w:num w:numId="56">
    <w:abstractNumId w:val="27"/>
  </w:num>
  <w:num w:numId="57">
    <w:abstractNumId w:val="56"/>
  </w:num>
  <w:num w:numId="58">
    <w:abstractNumId w:val="32"/>
  </w:num>
  <w:numIdMacAtCleanup w:val="4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5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6038A"/>
    <w:rsid w:val="000014F8"/>
    <w:rsid w:val="00001690"/>
    <w:rsid w:val="00001980"/>
    <w:rsid w:val="00001BD5"/>
    <w:rsid w:val="00002EBE"/>
    <w:rsid w:val="0000404C"/>
    <w:rsid w:val="0000450F"/>
    <w:rsid w:val="0000483C"/>
    <w:rsid w:val="00004A68"/>
    <w:rsid w:val="00004C7E"/>
    <w:rsid w:val="00004D6A"/>
    <w:rsid w:val="000054B5"/>
    <w:rsid w:val="0000568B"/>
    <w:rsid w:val="0000588C"/>
    <w:rsid w:val="00006B9C"/>
    <w:rsid w:val="00006DD7"/>
    <w:rsid w:val="000073B9"/>
    <w:rsid w:val="00007435"/>
    <w:rsid w:val="0000781A"/>
    <w:rsid w:val="00007E6D"/>
    <w:rsid w:val="000109A2"/>
    <w:rsid w:val="00010C8E"/>
    <w:rsid w:val="00010D5E"/>
    <w:rsid w:val="00010DA4"/>
    <w:rsid w:val="00011329"/>
    <w:rsid w:val="00011A86"/>
    <w:rsid w:val="00011AB4"/>
    <w:rsid w:val="000135A2"/>
    <w:rsid w:val="000139F5"/>
    <w:rsid w:val="0001430E"/>
    <w:rsid w:val="00014AA2"/>
    <w:rsid w:val="00015131"/>
    <w:rsid w:val="000156E5"/>
    <w:rsid w:val="000157AD"/>
    <w:rsid w:val="00015E68"/>
    <w:rsid w:val="00015FA4"/>
    <w:rsid w:val="0001631B"/>
    <w:rsid w:val="0001637F"/>
    <w:rsid w:val="00016706"/>
    <w:rsid w:val="00016760"/>
    <w:rsid w:val="00017E02"/>
    <w:rsid w:val="0002067F"/>
    <w:rsid w:val="00020CD8"/>
    <w:rsid w:val="00020F28"/>
    <w:rsid w:val="000210F7"/>
    <w:rsid w:val="00021551"/>
    <w:rsid w:val="0002233B"/>
    <w:rsid w:val="00022979"/>
    <w:rsid w:val="00022B46"/>
    <w:rsid w:val="00022E4D"/>
    <w:rsid w:val="000233C2"/>
    <w:rsid w:val="00023B0A"/>
    <w:rsid w:val="00024EA2"/>
    <w:rsid w:val="000250A9"/>
    <w:rsid w:val="00025599"/>
    <w:rsid w:val="00026716"/>
    <w:rsid w:val="0002675C"/>
    <w:rsid w:val="00026DFE"/>
    <w:rsid w:val="000274CD"/>
    <w:rsid w:val="00027A29"/>
    <w:rsid w:val="00027BB1"/>
    <w:rsid w:val="00030492"/>
    <w:rsid w:val="00030ACF"/>
    <w:rsid w:val="00031992"/>
    <w:rsid w:val="00032839"/>
    <w:rsid w:val="000347E4"/>
    <w:rsid w:val="00034D32"/>
    <w:rsid w:val="00034EA2"/>
    <w:rsid w:val="00034F47"/>
    <w:rsid w:val="00035004"/>
    <w:rsid w:val="000352FC"/>
    <w:rsid w:val="00035423"/>
    <w:rsid w:val="0003593C"/>
    <w:rsid w:val="0003621A"/>
    <w:rsid w:val="0003630F"/>
    <w:rsid w:val="00037172"/>
    <w:rsid w:val="000371BC"/>
    <w:rsid w:val="000379B8"/>
    <w:rsid w:val="000379BE"/>
    <w:rsid w:val="00040434"/>
    <w:rsid w:val="000406FF"/>
    <w:rsid w:val="00040898"/>
    <w:rsid w:val="00040A0B"/>
    <w:rsid w:val="0004228F"/>
    <w:rsid w:val="00042DFA"/>
    <w:rsid w:val="00042E60"/>
    <w:rsid w:val="0004316E"/>
    <w:rsid w:val="000436F6"/>
    <w:rsid w:val="000438A4"/>
    <w:rsid w:val="000438F6"/>
    <w:rsid w:val="0004519E"/>
    <w:rsid w:val="000452AD"/>
    <w:rsid w:val="00045392"/>
    <w:rsid w:val="00045629"/>
    <w:rsid w:val="00045965"/>
    <w:rsid w:val="00045D04"/>
    <w:rsid w:val="0004669D"/>
    <w:rsid w:val="000472C4"/>
    <w:rsid w:val="000476D9"/>
    <w:rsid w:val="00050103"/>
    <w:rsid w:val="00050A54"/>
    <w:rsid w:val="000511E9"/>
    <w:rsid w:val="00051FEC"/>
    <w:rsid w:val="00052030"/>
    <w:rsid w:val="000528B4"/>
    <w:rsid w:val="00052B8A"/>
    <w:rsid w:val="00052BE9"/>
    <w:rsid w:val="00053360"/>
    <w:rsid w:val="00053D6A"/>
    <w:rsid w:val="00053E29"/>
    <w:rsid w:val="0005545F"/>
    <w:rsid w:val="0005611C"/>
    <w:rsid w:val="00056130"/>
    <w:rsid w:val="0005649B"/>
    <w:rsid w:val="000567E5"/>
    <w:rsid w:val="00056B4A"/>
    <w:rsid w:val="00056CD8"/>
    <w:rsid w:val="00056CDA"/>
    <w:rsid w:val="00057ABC"/>
    <w:rsid w:val="00057CDA"/>
    <w:rsid w:val="00057DDF"/>
    <w:rsid w:val="0006057C"/>
    <w:rsid w:val="00060646"/>
    <w:rsid w:val="00060929"/>
    <w:rsid w:val="00061735"/>
    <w:rsid w:val="00061BE8"/>
    <w:rsid w:val="00061CF2"/>
    <w:rsid w:val="00062277"/>
    <w:rsid w:val="00062587"/>
    <w:rsid w:val="00062791"/>
    <w:rsid w:val="00062E77"/>
    <w:rsid w:val="00063B6F"/>
    <w:rsid w:val="00066071"/>
    <w:rsid w:val="00066645"/>
    <w:rsid w:val="000667D8"/>
    <w:rsid w:val="00067216"/>
    <w:rsid w:val="000706F4"/>
    <w:rsid w:val="000707DC"/>
    <w:rsid w:val="0007092A"/>
    <w:rsid w:val="00070D7C"/>
    <w:rsid w:val="0007192E"/>
    <w:rsid w:val="000725E1"/>
    <w:rsid w:val="000731B9"/>
    <w:rsid w:val="000738A2"/>
    <w:rsid w:val="000738FE"/>
    <w:rsid w:val="00073AF0"/>
    <w:rsid w:val="000740C0"/>
    <w:rsid w:val="000757EB"/>
    <w:rsid w:val="00075B7D"/>
    <w:rsid w:val="0007682A"/>
    <w:rsid w:val="0007728E"/>
    <w:rsid w:val="00077736"/>
    <w:rsid w:val="00077B7F"/>
    <w:rsid w:val="00077CBE"/>
    <w:rsid w:val="00077E12"/>
    <w:rsid w:val="00077EA4"/>
    <w:rsid w:val="00080865"/>
    <w:rsid w:val="0008096E"/>
    <w:rsid w:val="000810A2"/>
    <w:rsid w:val="000816E5"/>
    <w:rsid w:val="000818D6"/>
    <w:rsid w:val="00081996"/>
    <w:rsid w:val="00081E91"/>
    <w:rsid w:val="00081F2E"/>
    <w:rsid w:val="0008231D"/>
    <w:rsid w:val="000823A5"/>
    <w:rsid w:val="00082A6C"/>
    <w:rsid w:val="00082E2C"/>
    <w:rsid w:val="00083342"/>
    <w:rsid w:val="000837B1"/>
    <w:rsid w:val="00083933"/>
    <w:rsid w:val="00083F08"/>
    <w:rsid w:val="00084998"/>
    <w:rsid w:val="0008560F"/>
    <w:rsid w:val="00085626"/>
    <w:rsid w:val="0008580A"/>
    <w:rsid w:val="00085D94"/>
    <w:rsid w:val="00086196"/>
    <w:rsid w:val="00086A7D"/>
    <w:rsid w:val="00087105"/>
    <w:rsid w:val="00087114"/>
    <w:rsid w:val="00087424"/>
    <w:rsid w:val="000901C9"/>
    <w:rsid w:val="00090473"/>
    <w:rsid w:val="00090C2E"/>
    <w:rsid w:val="00090D94"/>
    <w:rsid w:val="000911D8"/>
    <w:rsid w:val="00091BE5"/>
    <w:rsid w:val="000925E9"/>
    <w:rsid w:val="00092D7F"/>
    <w:rsid w:val="0009455E"/>
    <w:rsid w:val="00095276"/>
    <w:rsid w:val="000956BE"/>
    <w:rsid w:val="0009798E"/>
    <w:rsid w:val="00097F33"/>
    <w:rsid w:val="00097FBA"/>
    <w:rsid w:val="000A0212"/>
    <w:rsid w:val="000A1072"/>
    <w:rsid w:val="000A1E19"/>
    <w:rsid w:val="000A1FF3"/>
    <w:rsid w:val="000A23F0"/>
    <w:rsid w:val="000A2741"/>
    <w:rsid w:val="000A2991"/>
    <w:rsid w:val="000A2C4A"/>
    <w:rsid w:val="000A350D"/>
    <w:rsid w:val="000A4043"/>
    <w:rsid w:val="000A434B"/>
    <w:rsid w:val="000A46A4"/>
    <w:rsid w:val="000A599E"/>
    <w:rsid w:val="000A5E16"/>
    <w:rsid w:val="000A61EB"/>
    <w:rsid w:val="000A6F44"/>
    <w:rsid w:val="000A7A31"/>
    <w:rsid w:val="000B0D40"/>
    <w:rsid w:val="000B0DE3"/>
    <w:rsid w:val="000B1062"/>
    <w:rsid w:val="000B12F3"/>
    <w:rsid w:val="000B1459"/>
    <w:rsid w:val="000B1894"/>
    <w:rsid w:val="000B1EC5"/>
    <w:rsid w:val="000B2A71"/>
    <w:rsid w:val="000B2FDA"/>
    <w:rsid w:val="000B31BB"/>
    <w:rsid w:val="000B37FC"/>
    <w:rsid w:val="000B3E75"/>
    <w:rsid w:val="000B3F7F"/>
    <w:rsid w:val="000B4BE1"/>
    <w:rsid w:val="000B56E7"/>
    <w:rsid w:val="000B5BF7"/>
    <w:rsid w:val="000B5DF3"/>
    <w:rsid w:val="000B6266"/>
    <w:rsid w:val="000B6565"/>
    <w:rsid w:val="000B693B"/>
    <w:rsid w:val="000B6C1A"/>
    <w:rsid w:val="000B6FEC"/>
    <w:rsid w:val="000B7623"/>
    <w:rsid w:val="000B7E9C"/>
    <w:rsid w:val="000C06B8"/>
    <w:rsid w:val="000C0F74"/>
    <w:rsid w:val="000C1989"/>
    <w:rsid w:val="000C216B"/>
    <w:rsid w:val="000C262D"/>
    <w:rsid w:val="000C31A8"/>
    <w:rsid w:val="000C343E"/>
    <w:rsid w:val="000C3957"/>
    <w:rsid w:val="000C3FFB"/>
    <w:rsid w:val="000C45C1"/>
    <w:rsid w:val="000C479F"/>
    <w:rsid w:val="000C510D"/>
    <w:rsid w:val="000C63CA"/>
    <w:rsid w:val="000C64F9"/>
    <w:rsid w:val="000C66C7"/>
    <w:rsid w:val="000C73D0"/>
    <w:rsid w:val="000C7D16"/>
    <w:rsid w:val="000D0033"/>
    <w:rsid w:val="000D0669"/>
    <w:rsid w:val="000D0A10"/>
    <w:rsid w:val="000D0A67"/>
    <w:rsid w:val="000D0E28"/>
    <w:rsid w:val="000D1371"/>
    <w:rsid w:val="000D1A3F"/>
    <w:rsid w:val="000D2953"/>
    <w:rsid w:val="000D2E55"/>
    <w:rsid w:val="000D2F51"/>
    <w:rsid w:val="000D421D"/>
    <w:rsid w:val="000D44BF"/>
    <w:rsid w:val="000D46BD"/>
    <w:rsid w:val="000D4994"/>
    <w:rsid w:val="000D50AF"/>
    <w:rsid w:val="000D5498"/>
    <w:rsid w:val="000D60A8"/>
    <w:rsid w:val="000D61CA"/>
    <w:rsid w:val="000D62A1"/>
    <w:rsid w:val="000D652D"/>
    <w:rsid w:val="000D706B"/>
    <w:rsid w:val="000E0508"/>
    <w:rsid w:val="000E0839"/>
    <w:rsid w:val="000E08AC"/>
    <w:rsid w:val="000E0C8E"/>
    <w:rsid w:val="000E0D6B"/>
    <w:rsid w:val="000E1219"/>
    <w:rsid w:val="000E166E"/>
    <w:rsid w:val="000E3208"/>
    <w:rsid w:val="000E32E6"/>
    <w:rsid w:val="000E374D"/>
    <w:rsid w:val="000E383A"/>
    <w:rsid w:val="000E39BD"/>
    <w:rsid w:val="000E3B5C"/>
    <w:rsid w:val="000E551C"/>
    <w:rsid w:val="000E5C9C"/>
    <w:rsid w:val="000E71CB"/>
    <w:rsid w:val="000E7920"/>
    <w:rsid w:val="000F0A1B"/>
    <w:rsid w:val="000F0C21"/>
    <w:rsid w:val="000F1205"/>
    <w:rsid w:val="000F122F"/>
    <w:rsid w:val="000F1C10"/>
    <w:rsid w:val="000F297E"/>
    <w:rsid w:val="000F2A60"/>
    <w:rsid w:val="000F3A97"/>
    <w:rsid w:val="000F3CEB"/>
    <w:rsid w:val="000F3E98"/>
    <w:rsid w:val="000F5B49"/>
    <w:rsid w:val="000F623E"/>
    <w:rsid w:val="000F63D9"/>
    <w:rsid w:val="000F688D"/>
    <w:rsid w:val="000F74E9"/>
    <w:rsid w:val="000F7F93"/>
    <w:rsid w:val="001003CC"/>
    <w:rsid w:val="001006F7"/>
    <w:rsid w:val="0010096A"/>
    <w:rsid w:val="00100A16"/>
    <w:rsid w:val="0010173E"/>
    <w:rsid w:val="001017C0"/>
    <w:rsid w:val="001018E4"/>
    <w:rsid w:val="00101CAC"/>
    <w:rsid w:val="00102357"/>
    <w:rsid w:val="00103852"/>
    <w:rsid w:val="00103929"/>
    <w:rsid w:val="00104160"/>
    <w:rsid w:val="001044DC"/>
    <w:rsid w:val="001049F0"/>
    <w:rsid w:val="00104FA0"/>
    <w:rsid w:val="00104FA4"/>
    <w:rsid w:val="00105347"/>
    <w:rsid w:val="00105567"/>
    <w:rsid w:val="00105A15"/>
    <w:rsid w:val="001065A9"/>
    <w:rsid w:val="00106680"/>
    <w:rsid w:val="001066AC"/>
    <w:rsid w:val="00107566"/>
    <w:rsid w:val="00107B86"/>
    <w:rsid w:val="00110A10"/>
    <w:rsid w:val="0011161E"/>
    <w:rsid w:val="00111FFD"/>
    <w:rsid w:val="0011204C"/>
    <w:rsid w:val="001120A8"/>
    <w:rsid w:val="0011278E"/>
    <w:rsid w:val="001128A9"/>
    <w:rsid w:val="00112E41"/>
    <w:rsid w:val="00112F0B"/>
    <w:rsid w:val="00113061"/>
    <w:rsid w:val="001133B1"/>
    <w:rsid w:val="001135E4"/>
    <w:rsid w:val="0011395B"/>
    <w:rsid w:val="001142DE"/>
    <w:rsid w:val="00114ADB"/>
    <w:rsid w:val="00115594"/>
    <w:rsid w:val="00115FE1"/>
    <w:rsid w:val="001164E1"/>
    <w:rsid w:val="001167AA"/>
    <w:rsid w:val="001171C8"/>
    <w:rsid w:val="00117387"/>
    <w:rsid w:val="00117DDD"/>
    <w:rsid w:val="00120162"/>
    <w:rsid w:val="00120762"/>
    <w:rsid w:val="00120ABA"/>
    <w:rsid w:val="0012221A"/>
    <w:rsid w:val="00122377"/>
    <w:rsid w:val="001233B1"/>
    <w:rsid w:val="00123582"/>
    <w:rsid w:val="001239F3"/>
    <w:rsid w:val="00123D8D"/>
    <w:rsid w:val="00123F95"/>
    <w:rsid w:val="00124229"/>
    <w:rsid w:val="00124582"/>
    <w:rsid w:val="00125559"/>
    <w:rsid w:val="0012578C"/>
    <w:rsid w:val="00125BAA"/>
    <w:rsid w:val="00126003"/>
    <w:rsid w:val="00126035"/>
    <w:rsid w:val="001263FC"/>
    <w:rsid w:val="00127492"/>
    <w:rsid w:val="00127AA8"/>
    <w:rsid w:val="00130B99"/>
    <w:rsid w:val="00133753"/>
    <w:rsid w:val="00133A8F"/>
    <w:rsid w:val="001347C7"/>
    <w:rsid w:val="00134A69"/>
    <w:rsid w:val="00134BD4"/>
    <w:rsid w:val="00134F6C"/>
    <w:rsid w:val="00136133"/>
    <w:rsid w:val="00136972"/>
    <w:rsid w:val="00136A0F"/>
    <w:rsid w:val="00136D59"/>
    <w:rsid w:val="00140206"/>
    <w:rsid w:val="00140D8E"/>
    <w:rsid w:val="001410FD"/>
    <w:rsid w:val="001413FE"/>
    <w:rsid w:val="00141574"/>
    <w:rsid w:val="0014176B"/>
    <w:rsid w:val="00142151"/>
    <w:rsid w:val="001421D2"/>
    <w:rsid w:val="001436C6"/>
    <w:rsid w:val="00143BA4"/>
    <w:rsid w:val="00143C6D"/>
    <w:rsid w:val="00143E04"/>
    <w:rsid w:val="00144404"/>
    <w:rsid w:val="001445B1"/>
    <w:rsid w:val="00146333"/>
    <w:rsid w:val="001466C1"/>
    <w:rsid w:val="00146749"/>
    <w:rsid w:val="0014699A"/>
    <w:rsid w:val="00146ACD"/>
    <w:rsid w:val="001472CA"/>
    <w:rsid w:val="00147C5E"/>
    <w:rsid w:val="00147F93"/>
    <w:rsid w:val="00150825"/>
    <w:rsid w:val="00150E5B"/>
    <w:rsid w:val="00151B5C"/>
    <w:rsid w:val="00151CC7"/>
    <w:rsid w:val="00152486"/>
    <w:rsid w:val="0015283B"/>
    <w:rsid w:val="001528DF"/>
    <w:rsid w:val="00152E22"/>
    <w:rsid w:val="00153FFC"/>
    <w:rsid w:val="001546A0"/>
    <w:rsid w:val="0015569B"/>
    <w:rsid w:val="00157045"/>
    <w:rsid w:val="001576B9"/>
    <w:rsid w:val="00157BD3"/>
    <w:rsid w:val="00157C25"/>
    <w:rsid w:val="00160049"/>
    <w:rsid w:val="00161001"/>
    <w:rsid w:val="001612BA"/>
    <w:rsid w:val="00161F04"/>
    <w:rsid w:val="001627C9"/>
    <w:rsid w:val="00162BED"/>
    <w:rsid w:val="00162D18"/>
    <w:rsid w:val="00163126"/>
    <w:rsid w:val="001631C0"/>
    <w:rsid w:val="00163A71"/>
    <w:rsid w:val="00164251"/>
    <w:rsid w:val="00164BF6"/>
    <w:rsid w:val="001658FA"/>
    <w:rsid w:val="00165C91"/>
    <w:rsid w:val="0016600E"/>
    <w:rsid w:val="00166442"/>
    <w:rsid w:val="00166892"/>
    <w:rsid w:val="001669B1"/>
    <w:rsid w:val="00166C46"/>
    <w:rsid w:val="0016746F"/>
    <w:rsid w:val="001712EE"/>
    <w:rsid w:val="001724B0"/>
    <w:rsid w:val="001725E0"/>
    <w:rsid w:val="0017320B"/>
    <w:rsid w:val="00173C8A"/>
    <w:rsid w:val="0017482A"/>
    <w:rsid w:val="00174864"/>
    <w:rsid w:val="00175234"/>
    <w:rsid w:val="001753A5"/>
    <w:rsid w:val="0017596E"/>
    <w:rsid w:val="00177376"/>
    <w:rsid w:val="00177BBC"/>
    <w:rsid w:val="00177CCB"/>
    <w:rsid w:val="00180095"/>
    <w:rsid w:val="00180491"/>
    <w:rsid w:val="001807E8"/>
    <w:rsid w:val="00180B3F"/>
    <w:rsid w:val="00180ED6"/>
    <w:rsid w:val="001810CB"/>
    <w:rsid w:val="00181363"/>
    <w:rsid w:val="00181783"/>
    <w:rsid w:val="00181A5D"/>
    <w:rsid w:val="00181A70"/>
    <w:rsid w:val="00183013"/>
    <w:rsid w:val="00183314"/>
    <w:rsid w:val="001835FB"/>
    <w:rsid w:val="00184080"/>
    <w:rsid w:val="001840B4"/>
    <w:rsid w:val="00184752"/>
    <w:rsid w:val="001848B8"/>
    <w:rsid w:val="00185E3B"/>
    <w:rsid w:val="00187108"/>
    <w:rsid w:val="001872F6"/>
    <w:rsid w:val="0018791D"/>
    <w:rsid w:val="00187BF6"/>
    <w:rsid w:val="001911DF"/>
    <w:rsid w:val="00191620"/>
    <w:rsid w:val="0019193A"/>
    <w:rsid w:val="00191EA7"/>
    <w:rsid w:val="0019252A"/>
    <w:rsid w:val="0019264D"/>
    <w:rsid w:val="001926DE"/>
    <w:rsid w:val="00192AE3"/>
    <w:rsid w:val="0019326C"/>
    <w:rsid w:val="00193C7E"/>
    <w:rsid w:val="00195580"/>
    <w:rsid w:val="00195595"/>
    <w:rsid w:val="00195DA4"/>
    <w:rsid w:val="00195E8A"/>
    <w:rsid w:val="00197028"/>
    <w:rsid w:val="00197118"/>
    <w:rsid w:val="001973B9"/>
    <w:rsid w:val="00197D32"/>
    <w:rsid w:val="00197F2C"/>
    <w:rsid w:val="00197F53"/>
    <w:rsid w:val="001A0396"/>
    <w:rsid w:val="001A03E0"/>
    <w:rsid w:val="001A0D49"/>
    <w:rsid w:val="001A1151"/>
    <w:rsid w:val="001A1AB5"/>
    <w:rsid w:val="001A2114"/>
    <w:rsid w:val="001A2185"/>
    <w:rsid w:val="001A23FA"/>
    <w:rsid w:val="001A390C"/>
    <w:rsid w:val="001A3EAB"/>
    <w:rsid w:val="001A4CC5"/>
    <w:rsid w:val="001A4E31"/>
    <w:rsid w:val="001A5B8C"/>
    <w:rsid w:val="001A5BA8"/>
    <w:rsid w:val="001A6281"/>
    <w:rsid w:val="001A7297"/>
    <w:rsid w:val="001A76A6"/>
    <w:rsid w:val="001A78B4"/>
    <w:rsid w:val="001A7D3F"/>
    <w:rsid w:val="001B0331"/>
    <w:rsid w:val="001B14B0"/>
    <w:rsid w:val="001B1736"/>
    <w:rsid w:val="001B17BA"/>
    <w:rsid w:val="001B2937"/>
    <w:rsid w:val="001B322B"/>
    <w:rsid w:val="001B4249"/>
    <w:rsid w:val="001B4779"/>
    <w:rsid w:val="001B48F5"/>
    <w:rsid w:val="001B537B"/>
    <w:rsid w:val="001B615C"/>
    <w:rsid w:val="001B6613"/>
    <w:rsid w:val="001B6DF5"/>
    <w:rsid w:val="001B7429"/>
    <w:rsid w:val="001B7501"/>
    <w:rsid w:val="001B7777"/>
    <w:rsid w:val="001B7CA8"/>
    <w:rsid w:val="001C04EB"/>
    <w:rsid w:val="001C0647"/>
    <w:rsid w:val="001C1721"/>
    <w:rsid w:val="001C2A22"/>
    <w:rsid w:val="001C2BAB"/>
    <w:rsid w:val="001C2CEE"/>
    <w:rsid w:val="001C2DEC"/>
    <w:rsid w:val="001C33BC"/>
    <w:rsid w:val="001C340B"/>
    <w:rsid w:val="001C3613"/>
    <w:rsid w:val="001C43EE"/>
    <w:rsid w:val="001C4595"/>
    <w:rsid w:val="001C4B74"/>
    <w:rsid w:val="001C529F"/>
    <w:rsid w:val="001C5B6E"/>
    <w:rsid w:val="001C6158"/>
    <w:rsid w:val="001C620B"/>
    <w:rsid w:val="001C6F75"/>
    <w:rsid w:val="001C7C4D"/>
    <w:rsid w:val="001D0956"/>
    <w:rsid w:val="001D0F19"/>
    <w:rsid w:val="001D13E2"/>
    <w:rsid w:val="001D1577"/>
    <w:rsid w:val="001D2BC1"/>
    <w:rsid w:val="001D2C60"/>
    <w:rsid w:val="001D3813"/>
    <w:rsid w:val="001D45A6"/>
    <w:rsid w:val="001D4AC1"/>
    <w:rsid w:val="001D4E73"/>
    <w:rsid w:val="001D548D"/>
    <w:rsid w:val="001D5975"/>
    <w:rsid w:val="001D5EC0"/>
    <w:rsid w:val="001D5EC1"/>
    <w:rsid w:val="001D6BBF"/>
    <w:rsid w:val="001D6CFB"/>
    <w:rsid w:val="001D7BFA"/>
    <w:rsid w:val="001D7D39"/>
    <w:rsid w:val="001E0C44"/>
    <w:rsid w:val="001E0F04"/>
    <w:rsid w:val="001E18F4"/>
    <w:rsid w:val="001E1DDA"/>
    <w:rsid w:val="001E1FFF"/>
    <w:rsid w:val="001E30C1"/>
    <w:rsid w:val="001E3736"/>
    <w:rsid w:val="001E37AD"/>
    <w:rsid w:val="001E3E37"/>
    <w:rsid w:val="001E4290"/>
    <w:rsid w:val="001E44B4"/>
    <w:rsid w:val="001E582F"/>
    <w:rsid w:val="001E5C0C"/>
    <w:rsid w:val="001E665D"/>
    <w:rsid w:val="001E6C4D"/>
    <w:rsid w:val="001E6DF2"/>
    <w:rsid w:val="001E76D5"/>
    <w:rsid w:val="001E7BCF"/>
    <w:rsid w:val="001F0007"/>
    <w:rsid w:val="001F016F"/>
    <w:rsid w:val="001F09A9"/>
    <w:rsid w:val="001F0B79"/>
    <w:rsid w:val="001F188E"/>
    <w:rsid w:val="001F2230"/>
    <w:rsid w:val="001F22FF"/>
    <w:rsid w:val="001F2575"/>
    <w:rsid w:val="001F2A15"/>
    <w:rsid w:val="001F2CF1"/>
    <w:rsid w:val="001F2CF9"/>
    <w:rsid w:val="001F2E95"/>
    <w:rsid w:val="001F2F2D"/>
    <w:rsid w:val="001F3C3B"/>
    <w:rsid w:val="001F3CF1"/>
    <w:rsid w:val="001F4159"/>
    <w:rsid w:val="001F4C30"/>
    <w:rsid w:val="001F5446"/>
    <w:rsid w:val="001F562B"/>
    <w:rsid w:val="001F5864"/>
    <w:rsid w:val="001F5FCC"/>
    <w:rsid w:val="001F6126"/>
    <w:rsid w:val="001F623A"/>
    <w:rsid w:val="001F6362"/>
    <w:rsid w:val="001F6787"/>
    <w:rsid w:val="001F693F"/>
    <w:rsid w:val="001F74EB"/>
    <w:rsid w:val="0020076D"/>
    <w:rsid w:val="00201CB8"/>
    <w:rsid w:val="00201DF7"/>
    <w:rsid w:val="002023CA"/>
    <w:rsid w:val="002024AC"/>
    <w:rsid w:val="00202561"/>
    <w:rsid w:val="00202582"/>
    <w:rsid w:val="002030E8"/>
    <w:rsid w:val="0020316C"/>
    <w:rsid w:val="0020360C"/>
    <w:rsid w:val="00203DF2"/>
    <w:rsid w:val="00204049"/>
    <w:rsid w:val="00205A7D"/>
    <w:rsid w:val="00205AC4"/>
    <w:rsid w:val="00205D8F"/>
    <w:rsid w:val="00206DF0"/>
    <w:rsid w:val="00207211"/>
    <w:rsid w:val="002073F4"/>
    <w:rsid w:val="002074D0"/>
    <w:rsid w:val="00210143"/>
    <w:rsid w:val="002103B3"/>
    <w:rsid w:val="00210BED"/>
    <w:rsid w:val="00210C00"/>
    <w:rsid w:val="00210DA8"/>
    <w:rsid w:val="00211AF8"/>
    <w:rsid w:val="00211BE7"/>
    <w:rsid w:val="00211F33"/>
    <w:rsid w:val="002123AC"/>
    <w:rsid w:val="0021348F"/>
    <w:rsid w:val="00214BA2"/>
    <w:rsid w:val="00214F15"/>
    <w:rsid w:val="00215394"/>
    <w:rsid w:val="00215CB6"/>
    <w:rsid w:val="00215CD8"/>
    <w:rsid w:val="00215F92"/>
    <w:rsid w:val="0021633A"/>
    <w:rsid w:val="00216C77"/>
    <w:rsid w:val="00217C04"/>
    <w:rsid w:val="00217D07"/>
    <w:rsid w:val="00220017"/>
    <w:rsid w:val="002208CA"/>
    <w:rsid w:val="00220BD9"/>
    <w:rsid w:val="00220EE7"/>
    <w:rsid w:val="00220F10"/>
    <w:rsid w:val="00220F5C"/>
    <w:rsid w:val="002213F2"/>
    <w:rsid w:val="0022179A"/>
    <w:rsid w:val="00221B16"/>
    <w:rsid w:val="00221F30"/>
    <w:rsid w:val="00222105"/>
    <w:rsid w:val="00222DAE"/>
    <w:rsid w:val="00223642"/>
    <w:rsid w:val="002236E6"/>
    <w:rsid w:val="00223C3E"/>
    <w:rsid w:val="0022431E"/>
    <w:rsid w:val="0022641A"/>
    <w:rsid w:val="00226A3C"/>
    <w:rsid w:val="00226B4B"/>
    <w:rsid w:val="00226CA5"/>
    <w:rsid w:val="0022704B"/>
    <w:rsid w:val="00227DAD"/>
    <w:rsid w:val="00227E91"/>
    <w:rsid w:val="00227FDE"/>
    <w:rsid w:val="00230D75"/>
    <w:rsid w:val="00230DEF"/>
    <w:rsid w:val="00231B46"/>
    <w:rsid w:val="00231C7D"/>
    <w:rsid w:val="00231EE1"/>
    <w:rsid w:val="002323A5"/>
    <w:rsid w:val="00232945"/>
    <w:rsid w:val="00232E46"/>
    <w:rsid w:val="00235120"/>
    <w:rsid w:val="00235233"/>
    <w:rsid w:val="00235248"/>
    <w:rsid w:val="00235278"/>
    <w:rsid w:val="00236037"/>
    <w:rsid w:val="00236141"/>
    <w:rsid w:val="0023627E"/>
    <w:rsid w:val="00236D85"/>
    <w:rsid w:val="00237046"/>
    <w:rsid w:val="002372A0"/>
    <w:rsid w:val="0023784F"/>
    <w:rsid w:val="002409D5"/>
    <w:rsid w:val="00241507"/>
    <w:rsid w:val="0024175E"/>
    <w:rsid w:val="00241A07"/>
    <w:rsid w:val="00241D0F"/>
    <w:rsid w:val="00241DE6"/>
    <w:rsid w:val="00244642"/>
    <w:rsid w:val="0024469D"/>
    <w:rsid w:val="0024503F"/>
    <w:rsid w:val="0024557B"/>
    <w:rsid w:val="0024572E"/>
    <w:rsid w:val="00246D75"/>
    <w:rsid w:val="00246FB4"/>
    <w:rsid w:val="002470B0"/>
    <w:rsid w:val="0024793F"/>
    <w:rsid w:val="0025049A"/>
    <w:rsid w:val="0025095A"/>
    <w:rsid w:val="00251A81"/>
    <w:rsid w:val="00252EEC"/>
    <w:rsid w:val="00253896"/>
    <w:rsid w:val="0025401F"/>
    <w:rsid w:val="00254154"/>
    <w:rsid w:val="00254350"/>
    <w:rsid w:val="002548F0"/>
    <w:rsid w:val="00254A63"/>
    <w:rsid w:val="002550FA"/>
    <w:rsid w:val="00255294"/>
    <w:rsid w:val="00255530"/>
    <w:rsid w:val="00255B73"/>
    <w:rsid w:val="00255FA8"/>
    <w:rsid w:val="00256AC9"/>
    <w:rsid w:val="00256C54"/>
    <w:rsid w:val="00257318"/>
    <w:rsid w:val="00257CAE"/>
    <w:rsid w:val="002607A5"/>
    <w:rsid w:val="00260C36"/>
    <w:rsid w:val="00260C3B"/>
    <w:rsid w:val="0026219F"/>
    <w:rsid w:val="0026221A"/>
    <w:rsid w:val="00262CF6"/>
    <w:rsid w:val="00263B4A"/>
    <w:rsid w:val="00263F81"/>
    <w:rsid w:val="00263FBA"/>
    <w:rsid w:val="0026492D"/>
    <w:rsid w:val="00265058"/>
    <w:rsid w:val="00265328"/>
    <w:rsid w:val="002654B9"/>
    <w:rsid w:val="00266179"/>
    <w:rsid w:val="002667F1"/>
    <w:rsid w:val="0026689D"/>
    <w:rsid w:val="00266BD6"/>
    <w:rsid w:val="00266C1A"/>
    <w:rsid w:val="00267227"/>
    <w:rsid w:val="0026747C"/>
    <w:rsid w:val="00267A9C"/>
    <w:rsid w:val="0027032C"/>
    <w:rsid w:val="002703DF"/>
    <w:rsid w:val="00270924"/>
    <w:rsid w:val="002712DF"/>
    <w:rsid w:val="00271F7A"/>
    <w:rsid w:val="00272004"/>
    <w:rsid w:val="00273398"/>
    <w:rsid w:val="00273A78"/>
    <w:rsid w:val="00274921"/>
    <w:rsid w:val="00274BE7"/>
    <w:rsid w:val="00275CF2"/>
    <w:rsid w:val="00275FD1"/>
    <w:rsid w:val="00276D1E"/>
    <w:rsid w:val="00276D2C"/>
    <w:rsid w:val="0027792B"/>
    <w:rsid w:val="0028078F"/>
    <w:rsid w:val="002809E3"/>
    <w:rsid w:val="00280B6B"/>
    <w:rsid w:val="00280F93"/>
    <w:rsid w:val="00281228"/>
    <w:rsid w:val="00281249"/>
    <w:rsid w:val="00281777"/>
    <w:rsid w:val="002825F5"/>
    <w:rsid w:val="002826BD"/>
    <w:rsid w:val="002830DD"/>
    <w:rsid w:val="002834FC"/>
    <w:rsid w:val="00283FAE"/>
    <w:rsid w:val="002858DC"/>
    <w:rsid w:val="00285A2A"/>
    <w:rsid w:val="00286650"/>
    <w:rsid w:val="00286ACC"/>
    <w:rsid w:val="002876F9"/>
    <w:rsid w:val="0029085E"/>
    <w:rsid w:val="00290B1A"/>
    <w:rsid w:val="00290C8B"/>
    <w:rsid w:val="00290E34"/>
    <w:rsid w:val="0029243B"/>
    <w:rsid w:val="00292D33"/>
    <w:rsid w:val="0029414A"/>
    <w:rsid w:val="0029433A"/>
    <w:rsid w:val="00294409"/>
    <w:rsid w:val="00294B9C"/>
    <w:rsid w:val="00294E9F"/>
    <w:rsid w:val="0029503F"/>
    <w:rsid w:val="002955DC"/>
    <w:rsid w:val="00295EFA"/>
    <w:rsid w:val="00295F9B"/>
    <w:rsid w:val="0029611A"/>
    <w:rsid w:val="00297535"/>
    <w:rsid w:val="00297A15"/>
    <w:rsid w:val="002A04D2"/>
    <w:rsid w:val="002A1228"/>
    <w:rsid w:val="002A132E"/>
    <w:rsid w:val="002A1DEB"/>
    <w:rsid w:val="002A2444"/>
    <w:rsid w:val="002A2D79"/>
    <w:rsid w:val="002A3710"/>
    <w:rsid w:val="002A3A7A"/>
    <w:rsid w:val="002A3E3F"/>
    <w:rsid w:val="002A42BD"/>
    <w:rsid w:val="002A4446"/>
    <w:rsid w:val="002A4CEE"/>
    <w:rsid w:val="002A6726"/>
    <w:rsid w:val="002A6EE9"/>
    <w:rsid w:val="002A7930"/>
    <w:rsid w:val="002B0828"/>
    <w:rsid w:val="002B0D24"/>
    <w:rsid w:val="002B1C59"/>
    <w:rsid w:val="002B1C97"/>
    <w:rsid w:val="002B1D22"/>
    <w:rsid w:val="002B2002"/>
    <w:rsid w:val="002B24F9"/>
    <w:rsid w:val="002B2548"/>
    <w:rsid w:val="002B26EE"/>
    <w:rsid w:val="002B352C"/>
    <w:rsid w:val="002B3B92"/>
    <w:rsid w:val="002B4351"/>
    <w:rsid w:val="002B4F07"/>
    <w:rsid w:val="002B570E"/>
    <w:rsid w:val="002B591F"/>
    <w:rsid w:val="002B5C94"/>
    <w:rsid w:val="002B60B5"/>
    <w:rsid w:val="002B60B9"/>
    <w:rsid w:val="002B66F6"/>
    <w:rsid w:val="002B76F4"/>
    <w:rsid w:val="002C0534"/>
    <w:rsid w:val="002C0E5F"/>
    <w:rsid w:val="002C1B1B"/>
    <w:rsid w:val="002C3644"/>
    <w:rsid w:val="002C3B2D"/>
    <w:rsid w:val="002C3E4D"/>
    <w:rsid w:val="002C4007"/>
    <w:rsid w:val="002C4EA4"/>
    <w:rsid w:val="002C5EE8"/>
    <w:rsid w:val="002C6494"/>
    <w:rsid w:val="002C65B5"/>
    <w:rsid w:val="002C6739"/>
    <w:rsid w:val="002C7618"/>
    <w:rsid w:val="002C7877"/>
    <w:rsid w:val="002C79A7"/>
    <w:rsid w:val="002C7A49"/>
    <w:rsid w:val="002C7B88"/>
    <w:rsid w:val="002C7F09"/>
    <w:rsid w:val="002D0CA5"/>
    <w:rsid w:val="002D0F97"/>
    <w:rsid w:val="002D16B0"/>
    <w:rsid w:val="002D2BD3"/>
    <w:rsid w:val="002D32AC"/>
    <w:rsid w:val="002D417A"/>
    <w:rsid w:val="002D48A6"/>
    <w:rsid w:val="002D48F9"/>
    <w:rsid w:val="002D4C50"/>
    <w:rsid w:val="002D4D7A"/>
    <w:rsid w:val="002D5227"/>
    <w:rsid w:val="002D68EC"/>
    <w:rsid w:val="002D68FF"/>
    <w:rsid w:val="002D6F9B"/>
    <w:rsid w:val="002D7FAF"/>
    <w:rsid w:val="002E0519"/>
    <w:rsid w:val="002E079D"/>
    <w:rsid w:val="002E0C3E"/>
    <w:rsid w:val="002E0CEA"/>
    <w:rsid w:val="002E11DB"/>
    <w:rsid w:val="002E1387"/>
    <w:rsid w:val="002E3903"/>
    <w:rsid w:val="002E4055"/>
    <w:rsid w:val="002E4770"/>
    <w:rsid w:val="002E557E"/>
    <w:rsid w:val="002E586B"/>
    <w:rsid w:val="002E5A06"/>
    <w:rsid w:val="002E5A63"/>
    <w:rsid w:val="002E5AAD"/>
    <w:rsid w:val="002E5C65"/>
    <w:rsid w:val="002E64E3"/>
    <w:rsid w:val="002E67D1"/>
    <w:rsid w:val="002E6CC2"/>
    <w:rsid w:val="002E6FF0"/>
    <w:rsid w:val="002E7315"/>
    <w:rsid w:val="002F02B4"/>
    <w:rsid w:val="002F09AE"/>
    <w:rsid w:val="002F13E6"/>
    <w:rsid w:val="002F164E"/>
    <w:rsid w:val="002F2243"/>
    <w:rsid w:val="002F27E1"/>
    <w:rsid w:val="002F4B95"/>
    <w:rsid w:val="002F5B1E"/>
    <w:rsid w:val="002F62AF"/>
    <w:rsid w:val="002F634F"/>
    <w:rsid w:val="002F63D8"/>
    <w:rsid w:val="002F6626"/>
    <w:rsid w:val="002F6AEF"/>
    <w:rsid w:val="002F6B4B"/>
    <w:rsid w:val="002F6EBF"/>
    <w:rsid w:val="002F73D4"/>
    <w:rsid w:val="0030003D"/>
    <w:rsid w:val="00300075"/>
    <w:rsid w:val="003002EB"/>
    <w:rsid w:val="00301031"/>
    <w:rsid w:val="00301661"/>
    <w:rsid w:val="00301695"/>
    <w:rsid w:val="0030181C"/>
    <w:rsid w:val="00302BAC"/>
    <w:rsid w:val="003033F1"/>
    <w:rsid w:val="00303464"/>
    <w:rsid w:val="00303E4D"/>
    <w:rsid w:val="00305679"/>
    <w:rsid w:val="003058FB"/>
    <w:rsid w:val="00305994"/>
    <w:rsid w:val="00305C5D"/>
    <w:rsid w:val="00306779"/>
    <w:rsid w:val="00306F43"/>
    <w:rsid w:val="00307434"/>
    <w:rsid w:val="0031028F"/>
    <w:rsid w:val="0031130F"/>
    <w:rsid w:val="0031160A"/>
    <w:rsid w:val="0031167F"/>
    <w:rsid w:val="00311F14"/>
    <w:rsid w:val="00312598"/>
    <w:rsid w:val="00315A63"/>
    <w:rsid w:val="00315C71"/>
    <w:rsid w:val="003165EF"/>
    <w:rsid w:val="00316702"/>
    <w:rsid w:val="00316A4F"/>
    <w:rsid w:val="00316F65"/>
    <w:rsid w:val="003170E5"/>
    <w:rsid w:val="0031779E"/>
    <w:rsid w:val="0031795C"/>
    <w:rsid w:val="00317E19"/>
    <w:rsid w:val="0032082E"/>
    <w:rsid w:val="00320F4D"/>
    <w:rsid w:val="003220B3"/>
    <w:rsid w:val="0032263B"/>
    <w:rsid w:val="00322800"/>
    <w:rsid w:val="003233A7"/>
    <w:rsid w:val="00323B0F"/>
    <w:rsid w:val="00323C23"/>
    <w:rsid w:val="00323D80"/>
    <w:rsid w:val="00324973"/>
    <w:rsid w:val="00324A1A"/>
    <w:rsid w:val="00324F9A"/>
    <w:rsid w:val="003256C7"/>
    <w:rsid w:val="00325F0B"/>
    <w:rsid w:val="0032604C"/>
    <w:rsid w:val="00326BE4"/>
    <w:rsid w:val="00326BFE"/>
    <w:rsid w:val="00326DEE"/>
    <w:rsid w:val="00326EB1"/>
    <w:rsid w:val="0032712D"/>
    <w:rsid w:val="00327307"/>
    <w:rsid w:val="003276BB"/>
    <w:rsid w:val="00327CA0"/>
    <w:rsid w:val="00327E17"/>
    <w:rsid w:val="00330757"/>
    <w:rsid w:val="003308AB"/>
    <w:rsid w:val="00330B45"/>
    <w:rsid w:val="003311D0"/>
    <w:rsid w:val="00331A0B"/>
    <w:rsid w:val="00331FFF"/>
    <w:rsid w:val="00332157"/>
    <w:rsid w:val="003321CC"/>
    <w:rsid w:val="00332EB4"/>
    <w:rsid w:val="0033350B"/>
    <w:rsid w:val="00333F5E"/>
    <w:rsid w:val="003346CE"/>
    <w:rsid w:val="0033486A"/>
    <w:rsid w:val="003350E5"/>
    <w:rsid w:val="00336392"/>
    <w:rsid w:val="00336B72"/>
    <w:rsid w:val="00336CBF"/>
    <w:rsid w:val="00336E5D"/>
    <w:rsid w:val="0033706D"/>
    <w:rsid w:val="0033723A"/>
    <w:rsid w:val="00337F27"/>
    <w:rsid w:val="003401C8"/>
    <w:rsid w:val="00340777"/>
    <w:rsid w:val="00340936"/>
    <w:rsid w:val="00340C2C"/>
    <w:rsid w:val="00340F9F"/>
    <w:rsid w:val="003417CD"/>
    <w:rsid w:val="00341D8A"/>
    <w:rsid w:val="003424E2"/>
    <w:rsid w:val="00343001"/>
    <w:rsid w:val="00344B8C"/>
    <w:rsid w:val="00344C39"/>
    <w:rsid w:val="00344C5A"/>
    <w:rsid w:val="00344E04"/>
    <w:rsid w:val="00345093"/>
    <w:rsid w:val="0034540E"/>
    <w:rsid w:val="003455C8"/>
    <w:rsid w:val="00345AB9"/>
    <w:rsid w:val="003460B8"/>
    <w:rsid w:val="00346568"/>
    <w:rsid w:val="003467DF"/>
    <w:rsid w:val="003469AA"/>
    <w:rsid w:val="003472EF"/>
    <w:rsid w:val="003477B9"/>
    <w:rsid w:val="003479E2"/>
    <w:rsid w:val="00347C5C"/>
    <w:rsid w:val="00350084"/>
    <w:rsid w:val="00350661"/>
    <w:rsid w:val="003513AE"/>
    <w:rsid w:val="00351B70"/>
    <w:rsid w:val="0035235A"/>
    <w:rsid w:val="00352A46"/>
    <w:rsid w:val="003540E5"/>
    <w:rsid w:val="0035592D"/>
    <w:rsid w:val="00357191"/>
    <w:rsid w:val="003579B5"/>
    <w:rsid w:val="00357B68"/>
    <w:rsid w:val="00357D8E"/>
    <w:rsid w:val="003602BB"/>
    <w:rsid w:val="00360C04"/>
    <w:rsid w:val="00360FBE"/>
    <w:rsid w:val="00361D32"/>
    <w:rsid w:val="00361D48"/>
    <w:rsid w:val="00362020"/>
    <w:rsid w:val="00362367"/>
    <w:rsid w:val="00362C77"/>
    <w:rsid w:val="003632CA"/>
    <w:rsid w:val="00364AB1"/>
    <w:rsid w:val="00364B43"/>
    <w:rsid w:val="00365ABF"/>
    <w:rsid w:val="00365B0D"/>
    <w:rsid w:val="00365BCB"/>
    <w:rsid w:val="0036615D"/>
    <w:rsid w:val="00366545"/>
    <w:rsid w:val="00366A92"/>
    <w:rsid w:val="00366BA6"/>
    <w:rsid w:val="003672B2"/>
    <w:rsid w:val="0037010C"/>
    <w:rsid w:val="00370417"/>
    <w:rsid w:val="00370538"/>
    <w:rsid w:val="00370FF3"/>
    <w:rsid w:val="0037166B"/>
    <w:rsid w:val="003716B2"/>
    <w:rsid w:val="00371777"/>
    <w:rsid w:val="00371CCB"/>
    <w:rsid w:val="0037226D"/>
    <w:rsid w:val="003725A3"/>
    <w:rsid w:val="00372750"/>
    <w:rsid w:val="0037276E"/>
    <w:rsid w:val="00372D10"/>
    <w:rsid w:val="00373201"/>
    <w:rsid w:val="00373469"/>
    <w:rsid w:val="00373DD3"/>
    <w:rsid w:val="003741EA"/>
    <w:rsid w:val="003743A9"/>
    <w:rsid w:val="00374A1A"/>
    <w:rsid w:val="00374C42"/>
    <w:rsid w:val="00374C47"/>
    <w:rsid w:val="00375BA0"/>
    <w:rsid w:val="003762EC"/>
    <w:rsid w:val="00381224"/>
    <w:rsid w:val="0038160A"/>
    <w:rsid w:val="00381670"/>
    <w:rsid w:val="0038193C"/>
    <w:rsid w:val="00381CBD"/>
    <w:rsid w:val="003821C0"/>
    <w:rsid w:val="003826FC"/>
    <w:rsid w:val="00382E2A"/>
    <w:rsid w:val="00382F45"/>
    <w:rsid w:val="00383297"/>
    <w:rsid w:val="003835DB"/>
    <w:rsid w:val="00384AFC"/>
    <w:rsid w:val="003856D6"/>
    <w:rsid w:val="003862BF"/>
    <w:rsid w:val="00386A77"/>
    <w:rsid w:val="00386AC5"/>
    <w:rsid w:val="0038707E"/>
    <w:rsid w:val="00387B31"/>
    <w:rsid w:val="00387C06"/>
    <w:rsid w:val="003911FE"/>
    <w:rsid w:val="0039162D"/>
    <w:rsid w:val="00391756"/>
    <w:rsid w:val="003921E4"/>
    <w:rsid w:val="003929D0"/>
    <w:rsid w:val="0039365A"/>
    <w:rsid w:val="00393AF6"/>
    <w:rsid w:val="00394131"/>
    <w:rsid w:val="0039432E"/>
    <w:rsid w:val="0039496E"/>
    <w:rsid w:val="003954FB"/>
    <w:rsid w:val="0039575B"/>
    <w:rsid w:val="0039577A"/>
    <w:rsid w:val="00395A38"/>
    <w:rsid w:val="00395DAC"/>
    <w:rsid w:val="00395F49"/>
    <w:rsid w:val="00396899"/>
    <w:rsid w:val="00397111"/>
    <w:rsid w:val="003972B9"/>
    <w:rsid w:val="003973D3"/>
    <w:rsid w:val="00397636"/>
    <w:rsid w:val="0039772B"/>
    <w:rsid w:val="00397E58"/>
    <w:rsid w:val="003A103D"/>
    <w:rsid w:val="003A1640"/>
    <w:rsid w:val="003A167E"/>
    <w:rsid w:val="003A1826"/>
    <w:rsid w:val="003A2B74"/>
    <w:rsid w:val="003A2BF2"/>
    <w:rsid w:val="003A40A5"/>
    <w:rsid w:val="003A4555"/>
    <w:rsid w:val="003A49C4"/>
    <w:rsid w:val="003A5941"/>
    <w:rsid w:val="003A5EC9"/>
    <w:rsid w:val="003A5EEA"/>
    <w:rsid w:val="003A5F18"/>
    <w:rsid w:val="003A5FB4"/>
    <w:rsid w:val="003A6FEF"/>
    <w:rsid w:val="003A7D19"/>
    <w:rsid w:val="003A7F1F"/>
    <w:rsid w:val="003A7FDE"/>
    <w:rsid w:val="003B0327"/>
    <w:rsid w:val="003B05A0"/>
    <w:rsid w:val="003B0A7A"/>
    <w:rsid w:val="003B0CDD"/>
    <w:rsid w:val="003B1471"/>
    <w:rsid w:val="003B1769"/>
    <w:rsid w:val="003B17DA"/>
    <w:rsid w:val="003B2203"/>
    <w:rsid w:val="003B273A"/>
    <w:rsid w:val="003B2F3F"/>
    <w:rsid w:val="003B3900"/>
    <w:rsid w:val="003B39CD"/>
    <w:rsid w:val="003B3A5C"/>
    <w:rsid w:val="003B4016"/>
    <w:rsid w:val="003B4257"/>
    <w:rsid w:val="003B4909"/>
    <w:rsid w:val="003B49B6"/>
    <w:rsid w:val="003B5668"/>
    <w:rsid w:val="003B579D"/>
    <w:rsid w:val="003B5A59"/>
    <w:rsid w:val="003B6386"/>
    <w:rsid w:val="003B6574"/>
    <w:rsid w:val="003B6FBC"/>
    <w:rsid w:val="003B73C8"/>
    <w:rsid w:val="003B744E"/>
    <w:rsid w:val="003C0644"/>
    <w:rsid w:val="003C0E83"/>
    <w:rsid w:val="003C10E3"/>
    <w:rsid w:val="003C1130"/>
    <w:rsid w:val="003C15D6"/>
    <w:rsid w:val="003C1E20"/>
    <w:rsid w:val="003C2014"/>
    <w:rsid w:val="003C247E"/>
    <w:rsid w:val="003C2523"/>
    <w:rsid w:val="003C2AC8"/>
    <w:rsid w:val="003C2BDF"/>
    <w:rsid w:val="003C2FAC"/>
    <w:rsid w:val="003C5A7D"/>
    <w:rsid w:val="003C5B46"/>
    <w:rsid w:val="003C626F"/>
    <w:rsid w:val="003C62AB"/>
    <w:rsid w:val="003C64F3"/>
    <w:rsid w:val="003C7E79"/>
    <w:rsid w:val="003D0F65"/>
    <w:rsid w:val="003D1237"/>
    <w:rsid w:val="003D1985"/>
    <w:rsid w:val="003D1AE7"/>
    <w:rsid w:val="003D1BBB"/>
    <w:rsid w:val="003D2998"/>
    <w:rsid w:val="003D2BAA"/>
    <w:rsid w:val="003D2C2A"/>
    <w:rsid w:val="003D311E"/>
    <w:rsid w:val="003D38A8"/>
    <w:rsid w:val="003D3EC3"/>
    <w:rsid w:val="003D58FD"/>
    <w:rsid w:val="003D5B93"/>
    <w:rsid w:val="003D5C8F"/>
    <w:rsid w:val="003D73E9"/>
    <w:rsid w:val="003D743D"/>
    <w:rsid w:val="003E049F"/>
    <w:rsid w:val="003E09A3"/>
    <w:rsid w:val="003E0D04"/>
    <w:rsid w:val="003E10C9"/>
    <w:rsid w:val="003E145D"/>
    <w:rsid w:val="003E240A"/>
    <w:rsid w:val="003E243C"/>
    <w:rsid w:val="003E2CDE"/>
    <w:rsid w:val="003E3469"/>
    <w:rsid w:val="003E3692"/>
    <w:rsid w:val="003E37DB"/>
    <w:rsid w:val="003E3AB6"/>
    <w:rsid w:val="003E3B7D"/>
    <w:rsid w:val="003E4BF1"/>
    <w:rsid w:val="003E4DE4"/>
    <w:rsid w:val="003E7737"/>
    <w:rsid w:val="003E78A7"/>
    <w:rsid w:val="003F15B8"/>
    <w:rsid w:val="003F30EC"/>
    <w:rsid w:val="003F3246"/>
    <w:rsid w:val="003F4F88"/>
    <w:rsid w:val="003F4FB4"/>
    <w:rsid w:val="003F63EA"/>
    <w:rsid w:val="00400119"/>
    <w:rsid w:val="00400135"/>
    <w:rsid w:val="0040198D"/>
    <w:rsid w:val="00401E96"/>
    <w:rsid w:val="00402331"/>
    <w:rsid w:val="00402677"/>
    <w:rsid w:val="00402AB5"/>
    <w:rsid w:val="004035E5"/>
    <w:rsid w:val="00403F32"/>
    <w:rsid w:val="00403FE9"/>
    <w:rsid w:val="00403FEE"/>
    <w:rsid w:val="004059FE"/>
    <w:rsid w:val="00406171"/>
    <w:rsid w:val="004061F5"/>
    <w:rsid w:val="00406632"/>
    <w:rsid w:val="00406EA5"/>
    <w:rsid w:val="004077F0"/>
    <w:rsid w:val="00410BAF"/>
    <w:rsid w:val="00411888"/>
    <w:rsid w:val="00412472"/>
    <w:rsid w:val="00412FA0"/>
    <w:rsid w:val="004136C1"/>
    <w:rsid w:val="00414227"/>
    <w:rsid w:val="00414E4E"/>
    <w:rsid w:val="00415023"/>
    <w:rsid w:val="004152C3"/>
    <w:rsid w:val="00415DFE"/>
    <w:rsid w:val="004160F7"/>
    <w:rsid w:val="004172A7"/>
    <w:rsid w:val="00417717"/>
    <w:rsid w:val="00417C6A"/>
    <w:rsid w:val="00417CCD"/>
    <w:rsid w:val="00417E00"/>
    <w:rsid w:val="00417E4C"/>
    <w:rsid w:val="0042015F"/>
    <w:rsid w:val="0042061E"/>
    <w:rsid w:val="00420BC9"/>
    <w:rsid w:val="004213BB"/>
    <w:rsid w:val="004214E2"/>
    <w:rsid w:val="004215A0"/>
    <w:rsid w:val="004215B3"/>
    <w:rsid w:val="00421F1C"/>
    <w:rsid w:val="00422990"/>
    <w:rsid w:val="00422F46"/>
    <w:rsid w:val="00423327"/>
    <w:rsid w:val="00424D43"/>
    <w:rsid w:val="00425107"/>
    <w:rsid w:val="004261EE"/>
    <w:rsid w:val="004266D1"/>
    <w:rsid w:val="00426A26"/>
    <w:rsid w:val="00427B67"/>
    <w:rsid w:val="00431686"/>
    <w:rsid w:val="004321CB"/>
    <w:rsid w:val="0043277B"/>
    <w:rsid w:val="00435AEC"/>
    <w:rsid w:val="00435B5D"/>
    <w:rsid w:val="00435BA6"/>
    <w:rsid w:val="004362E3"/>
    <w:rsid w:val="004375BB"/>
    <w:rsid w:val="004407AD"/>
    <w:rsid w:val="0044169D"/>
    <w:rsid w:val="004419F5"/>
    <w:rsid w:val="004422AB"/>
    <w:rsid w:val="00443152"/>
    <w:rsid w:val="00443AF6"/>
    <w:rsid w:val="00443D48"/>
    <w:rsid w:val="00443E34"/>
    <w:rsid w:val="004444B5"/>
    <w:rsid w:val="004454F1"/>
    <w:rsid w:val="004460A3"/>
    <w:rsid w:val="00446132"/>
    <w:rsid w:val="004469B1"/>
    <w:rsid w:val="00446C50"/>
    <w:rsid w:val="00446E4A"/>
    <w:rsid w:val="00450304"/>
    <w:rsid w:val="00450595"/>
    <w:rsid w:val="0045106E"/>
    <w:rsid w:val="004518C2"/>
    <w:rsid w:val="004526A0"/>
    <w:rsid w:val="004528A8"/>
    <w:rsid w:val="00452908"/>
    <w:rsid w:val="00453A2D"/>
    <w:rsid w:val="0045489D"/>
    <w:rsid w:val="0045554F"/>
    <w:rsid w:val="00455AB7"/>
    <w:rsid w:val="00455DBD"/>
    <w:rsid w:val="0045614E"/>
    <w:rsid w:val="0045757C"/>
    <w:rsid w:val="004576A5"/>
    <w:rsid w:val="004600A4"/>
    <w:rsid w:val="004612AF"/>
    <w:rsid w:val="00461C3D"/>
    <w:rsid w:val="004624B3"/>
    <w:rsid w:val="004626B4"/>
    <w:rsid w:val="00462796"/>
    <w:rsid w:val="00462A4E"/>
    <w:rsid w:val="00462FB1"/>
    <w:rsid w:val="00463A19"/>
    <w:rsid w:val="00463DA4"/>
    <w:rsid w:val="00463DC6"/>
    <w:rsid w:val="004650C5"/>
    <w:rsid w:val="00465110"/>
    <w:rsid w:val="00465391"/>
    <w:rsid w:val="004657A4"/>
    <w:rsid w:val="00465823"/>
    <w:rsid w:val="004662AD"/>
    <w:rsid w:val="00466A5C"/>
    <w:rsid w:val="0046741C"/>
    <w:rsid w:val="00467A55"/>
    <w:rsid w:val="004701B1"/>
    <w:rsid w:val="00470AA3"/>
    <w:rsid w:val="00471E4C"/>
    <w:rsid w:val="00472230"/>
    <w:rsid w:val="00472799"/>
    <w:rsid w:val="00473504"/>
    <w:rsid w:val="00473898"/>
    <w:rsid w:val="004738BB"/>
    <w:rsid w:val="0047397A"/>
    <w:rsid w:val="004740CD"/>
    <w:rsid w:val="00474A99"/>
    <w:rsid w:val="00474B40"/>
    <w:rsid w:val="004753C2"/>
    <w:rsid w:val="0047563C"/>
    <w:rsid w:val="00475FAF"/>
    <w:rsid w:val="004774F0"/>
    <w:rsid w:val="004776D5"/>
    <w:rsid w:val="004778C4"/>
    <w:rsid w:val="00477AB0"/>
    <w:rsid w:val="004814B6"/>
    <w:rsid w:val="00481BE2"/>
    <w:rsid w:val="00481C18"/>
    <w:rsid w:val="0048232A"/>
    <w:rsid w:val="004828E6"/>
    <w:rsid w:val="0048379E"/>
    <w:rsid w:val="0048410B"/>
    <w:rsid w:val="0048418E"/>
    <w:rsid w:val="00484C20"/>
    <w:rsid w:val="00484C45"/>
    <w:rsid w:val="004852F9"/>
    <w:rsid w:val="00485354"/>
    <w:rsid w:val="00485A1A"/>
    <w:rsid w:val="00485DDC"/>
    <w:rsid w:val="00485EE5"/>
    <w:rsid w:val="004864FA"/>
    <w:rsid w:val="00486864"/>
    <w:rsid w:val="00486991"/>
    <w:rsid w:val="00486B95"/>
    <w:rsid w:val="00486E0C"/>
    <w:rsid w:val="00490251"/>
    <w:rsid w:val="004902A9"/>
    <w:rsid w:val="00492296"/>
    <w:rsid w:val="004923BC"/>
    <w:rsid w:val="004929E0"/>
    <w:rsid w:val="00492D43"/>
    <w:rsid w:val="00492F40"/>
    <w:rsid w:val="00493A57"/>
    <w:rsid w:val="0049419C"/>
    <w:rsid w:val="004948B5"/>
    <w:rsid w:val="0049549D"/>
    <w:rsid w:val="00495755"/>
    <w:rsid w:val="0049693E"/>
    <w:rsid w:val="00497477"/>
    <w:rsid w:val="00497602"/>
    <w:rsid w:val="004A0E08"/>
    <w:rsid w:val="004A1494"/>
    <w:rsid w:val="004A2B86"/>
    <w:rsid w:val="004A3823"/>
    <w:rsid w:val="004A38D2"/>
    <w:rsid w:val="004A43C1"/>
    <w:rsid w:val="004A4D7B"/>
    <w:rsid w:val="004A4F55"/>
    <w:rsid w:val="004A5022"/>
    <w:rsid w:val="004A636E"/>
    <w:rsid w:val="004A6D3D"/>
    <w:rsid w:val="004A77AB"/>
    <w:rsid w:val="004A7BD4"/>
    <w:rsid w:val="004A7BF3"/>
    <w:rsid w:val="004B04C6"/>
    <w:rsid w:val="004B0AA5"/>
    <w:rsid w:val="004B0BB0"/>
    <w:rsid w:val="004B0F50"/>
    <w:rsid w:val="004B1D0B"/>
    <w:rsid w:val="004B1DDD"/>
    <w:rsid w:val="004B29F7"/>
    <w:rsid w:val="004B29FC"/>
    <w:rsid w:val="004B48E5"/>
    <w:rsid w:val="004B49CF"/>
    <w:rsid w:val="004B4CD7"/>
    <w:rsid w:val="004B4E01"/>
    <w:rsid w:val="004B4E2C"/>
    <w:rsid w:val="004B5D89"/>
    <w:rsid w:val="004B63ED"/>
    <w:rsid w:val="004B6519"/>
    <w:rsid w:val="004B6A25"/>
    <w:rsid w:val="004B6ADF"/>
    <w:rsid w:val="004B6D08"/>
    <w:rsid w:val="004B712D"/>
    <w:rsid w:val="004C16D8"/>
    <w:rsid w:val="004C2482"/>
    <w:rsid w:val="004C25CC"/>
    <w:rsid w:val="004C2647"/>
    <w:rsid w:val="004C2978"/>
    <w:rsid w:val="004C350E"/>
    <w:rsid w:val="004C5560"/>
    <w:rsid w:val="004C5823"/>
    <w:rsid w:val="004C5877"/>
    <w:rsid w:val="004C5FB8"/>
    <w:rsid w:val="004C690F"/>
    <w:rsid w:val="004C6B17"/>
    <w:rsid w:val="004C6B4F"/>
    <w:rsid w:val="004C7214"/>
    <w:rsid w:val="004D064B"/>
    <w:rsid w:val="004D08B9"/>
    <w:rsid w:val="004D1564"/>
    <w:rsid w:val="004D18F8"/>
    <w:rsid w:val="004D1D15"/>
    <w:rsid w:val="004D1D81"/>
    <w:rsid w:val="004D27D9"/>
    <w:rsid w:val="004D2C49"/>
    <w:rsid w:val="004D2CED"/>
    <w:rsid w:val="004D32C2"/>
    <w:rsid w:val="004D369B"/>
    <w:rsid w:val="004D3835"/>
    <w:rsid w:val="004D3F81"/>
    <w:rsid w:val="004D40BE"/>
    <w:rsid w:val="004D4B93"/>
    <w:rsid w:val="004D6B1D"/>
    <w:rsid w:val="004D6C39"/>
    <w:rsid w:val="004D7206"/>
    <w:rsid w:val="004D79F8"/>
    <w:rsid w:val="004D7F03"/>
    <w:rsid w:val="004E0C14"/>
    <w:rsid w:val="004E0E62"/>
    <w:rsid w:val="004E0EDD"/>
    <w:rsid w:val="004E116B"/>
    <w:rsid w:val="004E1913"/>
    <w:rsid w:val="004E1C22"/>
    <w:rsid w:val="004E1FC9"/>
    <w:rsid w:val="004E3174"/>
    <w:rsid w:val="004E4240"/>
    <w:rsid w:val="004E49F0"/>
    <w:rsid w:val="004E4E6C"/>
    <w:rsid w:val="004E51E7"/>
    <w:rsid w:val="004E52A9"/>
    <w:rsid w:val="004E5A45"/>
    <w:rsid w:val="004E5E02"/>
    <w:rsid w:val="004E6182"/>
    <w:rsid w:val="004E6198"/>
    <w:rsid w:val="004E64A0"/>
    <w:rsid w:val="004E6AF6"/>
    <w:rsid w:val="004E6B03"/>
    <w:rsid w:val="004E76DF"/>
    <w:rsid w:val="004E7B10"/>
    <w:rsid w:val="004E7F50"/>
    <w:rsid w:val="004F0734"/>
    <w:rsid w:val="004F0C9E"/>
    <w:rsid w:val="004F128F"/>
    <w:rsid w:val="004F15B6"/>
    <w:rsid w:val="004F1655"/>
    <w:rsid w:val="004F2822"/>
    <w:rsid w:val="004F2866"/>
    <w:rsid w:val="004F2898"/>
    <w:rsid w:val="004F29C0"/>
    <w:rsid w:val="004F2E35"/>
    <w:rsid w:val="004F30DC"/>
    <w:rsid w:val="004F35C4"/>
    <w:rsid w:val="004F3A8A"/>
    <w:rsid w:val="004F3CCF"/>
    <w:rsid w:val="004F3E27"/>
    <w:rsid w:val="004F47A9"/>
    <w:rsid w:val="004F4B9D"/>
    <w:rsid w:val="004F5D77"/>
    <w:rsid w:val="004F674C"/>
    <w:rsid w:val="004F6777"/>
    <w:rsid w:val="004F6E50"/>
    <w:rsid w:val="004F75B5"/>
    <w:rsid w:val="004F7D8A"/>
    <w:rsid w:val="00500923"/>
    <w:rsid w:val="00500EEB"/>
    <w:rsid w:val="00501206"/>
    <w:rsid w:val="0050157F"/>
    <w:rsid w:val="005016E9"/>
    <w:rsid w:val="005018BB"/>
    <w:rsid w:val="00502713"/>
    <w:rsid w:val="00502BAB"/>
    <w:rsid w:val="00502C0C"/>
    <w:rsid w:val="00503E82"/>
    <w:rsid w:val="005048AB"/>
    <w:rsid w:val="005049B8"/>
    <w:rsid w:val="00504B89"/>
    <w:rsid w:val="005051A8"/>
    <w:rsid w:val="00505D01"/>
    <w:rsid w:val="00505F53"/>
    <w:rsid w:val="00507127"/>
    <w:rsid w:val="00507DB6"/>
    <w:rsid w:val="0051150F"/>
    <w:rsid w:val="00511D7F"/>
    <w:rsid w:val="00513E5C"/>
    <w:rsid w:val="00513E9D"/>
    <w:rsid w:val="00514307"/>
    <w:rsid w:val="005151F0"/>
    <w:rsid w:val="005152B1"/>
    <w:rsid w:val="005155B7"/>
    <w:rsid w:val="00515CC8"/>
    <w:rsid w:val="005167E3"/>
    <w:rsid w:val="00516C9F"/>
    <w:rsid w:val="00516DA5"/>
    <w:rsid w:val="00520188"/>
    <w:rsid w:val="00520BCE"/>
    <w:rsid w:val="0052103D"/>
    <w:rsid w:val="005216AF"/>
    <w:rsid w:val="00521E16"/>
    <w:rsid w:val="00522245"/>
    <w:rsid w:val="005224C6"/>
    <w:rsid w:val="0052259D"/>
    <w:rsid w:val="005225B2"/>
    <w:rsid w:val="00522D46"/>
    <w:rsid w:val="00522F92"/>
    <w:rsid w:val="005238D5"/>
    <w:rsid w:val="00523C0C"/>
    <w:rsid w:val="00523C25"/>
    <w:rsid w:val="0052449C"/>
    <w:rsid w:val="005246AA"/>
    <w:rsid w:val="005268CE"/>
    <w:rsid w:val="00526F6D"/>
    <w:rsid w:val="00527A22"/>
    <w:rsid w:val="00527E48"/>
    <w:rsid w:val="005304C0"/>
    <w:rsid w:val="0053053C"/>
    <w:rsid w:val="00531596"/>
    <w:rsid w:val="00531871"/>
    <w:rsid w:val="00533334"/>
    <w:rsid w:val="00533596"/>
    <w:rsid w:val="00534005"/>
    <w:rsid w:val="00535574"/>
    <w:rsid w:val="00535DD0"/>
    <w:rsid w:val="0053608E"/>
    <w:rsid w:val="005364FA"/>
    <w:rsid w:val="00536560"/>
    <w:rsid w:val="005373CB"/>
    <w:rsid w:val="0053755F"/>
    <w:rsid w:val="00537590"/>
    <w:rsid w:val="00537A3E"/>
    <w:rsid w:val="00537C2C"/>
    <w:rsid w:val="00537D3D"/>
    <w:rsid w:val="005408CE"/>
    <w:rsid w:val="00540A96"/>
    <w:rsid w:val="00540F60"/>
    <w:rsid w:val="005413B5"/>
    <w:rsid w:val="00541BA4"/>
    <w:rsid w:val="005422D9"/>
    <w:rsid w:val="0054239B"/>
    <w:rsid w:val="00542B96"/>
    <w:rsid w:val="00542F1B"/>
    <w:rsid w:val="00543325"/>
    <w:rsid w:val="005438BD"/>
    <w:rsid w:val="00543D36"/>
    <w:rsid w:val="00543E74"/>
    <w:rsid w:val="00544025"/>
    <w:rsid w:val="00544657"/>
    <w:rsid w:val="0054513B"/>
    <w:rsid w:val="005452FE"/>
    <w:rsid w:val="00545526"/>
    <w:rsid w:val="005455E5"/>
    <w:rsid w:val="005456FE"/>
    <w:rsid w:val="00545AAD"/>
    <w:rsid w:val="00546166"/>
    <w:rsid w:val="005473AF"/>
    <w:rsid w:val="005473DF"/>
    <w:rsid w:val="0054784D"/>
    <w:rsid w:val="005510DB"/>
    <w:rsid w:val="0055130A"/>
    <w:rsid w:val="0055176A"/>
    <w:rsid w:val="00551A07"/>
    <w:rsid w:val="00551DA8"/>
    <w:rsid w:val="005521C4"/>
    <w:rsid w:val="0055235E"/>
    <w:rsid w:val="005527AA"/>
    <w:rsid w:val="00552F77"/>
    <w:rsid w:val="00554C69"/>
    <w:rsid w:val="00554E3D"/>
    <w:rsid w:val="00555A91"/>
    <w:rsid w:val="005561C4"/>
    <w:rsid w:val="00557CF3"/>
    <w:rsid w:val="005600F3"/>
    <w:rsid w:val="0056038A"/>
    <w:rsid w:val="0056050B"/>
    <w:rsid w:val="0056095F"/>
    <w:rsid w:val="00561245"/>
    <w:rsid w:val="005614F7"/>
    <w:rsid w:val="00561967"/>
    <w:rsid w:val="00561B0F"/>
    <w:rsid w:val="00561D36"/>
    <w:rsid w:val="00561EF1"/>
    <w:rsid w:val="005621AB"/>
    <w:rsid w:val="005631E0"/>
    <w:rsid w:val="00563356"/>
    <w:rsid w:val="00563AC9"/>
    <w:rsid w:val="005655CD"/>
    <w:rsid w:val="0056568E"/>
    <w:rsid w:val="00565703"/>
    <w:rsid w:val="00565E76"/>
    <w:rsid w:val="005662D0"/>
    <w:rsid w:val="00566A2E"/>
    <w:rsid w:val="005673AD"/>
    <w:rsid w:val="005677D5"/>
    <w:rsid w:val="00567B67"/>
    <w:rsid w:val="00567DCE"/>
    <w:rsid w:val="00572EE4"/>
    <w:rsid w:val="00573B94"/>
    <w:rsid w:val="00574173"/>
    <w:rsid w:val="00574E5A"/>
    <w:rsid w:val="005750E1"/>
    <w:rsid w:val="005767F1"/>
    <w:rsid w:val="005772AE"/>
    <w:rsid w:val="00577581"/>
    <w:rsid w:val="00577857"/>
    <w:rsid w:val="00577F13"/>
    <w:rsid w:val="0058088A"/>
    <w:rsid w:val="00580C0F"/>
    <w:rsid w:val="00581584"/>
    <w:rsid w:val="005817F4"/>
    <w:rsid w:val="00581E1C"/>
    <w:rsid w:val="00582E18"/>
    <w:rsid w:val="00582F92"/>
    <w:rsid w:val="00582FF3"/>
    <w:rsid w:val="00584429"/>
    <w:rsid w:val="005849F2"/>
    <w:rsid w:val="00584A51"/>
    <w:rsid w:val="00585280"/>
    <w:rsid w:val="00585873"/>
    <w:rsid w:val="00585945"/>
    <w:rsid w:val="0058653B"/>
    <w:rsid w:val="00586674"/>
    <w:rsid w:val="00586A4E"/>
    <w:rsid w:val="00586E88"/>
    <w:rsid w:val="0058735C"/>
    <w:rsid w:val="0058777A"/>
    <w:rsid w:val="00587B76"/>
    <w:rsid w:val="00587FB7"/>
    <w:rsid w:val="00590025"/>
    <w:rsid w:val="00590474"/>
    <w:rsid w:val="00591469"/>
    <w:rsid w:val="005916E0"/>
    <w:rsid w:val="00591C8E"/>
    <w:rsid w:val="00592585"/>
    <w:rsid w:val="00592B23"/>
    <w:rsid w:val="00593CEA"/>
    <w:rsid w:val="00595CF0"/>
    <w:rsid w:val="00595F88"/>
    <w:rsid w:val="00595FDA"/>
    <w:rsid w:val="00596227"/>
    <w:rsid w:val="005962FB"/>
    <w:rsid w:val="00596353"/>
    <w:rsid w:val="005979C5"/>
    <w:rsid w:val="00597A78"/>
    <w:rsid w:val="00597A98"/>
    <w:rsid w:val="005A0033"/>
    <w:rsid w:val="005A02EE"/>
    <w:rsid w:val="005A03B8"/>
    <w:rsid w:val="005A0EBB"/>
    <w:rsid w:val="005A196A"/>
    <w:rsid w:val="005A1D27"/>
    <w:rsid w:val="005A231D"/>
    <w:rsid w:val="005A2498"/>
    <w:rsid w:val="005A2E65"/>
    <w:rsid w:val="005A31A5"/>
    <w:rsid w:val="005A3378"/>
    <w:rsid w:val="005A353A"/>
    <w:rsid w:val="005A35A7"/>
    <w:rsid w:val="005A3765"/>
    <w:rsid w:val="005A3DA4"/>
    <w:rsid w:val="005A51D3"/>
    <w:rsid w:val="005A55FB"/>
    <w:rsid w:val="005A5A2F"/>
    <w:rsid w:val="005A5FF1"/>
    <w:rsid w:val="005A6432"/>
    <w:rsid w:val="005A7D9E"/>
    <w:rsid w:val="005B005F"/>
    <w:rsid w:val="005B03FD"/>
    <w:rsid w:val="005B0638"/>
    <w:rsid w:val="005B0920"/>
    <w:rsid w:val="005B09EF"/>
    <w:rsid w:val="005B0BE1"/>
    <w:rsid w:val="005B0CAA"/>
    <w:rsid w:val="005B214C"/>
    <w:rsid w:val="005B21BF"/>
    <w:rsid w:val="005B2227"/>
    <w:rsid w:val="005B2A38"/>
    <w:rsid w:val="005B2C84"/>
    <w:rsid w:val="005B2E10"/>
    <w:rsid w:val="005B2E2C"/>
    <w:rsid w:val="005B2FD8"/>
    <w:rsid w:val="005B3222"/>
    <w:rsid w:val="005B35F7"/>
    <w:rsid w:val="005B414F"/>
    <w:rsid w:val="005B423F"/>
    <w:rsid w:val="005B4B94"/>
    <w:rsid w:val="005B4C13"/>
    <w:rsid w:val="005B4C67"/>
    <w:rsid w:val="005B4D4C"/>
    <w:rsid w:val="005B654D"/>
    <w:rsid w:val="005B6AD8"/>
    <w:rsid w:val="005B76F1"/>
    <w:rsid w:val="005C0153"/>
    <w:rsid w:val="005C0FA1"/>
    <w:rsid w:val="005C1F83"/>
    <w:rsid w:val="005C22D1"/>
    <w:rsid w:val="005C2549"/>
    <w:rsid w:val="005C2D61"/>
    <w:rsid w:val="005C3049"/>
    <w:rsid w:val="005C3364"/>
    <w:rsid w:val="005C3C28"/>
    <w:rsid w:val="005C3DDF"/>
    <w:rsid w:val="005C431A"/>
    <w:rsid w:val="005C4941"/>
    <w:rsid w:val="005C4E74"/>
    <w:rsid w:val="005C5BD5"/>
    <w:rsid w:val="005C6C32"/>
    <w:rsid w:val="005C73E3"/>
    <w:rsid w:val="005C7726"/>
    <w:rsid w:val="005C7A84"/>
    <w:rsid w:val="005C7CFB"/>
    <w:rsid w:val="005D0237"/>
    <w:rsid w:val="005D03CE"/>
    <w:rsid w:val="005D04FB"/>
    <w:rsid w:val="005D054F"/>
    <w:rsid w:val="005D0F20"/>
    <w:rsid w:val="005D15B0"/>
    <w:rsid w:val="005D1C88"/>
    <w:rsid w:val="005D2232"/>
    <w:rsid w:val="005D2C0B"/>
    <w:rsid w:val="005D3DBA"/>
    <w:rsid w:val="005D4113"/>
    <w:rsid w:val="005D4A02"/>
    <w:rsid w:val="005D4B50"/>
    <w:rsid w:val="005D4BE8"/>
    <w:rsid w:val="005D55B8"/>
    <w:rsid w:val="005D577C"/>
    <w:rsid w:val="005D5C3D"/>
    <w:rsid w:val="005D603C"/>
    <w:rsid w:val="005D6743"/>
    <w:rsid w:val="005D6CBE"/>
    <w:rsid w:val="005D70C7"/>
    <w:rsid w:val="005D7491"/>
    <w:rsid w:val="005E000F"/>
    <w:rsid w:val="005E0103"/>
    <w:rsid w:val="005E037D"/>
    <w:rsid w:val="005E03D9"/>
    <w:rsid w:val="005E0E44"/>
    <w:rsid w:val="005E10EB"/>
    <w:rsid w:val="005E17C2"/>
    <w:rsid w:val="005E19C5"/>
    <w:rsid w:val="005E2099"/>
    <w:rsid w:val="005E2457"/>
    <w:rsid w:val="005E2D0C"/>
    <w:rsid w:val="005E324A"/>
    <w:rsid w:val="005E353B"/>
    <w:rsid w:val="005E3A38"/>
    <w:rsid w:val="005E400E"/>
    <w:rsid w:val="005E4432"/>
    <w:rsid w:val="005E5320"/>
    <w:rsid w:val="005E5685"/>
    <w:rsid w:val="005E5C13"/>
    <w:rsid w:val="005E6A95"/>
    <w:rsid w:val="005E7C82"/>
    <w:rsid w:val="005E7EBB"/>
    <w:rsid w:val="005E7F92"/>
    <w:rsid w:val="005F01D8"/>
    <w:rsid w:val="005F082B"/>
    <w:rsid w:val="005F1441"/>
    <w:rsid w:val="005F14B1"/>
    <w:rsid w:val="005F1657"/>
    <w:rsid w:val="005F1777"/>
    <w:rsid w:val="005F1BC7"/>
    <w:rsid w:val="005F2806"/>
    <w:rsid w:val="005F2B03"/>
    <w:rsid w:val="005F3232"/>
    <w:rsid w:val="005F3A3A"/>
    <w:rsid w:val="005F3E99"/>
    <w:rsid w:val="005F454F"/>
    <w:rsid w:val="005F594E"/>
    <w:rsid w:val="005F5F7D"/>
    <w:rsid w:val="005F5FE5"/>
    <w:rsid w:val="005F6037"/>
    <w:rsid w:val="005F613D"/>
    <w:rsid w:val="005F6154"/>
    <w:rsid w:val="005F624B"/>
    <w:rsid w:val="005F653A"/>
    <w:rsid w:val="005F78E5"/>
    <w:rsid w:val="005F7CE4"/>
    <w:rsid w:val="00601533"/>
    <w:rsid w:val="00601C86"/>
    <w:rsid w:val="00602EE6"/>
    <w:rsid w:val="00603080"/>
    <w:rsid w:val="0060382A"/>
    <w:rsid w:val="006039CC"/>
    <w:rsid w:val="00604DB0"/>
    <w:rsid w:val="00605086"/>
    <w:rsid w:val="00605FE0"/>
    <w:rsid w:val="006061B4"/>
    <w:rsid w:val="00606FB6"/>
    <w:rsid w:val="006071B9"/>
    <w:rsid w:val="0060723A"/>
    <w:rsid w:val="00610FE4"/>
    <w:rsid w:val="00611128"/>
    <w:rsid w:val="00611171"/>
    <w:rsid w:val="0061132C"/>
    <w:rsid w:val="00611465"/>
    <w:rsid w:val="0061166B"/>
    <w:rsid w:val="006125CD"/>
    <w:rsid w:val="006129FD"/>
    <w:rsid w:val="00612E32"/>
    <w:rsid w:val="006134D9"/>
    <w:rsid w:val="0061399A"/>
    <w:rsid w:val="00613D14"/>
    <w:rsid w:val="00614001"/>
    <w:rsid w:val="00615962"/>
    <w:rsid w:val="00615D51"/>
    <w:rsid w:val="00615EFD"/>
    <w:rsid w:val="0061614E"/>
    <w:rsid w:val="006168E0"/>
    <w:rsid w:val="00617FF0"/>
    <w:rsid w:val="00620391"/>
    <w:rsid w:val="00620DA8"/>
    <w:rsid w:val="00620FA7"/>
    <w:rsid w:val="006214FD"/>
    <w:rsid w:val="00622212"/>
    <w:rsid w:val="00622EB5"/>
    <w:rsid w:val="00623461"/>
    <w:rsid w:val="00623D77"/>
    <w:rsid w:val="00623E8D"/>
    <w:rsid w:val="00623F47"/>
    <w:rsid w:val="0062463C"/>
    <w:rsid w:val="00624F3E"/>
    <w:rsid w:val="00625374"/>
    <w:rsid w:val="00625400"/>
    <w:rsid w:val="0062593B"/>
    <w:rsid w:val="00625B69"/>
    <w:rsid w:val="00625CA7"/>
    <w:rsid w:val="00625DA3"/>
    <w:rsid w:val="006265F4"/>
    <w:rsid w:val="00626E40"/>
    <w:rsid w:val="00627152"/>
    <w:rsid w:val="00627F4D"/>
    <w:rsid w:val="006302C2"/>
    <w:rsid w:val="006302F2"/>
    <w:rsid w:val="00630896"/>
    <w:rsid w:val="0063094D"/>
    <w:rsid w:val="006309F1"/>
    <w:rsid w:val="00632020"/>
    <w:rsid w:val="00632CEE"/>
    <w:rsid w:val="00632EED"/>
    <w:rsid w:val="0063323F"/>
    <w:rsid w:val="00633567"/>
    <w:rsid w:val="00633B09"/>
    <w:rsid w:val="006341BC"/>
    <w:rsid w:val="0063489B"/>
    <w:rsid w:val="00635888"/>
    <w:rsid w:val="006363DB"/>
    <w:rsid w:val="00636DA3"/>
    <w:rsid w:val="00637351"/>
    <w:rsid w:val="0063746C"/>
    <w:rsid w:val="00637979"/>
    <w:rsid w:val="00637CB2"/>
    <w:rsid w:val="00637ECF"/>
    <w:rsid w:val="00637F9A"/>
    <w:rsid w:val="00640CBB"/>
    <w:rsid w:val="00641BC1"/>
    <w:rsid w:val="006420E5"/>
    <w:rsid w:val="006425C0"/>
    <w:rsid w:val="0064292E"/>
    <w:rsid w:val="0064347D"/>
    <w:rsid w:val="0064370E"/>
    <w:rsid w:val="0064490A"/>
    <w:rsid w:val="00644935"/>
    <w:rsid w:val="00644EE8"/>
    <w:rsid w:val="006467A9"/>
    <w:rsid w:val="00646EAE"/>
    <w:rsid w:val="0064715E"/>
    <w:rsid w:val="00647165"/>
    <w:rsid w:val="0064797B"/>
    <w:rsid w:val="00647A66"/>
    <w:rsid w:val="00647DCD"/>
    <w:rsid w:val="00650F95"/>
    <w:rsid w:val="006513E3"/>
    <w:rsid w:val="00651633"/>
    <w:rsid w:val="00651941"/>
    <w:rsid w:val="00651ADD"/>
    <w:rsid w:val="0065203B"/>
    <w:rsid w:val="006521F4"/>
    <w:rsid w:val="0065237C"/>
    <w:rsid w:val="0065283B"/>
    <w:rsid w:val="00652E72"/>
    <w:rsid w:val="00652EC6"/>
    <w:rsid w:val="00652FA6"/>
    <w:rsid w:val="0065358F"/>
    <w:rsid w:val="006539BA"/>
    <w:rsid w:val="0065418B"/>
    <w:rsid w:val="0065449F"/>
    <w:rsid w:val="00654B62"/>
    <w:rsid w:val="006551AF"/>
    <w:rsid w:val="00655287"/>
    <w:rsid w:val="006557F5"/>
    <w:rsid w:val="00656D9C"/>
    <w:rsid w:val="00657533"/>
    <w:rsid w:val="00657F45"/>
    <w:rsid w:val="00660013"/>
    <w:rsid w:val="00660100"/>
    <w:rsid w:val="00660357"/>
    <w:rsid w:val="00660B51"/>
    <w:rsid w:val="00660B9D"/>
    <w:rsid w:val="00660BC9"/>
    <w:rsid w:val="006611F8"/>
    <w:rsid w:val="00661DC6"/>
    <w:rsid w:val="00662B23"/>
    <w:rsid w:val="00662D75"/>
    <w:rsid w:val="00663163"/>
    <w:rsid w:val="0066359B"/>
    <w:rsid w:val="006643FA"/>
    <w:rsid w:val="00664B4B"/>
    <w:rsid w:val="00665013"/>
    <w:rsid w:val="00665CF1"/>
    <w:rsid w:val="006660BC"/>
    <w:rsid w:val="006665C9"/>
    <w:rsid w:val="006674F3"/>
    <w:rsid w:val="00667ADA"/>
    <w:rsid w:val="00667D8B"/>
    <w:rsid w:val="006712A5"/>
    <w:rsid w:val="006716FA"/>
    <w:rsid w:val="00672DB0"/>
    <w:rsid w:val="00672FB7"/>
    <w:rsid w:val="0067340F"/>
    <w:rsid w:val="00674083"/>
    <w:rsid w:val="006746FC"/>
    <w:rsid w:val="00676CD4"/>
    <w:rsid w:val="00676CE1"/>
    <w:rsid w:val="0067741A"/>
    <w:rsid w:val="0067742E"/>
    <w:rsid w:val="006776FC"/>
    <w:rsid w:val="00680206"/>
    <w:rsid w:val="00680236"/>
    <w:rsid w:val="00680726"/>
    <w:rsid w:val="00680D2A"/>
    <w:rsid w:val="00681AF8"/>
    <w:rsid w:val="00682184"/>
    <w:rsid w:val="00682EA7"/>
    <w:rsid w:val="0068302F"/>
    <w:rsid w:val="006830A3"/>
    <w:rsid w:val="006845D6"/>
    <w:rsid w:val="0068497C"/>
    <w:rsid w:val="006856BE"/>
    <w:rsid w:val="00686C70"/>
    <w:rsid w:val="00690EE5"/>
    <w:rsid w:val="00691590"/>
    <w:rsid w:val="006916A7"/>
    <w:rsid w:val="00691C11"/>
    <w:rsid w:val="00691D3A"/>
    <w:rsid w:val="0069223C"/>
    <w:rsid w:val="00692908"/>
    <w:rsid w:val="00692E0B"/>
    <w:rsid w:val="00692F23"/>
    <w:rsid w:val="006938BA"/>
    <w:rsid w:val="0069408A"/>
    <w:rsid w:val="00695766"/>
    <w:rsid w:val="00696909"/>
    <w:rsid w:val="00696D69"/>
    <w:rsid w:val="006970D2"/>
    <w:rsid w:val="00697C2B"/>
    <w:rsid w:val="00697DBA"/>
    <w:rsid w:val="00697E51"/>
    <w:rsid w:val="006A3613"/>
    <w:rsid w:val="006A387E"/>
    <w:rsid w:val="006A3ACF"/>
    <w:rsid w:val="006A3BC8"/>
    <w:rsid w:val="006A3E2A"/>
    <w:rsid w:val="006A4378"/>
    <w:rsid w:val="006A4BC5"/>
    <w:rsid w:val="006A52F1"/>
    <w:rsid w:val="006A5626"/>
    <w:rsid w:val="006A6827"/>
    <w:rsid w:val="006A6C71"/>
    <w:rsid w:val="006A706E"/>
    <w:rsid w:val="006A76E5"/>
    <w:rsid w:val="006B02AC"/>
    <w:rsid w:val="006B03D4"/>
    <w:rsid w:val="006B0572"/>
    <w:rsid w:val="006B1B51"/>
    <w:rsid w:val="006B2A2B"/>
    <w:rsid w:val="006B2E04"/>
    <w:rsid w:val="006B315E"/>
    <w:rsid w:val="006B366D"/>
    <w:rsid w:val="006B4695"/>
    <w:rsid w:val="006B4DA7"/>
    <w:rsid w:val="006B4FC0"/>
    <w:rsid w:val="006B5261"/>
    <w:rsid w:val="006B5CCD"/>
    <w:rsid w:val="006B6B6A"/>
    <w:rsid w:val="006B708B"/>
    <w:rsid w:val="006C022D"/>
    <w:rsid w:val="006C1044"/>
    <w:rsid w:val="006C1086"/>
    <w:rsid w:val="006C15DA"/>
    <w:rsid w:val="006C26D3"/>
    <w:rsid w:val="006C311F"/>
    <w:rsid w:val="006C3833"/>
    <w:rsid w:val="006C38F9"/>
    <w:rsid w:val="006C3A6A"/>
    <w:rsid w:val="006C3D0C"/>
    <w:rsid w:val="006C3FCB"/>
    <w:rsid w:val="006C4060"/>
    <w:rsid w:val="006C451F"/>
    <w:rsid w:val="006C4737"/>
    <w:rsid w:val="006C5179"/>
    <w:rsid w:val="006C51E6"/>
    <w:rsid w:val="006C579F"/>
    <w:rsid w:val="006C57C0"/>
    <w:rsid w:val="006C5F95"/>
    <w:rsid w:val="006C6741"/>
    <w:rsid w:val="006C6A64"/>
    <w:rsid w:val="006D0384"/>
    <w:rsid w:val="006D0C61"/>
    <w:rsid w:val="006D2317"/>
    <w:rsid w:val="006D26BD"/>
    <w:rsid w:val="006D2824"/>
    <w:rsid w:val="006D2C5D"/>
    <w:rsid w:val="006D2F89"/>
    <w:rsid w:val="006D3102"/>
    <w:rsid w:val="006D33C5"/>
    <w:rsid w:val="006D399D"/>
    <w:rsid w:val="006D3B1B"/>
    <w:rsid w:val="006D4A36"/>
    <w:rsid w:val="006D4D7F"/>
    <w:rsid w:val="006D6882"/>
    <w:rsid w:val="006D6C86"/>
    <w:rsid w:val="006D711D"/>
    <w:rsid w:val="006D7142"/>
    <w:rsid w:val="006D7F21"/>
    <w:rsid w:val="006E00EB"/>
    <w:rsid w:val="006E0143"/>
    <w:rsid w:val="006E037F"/>
    <w:rsid w:val="006E0791"/>
    <w:rsid w:val="006E08A6"/>
    <w:rsid w:val="006E08AE"/>
    <w:rsid w:val="006E0E1E"/>
    <w:rsid w:val="006E1358"/>
    <w:rsid w:val="006E17E2"/>
    <w:rsid w:val="006E192C"/>
    <w:rsid w:val="006E1AE5"/>
    <w:rsid w:val="006E1DB8"/>
    <w:rsid w:val="006E2062"/>
    <w:rsid w:val="006E3137"/>
    <w:rsid w:val="006E35F5"/>
    <w:rsid w:val="006E3DBF"/>
    <w:rsid w:val="006E3E50"/>
    <w:rsid w:val="006E46DD"/>
    <w:rsid w:val="006E4798"/>
    <w:rsid w:val="006E53C0"/>
    <w:rsid w:val="006E5C77"/>
    <w:rsid w:val="006E69CB"/>
    <w:rsid w:val="006E7B55"/>
    <w:rsid w:val="006E7F0A"/>
    <w:rsid w:val="006F0716"/>
    <w:rsid w:val="006F1B9E"/>
    <w:rsid w:val="006F257F"/>
    <w:rsid w:val="006F2A06"/>
    <w:rsid w:val="006F2E88"/>
    <w:rsid w:val="006F3201"/>
    <w:rsid w:val="006F3404"/>
    <w:rsid w:val="006F437E"/>
    <w:rsid w:val="006F4BF0"/>
    <w:rsid w:val="006F4EA7"/>
    <w:rsid w:val="006F4EF6"/>
    <w:rsid w:val="006F5127"/>
    <w:rsid w:val="006F58AF"/>
    <w:rsid w:val="006F625A"/>
    <w:rsid w:val="006F62BC"/>
    <w:rsid w:val="006F6A7D"/>
    <w:rsid w:val="006F6D05"/>
    <w:rsid w:val="006F736F"/>
    <w:rsid w:val="006F7759"/>
    <w:rsid w:val="006F7788"/>
    <w:rsid w:val="006F7C3B"/>
    <w:rsid w:val="00700816"/>
    <w:rsid w:val="0070084B"/>
    <w:rsid w:val="007013C3"/>
    <w:rsid w:val="007017B9"/>
    <w:rsid w:val="00701859"/>
    <w:rsid w:val="00701E44"/>
    <w:rsid w:val="00702758"/>
    <w:rsid w:val="007033A0"/>
    <w:rsid w:val="007035FB"/>
    <w:rsid w:val="00703687"/>
    <w:rsid w:val="00703A55"/>
    <w:rsid w:val="00704286"/>
    <w:rsid w:val="00704520"/>
    <w:rsid w:val="00705152"/>
    <w:rsid w:val="00705732"/>
    <w:rsid w:val="0070624D"/>
    <w:rsid w:val="00706904"/>
    <w:rsid w:val="00706E82"/>
    <w:rsid w:val="00707D18"/>
    <w:rsid w:val="00710281"/>
    <w:rsid w:val="007102E2"/>
    <w:rsid w:val="0071104F"/>
    <w:rsid w:val="00711796"/>
    <w:rsid w:val="007117D6"/>
    <w:rsid w:val="00711DE1"/>
    <w:rsid w:val="00711F1F"/>
    <w:rsid w:val="0071251B"/>
    <w:rsid w:val="00712CCD"/>
    <w:rsid w:val="00713245"/>
    <w:rsid w:val="007134E7"/>
    <w:rsid w:val="00713653"/>
    <w:rsid w:val="007138D4"/>
    <w:rsid w:val="007147AB"/>
    <w:rsid w:val="00714AB0"/>
    <w:rsid w:val="00714E31"/>
    <w:rsid w:val="0071544E"/>
    <w:rsid w:val="00715A6A"/>
    <w:rsid w:val="00716850"/>
    <w:rsid w:val="007176B2"/>
    <w:rsid w:val="00717DCE"/>
    <w:rsid w:val="007208E6"/>
    <w:rsid w:val="00720D36"/>
    <w:rsid w:val="00720FC3"/>
    <w:rsid w:val="00721998"/>
    <w:rsid w:val="00722665"/>
    <w:rsid w:val="00724B57"/>
    <w:rsid w:val="007252AA"/>
    <w:rsid w:val="0072590D"/>
    <w:rsid w:val="00725A3F"/>
    <w:rsid w:val="00725A60"/>
    <w:rsid w:val="007261C9"/>
    <w:rsid w:val="0072648F"/>
    <w:rsid w:val="00726551"/>
    <w:rsid w:val="007265D4"/>
    <w:rsid w:val="00726CE3"/>
    <w:rsid w:val="00727E45"/>
    <w:rsid w:val="0073016F"/>
    <w:rsid w:val="007304E5"/>
    <w:rsid w:val="00730C4D"/>
    <w:rsid w:val="00731629"/>
    <w:rsid w:val="007319C6"/>
    <w:rsid w:val="0073222C"/>
    <w:rsid w:val="007327F3"/>
    <w:rsid w:val="00732FE4"/>
    <w:rsid w:val="0073303F"/>
    <w:rsid w:val="00733201"/>
    <w:rsid w:val="00733C04"/>
    <w:rsid w:val="00733D5E"/>
    <w:rsid w:val="00736177"/>
    <w:rsid w:val="007363C5"/>
    <w:rsid w:val="00736BF8"/>
    <w:rsid w:val="0073764D"/>
    <w:rsid w:val="007379B1"/>
    <w:rsid w:val="0074046F"/>
    <w:rsid w:val="007408DF"/>
    <w:rsid w:val="00740CAB"/>
    <w:rsid w:val="0074170F"/>
    <w:rsid w:val="00741A7E"/>
    <w:rsid w:val="00742799"/>
    <w:rsid w:val="007432AE"/>
    <w:rsid w:val="0074425A"/>
    <w:rsid w:val="007445F9"/>
    <w:rsid w:val="0074485E"/>
    <w:rsid w:val="00744C19"/>
    <w:rsid w:val="00745034"/>
    <w:rsid w:val="00746442"/>
    <w:rsid w:val="007468E1"/>
    <w:rsid w:val="007471FA"/>
    <w:rsid w:val="007474C2"/>
    <w:rsid w:val="00747595"/>
    <w:rsid w:val="007476CE"/>
    <w:rsid w:val="00747EBC"/>
    <w:rsid w:val="0075029A"/>
    <w:rsid w:val="007502E2"/>
    <w:rsid w:val="00750C64"/>
    <w:rsid w:val="007523CD"/>
    <w:rsid w:val="007531A1"/>
    <w:rsid w:val="00753E06"/>
    <w:rsid w:val="007542D0"/>
    <w:rsid w:val="0075475C"/>
    <w:rsid w:val="00754913"/>
    <w:rsid w:val="00754CE2"/>
    <w:rsid w:val="00754EDA"/>
    <w:rsid w:val="00755A3B"/>
    <w:rsid w:val="0075670C"/>
    <w:rsid w:val="007575D8"/>
    <w:rsid w:val="00760A70"/>
    <w:rsid w:val="00760F72"/>
    <w:rsid w:val="00761E05"/>
    <w:rsid w:val="00761E89"/>
    <w:rsid w:val="00762A50"/>
    <w:rsid w:val="00763443"/>
    <w:rsid w:val="007638FA"/>
    <w:rsid w:val="00763AD5"/>
    <w:rsid w:val="00763E65"/>
    <w:rsid w:val="00764544"/>
    <w:rsid w:val="00766E97"/>
    <w:rsid w:val="0076739B"/>
    <w:rsid w:val="007676C2"/>
    <w:rsid w:val="00767E99"/>
    <w:rsid w:val="00770D6F"/>
    <w:rsid w:val="00771063"/>
    <w:rsid w:val="007710FC"/>
    <w:rsid w:val="007714B3"/>
    <w:rsid w:val="0077223B"/>
    <w:rsid w:val="00772967"/>
    <w:rsid w:val="007734CA"/>
    <w:rsid w:val="00773D95"/>
    <w:rsid w:val="00773EEF"/>
    <w:rsid w:val="00774175"/>
    <w:rsid w:val="00774519"/>
    <w:rsid w:val="00774D7B"/>
    <w:rsid w:val="00774F55"/>
    <w:rsid w:val="00775772"/>
    <w:rsid w:val="0077584D"/>
    <w:rsid w:val="00775BAE"/>
    <w:rsid w:val="00776762"/>
    <w:rsid w:val="00776790"/>
    <w:rsid w:val="007767C0"/>
    <w:rsid w:val="007769BD"/>
    <w:rsid w:val="00776B29"/>
    <w:rsid w:val="007777AA"/>
    <w:rsid w:val="007778A3"/>
    <w:rsid w:val="00777BBE"/>
    <w:rsid w:val="00780200"/>
    <w:rsid w:val="007809C9"/>
    <w:rsid w:val="00780C42"/>
    <w:rsid w:val="00780F47"/>
    <w:rsid w:val="00781F62"/>
    <w:rsid w:val="0078231F"/>
    <w:rsid w:val="00782A69"/>
    <w:rsid w:val="007832A1"/>
    <w:rsid w:val="0078359E"/>
    <w:rsid w:val="00783F4E"/>
    <w:rsid w:val="00784011"/>
    <w:rsid w:val="00784AD8"/>
    <w:rsid w:val="00784EA6"/>
    <w:rsid w:val="00785162"/>
    <w:rsid w:val="00786162"/>
    <w:rsid w:val="00786369"/>
    <w:rsid w:val="00786812"/>
    <w:rsid w:val="007868F3"/>
    <w:rsid w:val="00786C80"/>
    <w:rsid w:val="00786EAF"/>
    <w:rsid w:val="00787130"/>
    <w:rsid w:val="00787861"/>
    <w:rsid w:val="007901E1"/>
    <w:rsid w:val="007905CA"/>
    <w:rsid w:val="00790A87"/>
    <w:rsid w:val="00790AE1"/>
    <w:rsid w:val="00790E57"/>
    <w:rsid w:val="00791097"/>
    <w:rsid w:val="00791909"/>
    <w:rsid w:val="00791B0D"/>
    <w:rsid w:val="0079270D"/>
    <w:rsid w:val="00793A76"/>
    <w:rsid w:val="00793BE5"/>
    <w:rsid w:val="00793E44"/>
    <w:rsid w:val="007945F2"/>
    <w:rsid w:val="00794A4B"/>
    <w:rsid w:val="007951ED"/>
    <w:rsid w:val="00795245"/>
    <w:rsid w:val="00795E8A"/>
    <w:rsid w:val="00797888"/>
    <w:rsid w:val="007978F0"/>
    <w:rsid w:val="00797E14"/>
    <w:rsid w:val="007A03CC"/>
    <w:rsid w:val="007A065F"/>
    <w:rsid w:val="007A0812"/>
    <w:rsid w:val="007A0952"/>
    <w:rsid w:val="007A14B7"/>
    <w:rsid w:val="007A16B0"/>
    <w:rsid w:val="007A243A"/>
    <w:rsid w:val="007A2F0A"/>
    <w:rsid w:val="007A3A9F"/>
    <w:rsid w:val="007A45EE"/>
    <w:rsid w:val="007A477E"/>
    <w:rsid w:val="007A4D17"/>
    <w:rsid w:val="007A4E06"/>
    <w:rsid w:val="007A500B"/>
    <w:rsid w:val="007A5A1E"/>
    <w:rsid w:val="007A6378"/>
    <w:rsid w:val="007A6C10"/>
    <w:rsid w:val="007A6EDD"/>
    <w:rsid w:val="007A75B5"/>
    <w:rsid w:val="007A79A1"/>
    <w:rsid w:val="007A7B2B"/>
    <w:rsid w:val="007A7D1A"/>
    <w:rsid w:val="007A7E94"/>
    <w:rsid w:val="007A7F1E"/>
    <w:rsid w:val="007A7FEA"/>
    <w:rsid w:val="007B056F"/>
    <w:rsid w:val="007B0EC2"/>
    <w:rsid w:val="007B1D17"/>
    <w:rsid w:val="007B28E5"/>
    <w:rsid w:val="007B2973"/>
    <w:rsid w:val="007B2FA1"/>
    <w:rsid w:val="007B448C"/>
    <w:rsid w:val="007B4726"/>
    <w:rsid w:val="007B49B7"/>
    <w:rsid w:val="007B4CE3"/>
    <w:rsid w:val="007B4F72"/>
    <w:rsid w:val="007B5A98"/>
    <w:rsid w:val="007B5EC0"/>
    <w:rsid w:val="007B62A3"/>
    <w:rsid w:val="007B660C"/>
    <w:rsid w:val="007B6721"/>
    <w:rsid w:val="007B68D9"/>
    <w:rsid w:val="007B6BC4"/>
    <w:rsid w:val="007B6EA1"/>
    <w:rsid w:val="007B71A6"/>
    <w:rsid w:val="007B7384"/>
    <w:rsid w:val="007C0067"/>
    <w:rsid w:val="007C0742"/>
    <w:rsid w:val="007C0920"/>
    <w:rsid w:val="007C0A69"/>
    <w:rsid w:val="007C0A96"/>
    <w:rsid w:val="007C0BBB"/>
    <w:rsid w:val="007C0DA5"/>
    <w:rsid w:val="007C107B"/>
    <w:rsid w:val="007C176B"/>
    <w:rsid w:val="007C176E"/>
    <w:rsid w:val="007C17F5"/>
    <w:rsid w:val="007C1826"/>
    <w:rsid w:val="007C1DFE"/>
    <w:rsid w:val="007C218D"/>
    <w:rsid w:val="007C2408"/>
    <w:rsid w:val="007C282E"/>
    <w:rsid w:val="007C29FD"/>
    <w:rsid w:val="007C2D3A"/>
    <w:rsid w:val="007C2E9A"/>
    <w:rsid w:val="007C3B61"/>
    <w:rsid w:val="007C4C8F"/>
    <w:rsid w:val="007C5E9B"/>
    <w:rsid w:val="007C68A7"/>
    <w:rsid w:val="007C7153"/>
    <w:rsid w:val="007D09EA"/>
    <w:rsid w:val="007D0CDE"/>
    <w:rsid w:val="007D0D67"/>
    <w:rsid w:val="007D1937"/>
    <w:rsid w:val="007D1AA9"/>
    <w:rsid w:val="007D21B2"/>
    <w:rsid w:val="007D2439"/>
    <w:rsid w:val="007D3120"/>
    <w:rsid w:val="007D3801"/>
    <w:rsid w:val="007D4304"/>
    <w:rsid w:val="007D4E84"/>
    <w:rsid w:val="007D5441"/>
    <w:rsid w:val="007D5462"/>
    <w:rsid w:val="007D5AAB"/>
    <w:rsid w:val="007D6768"/>
    <w:rsid w:val="007E002B"/>
    <w:rsid w:val="007E0144"/>
    <w:rsid w:val="007E0191"/>
    <w:rsid w:val="007E0999"/>
    <w:rsid w:val="007E09A1"/>
    <w:rsid w:val="007E1ACC"/>
    <w:rsid w:val="007E1EC1"/>
    <w:rsid w:val="007E1ED9"/>
    <w:rsid w:val="007E23FB"/>
    <w:rsid w:val="007E3176"/>
    <w:rsid w:val="007E3DB3"/>
    <w:rsid w:val="007E48D5"/>
    <w:rsid w:val="007E4FE6"/>
    <w:rsid w:val="007E528B"/>
    <w:rsid w:val="007E5BE9"/>
    <w:rsid w:val="007E5D39"/>
    <w:rsid w:val="007E671B"/>
    <w:rsid w:val="007E69E9"/>
    <w:rsid w:val="007E6AFB"/>
    <w:rsid w:val="007E7494"/>
    <w:rsid w:val="007F004C"/>
    <w:rsid w:val="007F08DD"/>
    <w:rsid w:val="007F094B"/>
    <w:rsid w:val="007F0DC6"/>
    <w:rsid w:val="007F0DCC"/>
    <w:rsid w:val="007F0E11"/>
    <w:rsid w:val="007F0FCB"/>
    <w:rsid w:val="007F1405"/>
    <w:rsid w:val="007F1E7A"/>
    <w:rsid w:val="007F1FD7"/>
    <w:rsid w:val="007F28CA"/>
    <w:rsid w:val="007F2D8C"/>
    <w:rsid w:val="007F2EEE"/>
    <w:rsid w:val="007F3649"/>
    <w:rsid w:val="007F36AA"/>
    <w:rsid w:val="007F3DD3"/>
    <w:rsid w:val="007F411D"/>
    <w:rsid w:val="007F51DD"/>
    <w:rsid w:val="007F5862"/>
    <w:rsid w:val="007F5965"/>
    <w:rsid w:val="007F600A"/>
    <w:rsid w:val="007F60D4"/>
    <w:rsid w:val="007F65A6"/>
    <w:rsid w:val="007F7BE3"/>
    <w:rsid w:val="0080075F"/>
    <w:rsid w:val="0080155E"/>
    <w:rsid w:val="00801F4B"/>
    <w:rsid w:val="00802203"/>
    <w:rsid w:val="008024E5"/>
    <w:rsid w:val="00802B75"/>
    <w:rsid w:val="008032FF"/>
    <w:rsid w:val="00804B8F"/>
    <w:rsid w:val="008052D1"/>
    <w:rsid w:val="008058F7"/>
    <w:rsid w:val="00805EC0"/>
    <w:rsid w:val="0080611B"/>
    <w:rsid w:val="00806A42"/>
    <w:rsid w:val="00807DEE"/>
    <w:rsid w:val="00807F56"/>
    <w:rsid w:val="00807F58"/>
    <w:rsid w:val="00810B32"/>
    <w:rsid w:val="0081166E"/>
    <w:rsid w:val="008121DA"/>
    <w:rsid w:val="0081232A"/>
    <w:rsid w:val="00812A61"/>
    <w:rsid w:val="00813689"/>
    <w:rsid w:val="0081386C"/>
    <w:rsid w:val="008138C3"/>
    <w:rsid w:val="00814E38"/>
    <w:rsid w:val="008157EB"/>
    <w:rsid w:val="008166A0"/>
    <w:rsid w:val="00816B28"/>
    <w:rsid w:val="00820B42"/>
    <w:rsid w:val="0082122A"/>
    <w:rsid w:val="0082260A"/>
    <w:rsid w:val="00822F8B"/>
    <w:rsid w:val="0082341D"/>
    <w:rsid w:val="00823564"/>
    <w:rsid w:val="00823F59"/>
    <w:rsid w:val="008243C9"/>
    <w:rsid w:val="008244C4"/>
    <w:rsid w:val="00824F2D"/>
    <w:rsid w:val="0082512E"/>
    <w:rsid w:val="0082548F"/>
    <w:rsid w:val="00825B70"/>
    <w:rsid w:val="00825BD8"/>
    <w:rsid w:val="00825CE4"/>
    <w:rsid w:val="0082669D"/>
    <w:rsid w:val="008269CA"/>
    <w:rsid w:val="00826B62"/>
    <w:rsid w:val="00826B91"/>
    <w:rsid w:val="008278E9"/>
    <w:rsid w:val="00827948"/>
    <w:rsid w:val="00827E26"/>
    <w:rsid w:val="0083012A"/>
    <w:rsid w:val="00830499"/>
    <w:rsid w:val="00830C3E"/>
    <w:rsid w:val="00832350"/>
    <w:rsid w:val="00832620"/>
    <w:rsid w:val="00832C0F"/>
    <w:rsid w:val="00833791"/>
    <w:rsid w:val="00834459"/>
    <w:rsid w:val="00834C18"/>
    <w:rsid w:val="00834C32"/>
    <w:rsid w:val="00834CE8"/>
    <w:rsid w:val="008353D1"/>
    <w:rsid w:val="00835A44"/>
    <w:rsid w:val="00835C27"/>
    <w:rsid w:val="00835D3A"/>
    <w:rsid w:val="008362FA"/>
    <w:rsid w:val="0083650F"/>
    <w:rsid w:val="008365F3"/>
    <w:rsid w:val="00836BB1"/>
    <w:rsid w:val="00836C25"/>
    <w:rsid w:val="00836C87"/>
    <w:rsid w:val="00837CBC"/>
    <w:rsid w:val="00837D61"/>
    <w:rsid w:val="00837F5B"/>
    <w:rsid w:val="008405E2"/>
    <w:rsid w:val="00840A3C"/>
    <w:rsid w:val="00840D7E"/>
    <w:rsid w:val="008416F1"/>
    <w:rsid w:val="0084227F"/>
    <w:rsid w:val="008426E8"/>
    <w:rsid w:val="008432CD"/>
    <w:rsid w:val="008438CF"/>
    <w:rsid w:val="00843CB2"/>
    <w:rsid w:val="00844F57"/>
    <w:rsid w:val="00845517"/>
    <w:rsid w:val="008456A7"/>
    <w:rsid w:val="00846213"/>
    <w:rsid w:val="00846900"/>
    <w:rsid w:val="00846A2E"/>
    <w:rsid w:val="00846E3B"/>
    <w:rsid w:val="008472B1"/>
    <w:rsid w:val="00847FFD"/>
    <w:rsid w:val="00850561"/>
    <w:rsid w:val="00850B63"/>
    <w:rsid w:val="008513FF"/>
    <w:rsid w:val="0085175C"/>
    <w:rsid w:val="00851C6F"/>
    <w:rsid w:val="00852084"/>
    <w:rsid w:val="00852694"/>
    <w:rsid w:val="00852C43"/>
    <w:rsid w:val="00853952"/>
    <w:rsid w:val="00853E62"/>
    <w:rsid w:val="00853FF9"/>
    <w:rsid w:val="00854285"/>
    <w:rsid w:val="00855141"/>
    <w:rsid w:val="0085744D"/>
    <w:rsid w:val="008605D5"/>
    <w:rsid w:val="00861D71"/>
    <w:rsid w:val="00861D8F"/>
    <w:rsid w:val="008623B1"/>
    <w:rsid w:val="0086281B"/>
    <w:rsid w:val="00862B03"/>
    <w:rsid w:val="00862C51"/>
    <w:rsid w:val="008636D6"/>
    <w:rsid w:val="00863982"/>
    <w:rsid w:val="00863DC3"/>
    <w:rsid w:val="00863F56"/>
    <w:rsid w:val="0086425D"/>
    <w:rsid w:val="0086543E"/>
    <w:rsid w:val="00865B39"/>
    <w:rsid w:val="00865CD7"/>
    <w:rsid w:val="008663D0"/>
    <w:rsid w:val="008664D5"/>
    <w:rsid w:val="00867100"/>
    <w:rsid w:val="00867981"/>
    <w:rsid w:val="00870823"/>
    <w:rsid w:val="00870F8F"/>
    <w:rsid w:val="00870FB2"/>
    <w:rsid w:val="0087107E"/>
    <w:rsid w:val="00871CE3"/>
    <w:rsid w:val="008736FE"/>
    <w:rsid w:val="00874008"/>
    <w:rsid w:val="00874F42"/>
    <w:rsid w:val="00875A1B"/>
    <w:rsid w:val="008762A8"/>
    <w:rsid w:val="008763DF"/>
    <w:rsid w:val="00876953"/>
    <w:rsid w:val="00876F37"/>
    <w:rsid w:val="00877301"/>
    <w:rsid w:val="008774B9"/>
    <w:rsid w:val="00877C7C"/>
    <w:rsid w:val="00877E2A"/>
    <w:rsid w:val="0088070D"/>
    <w:rsid w:val="0088166F"/>
    <w:rsid w:val="0088173A"/>
    <w:rsid w:val="008821D7"/>
    <w:rsid w:val="008823D3"/>
    <w:rsid w:val="00882EB8"/>
    <w:rsid w:val="00885FED"/>
    <w:rsid w:val="00885FFA"/>
    <w:rsid w:val="00886429"/>
    <w:rsid w:val="008866E6"/>
    <w:rsid w:val="00887289"/>
    <w:rsid w:val="008877C7"/>
    <w:rsid w:val="00887FBF"/>
    <w:rsid w:val="00890A44"/>
    <w:rsid w:val="00890E3B"/>
    <w:rsid w:val="0089152E"/>
    <w:rsid w:val="00891D9C"/>
    <w:rsid w:val="008929E9"/>
    <w:rsid w:val="00894039"/>
    <w:rsid w:val="00894385"/>
    <w:rsid w:val="00895775"/>
    <w:rsid w:val="008960A8"/>
    <w:rsid w:val="00896867"/>
    <w:rsid w:val="00896AAD"/>
    <w:rsid w:val="0089767D"/>
    <w:rsid w:val="00897CCD"/>
    <w:rsid w:val="008A0603"/>
    <w:rsid w:val="008A18A1"/>
    <w:rsid w:val="008A1A88"/>
    <w:rsid w:val="008A20C6"/>
    <w:rsid w:val="008A249D"/>
    <w:rsid w:val="008A27E5"/>
    <w:rsid w:val="008A2A1C"/>
    <w:rsid w:val="008A2B12"/>
    <w:rsid w:val="008A2EEF"/>
    <w:rsid w:val="008A38B7"/>
    <w:rsid w:val="008A4BC6"/>
    <w:rsid w:val="008A4C64"/>
    <w:rsid w:val="008A57A1"/>
    <w:rsid w:val="008A5D84"/>
    <w:rsid w:val="008A621A"/>
    <w:rsid w:val="008A6A5A"/>
    <w:rsid w:val="008A6C06"/>
    <w:rsid w:val="008A7060"/>
    <w:rsid w:val="008B07AF"/>
    <w:rsid w:val="008B0AB7"/>
    <w:rsid w:val="008B0DCD"/>
    <w:rsid w:val="008B1005"/>
    <w:rsid w:val="008B1104"/>
    <w:rsid w:val="008B1D12"/>
    <w:rsid w:val="008B220A"/>
    <w:rsid w:val="008B2DCD"/>
    <w:rsid w:val="008B344B"/>
    <w:rsid w:val="008B4622"/>
    <w:rsid w:val="008B4654"/>
    <w:rsid w:val="008B48E5"/>
    <w:rsid w:val="008B4F21"/>
    <w:rsid w:val="008B6452"/>
    <w:rsid w:val="008B6993"/>
    <w:rsid w:val="008B6A8D"/>
    <w:rsid w:val="008B6BD4"/>
    <w:rsid w:val="008B7BCE"/>
    <w:rsid w:val="008C11F2"/>
    <w:rsid w:val="008C1343"/>
    <w:rsid w:val="008C16A5"/>
    <w:rsid w:val="008C1EBC"/>
    <w:rsid w:val="008C34F4"/>
    <w:rsid w:val="008C4680"/>
    <w:rsid w:val="008C6041"/>
    <w:rsid w:val="008C6767"/>
    <w:rsid w:val="008C7176"/>
    <w:rsid w:val="008C7829"/>
    <w:rsid w:val="008C791E"/>
    <w:rsid w:val="008C7BFA"/>
    <w:rsid w:val="008C7C81"/>
    <w:rsid w:val="008D07BF"/>
    <w:rsid w:val="008D0DBB"/>
    <w:rsid w:val="008D1257"/>
    <w:rsid w:val="008D1D10"/>
    <w:rsid w:val="008D2C7D"/>
    <w:rsid w:val="008D3809"/>
    <w:rsid w:val="008D3AD4"/>
    <w:rsid w:val="008D4160"/>
    <w:rsid w:val="008D436C"/>
    <w:rsid w:val="008D4927"/>
    <w:rsid w:val="008D4FAD"/>
    <w:rsid w:val="008D55F9"/>
    <w:rsid w:val="008D6113"/>
    <w:rsid w:val="008D741E"/>
    <w:rsid w:val="008E0747"/>
    <w:rsid w:val="008E0B3D"/>
    <w:rsid w:val="008E114A"/>
    <w:rsid w:val="008E1453"/>
    <w:rsid w:val="008E1804"/>
    <w:rsid w:val="008E18D3"/>
    <w:rsid w:val="008E28D6"/>
    <w:rsid w:val="008E2EF6"/>
    <w:rsid w:val="008E3320"/>
    <w:rsid w:val="008E39E0"/>
    <w:rsid w:val="008E40A9"/>
    <w:rsid w:val="008E41E2"/>
    <w:rsid w:val="008E481F"/>
    <w:rsid w:val="008E5552"/>
    <w:rsid w:val="008E5681"/>
    <w:rsid w:val="008E5711"/>
    <w:rsid w:val="008E59FC"/>
    <w:rsid w:val="008E7635"/>
    <w:rsid w:val="008F0250"/>
    <w:rsid w:val="008F0828"/>
    <w:rsid w:val="008F099B"/>
    <w:rsid w:val="008F0A2F"/>
    <w:rsid w:val="008F0CDE"/>
    <w:rsid w:val="008F0E1D"/>
    <w:rsid w:val="008F16B0"/>
    <w:rsid w:val="008F1C63"/>
    <w:rsid w:val="008F1DD3"/>
    <w:rsid w:val="008F23EE"/>
    <w:rsid w:val="008F2820"/>
    <w:rsid w:val="008F2B4C"/>
    <w:rsid w:val="008F2C1C"/>
    <w:rsid w:val="008F2ED0"/>
    <w:rsid w:val="008F3142"/>
    <w:rsid w:val="008F31C5"/>
    <w:rsid w:val="008F4A5C"/>
    <w:rsid w:val="008F4F53"/>
    <w:rsid w:val="008F5016"/>
    <w:rsid w:val="008F50C1"/>
    <w:rsid w:val="008F53AF"/>
    <w:rsid w:val="008F58C7"/>
    <w:rsid w:val="008F5D3C"/>
    <w:rsid w:val="008F6ECA"/>
    <w:rsid w:val="008F74C7"/>
    <w:rsid w:val="008F7708"/>
    <w:rsid w:val="008F7FF1"/>
    <w:rsid w:val="009003FF"/>
    <w:rsid w:val="0090099E"/>
    <w:rsid w:val="00901A5E"/>
    <w:rsid w:val="00901F36"/>
    <w:rsid w:val="009020B7"/>
    <w:rsid w:val="00902205"/>
    <w:rsid w:val="00902DE4"/>
    <w:rsid w:val="00903AD7"/>
    <w:rsid w:val="009041FD"/>
    <w:rsid w:val="00904C43"/>
    <w:rsid w:val="00904E3D"/>
    <w:rsid w:val="0090618E"/>
    <w:rsid w:val="009061CE"/>
    <w:rsid w:val="009066A2"/>
    <w:rsid w:val="009070AB"/>
    <w:rsid w:val="00907D87"/>
    <w:rsid w:val="00907DC8"/>
    <w:rsid w:val="00907F93"/>
    <w:rsid w:val="00907FC9"/>
    <w:rsid w:val="00911B90"/>
    <w:rsid w:val="00911C0A"/>
    <w:rsid w:val="00911DCD"/>
    <w:rsid w:val="00911E35"/>
    <w:rsid w:val="00912940"/>
    <w:rsid w:val="009132B5"/>
    <w:rsid w:val="009132BC"/>
    <w:rsid w:val="009133B7"/>
    <w:rsid w:val="00913B25"/>
    <w:rsid w:val="00913CE9"/>
    <w:rsid w:val="00913E99"/>
    <w:rsid w:val="00913FE2"/>
    <w:rsid w:val="00914502"/>
    <w:rsid w:val="00914DE7"/>
    <w:rsid w:val="009155EA"/>
    <w:rsid w:val="00915D06"/>
    <w:rsid w:val="009162FE"/>
    <w:rsid w:val="00916542"/>
    <w:rsid w:val="00916A8C"/>
    <w:rsid w:val="00916AA8"/>
    <w:rsid w:val="00916D46"/>
    <w:rsid w:val="00917475"/>
    <w:rsid w:val="009178FF"/>
    <w:rsid w:val="00917C42"/>
    <w:rsid w:val="00917EF9"/>
    <w:rsid w:val="00920318"/>
    <w:rsid w:val="009208D4"/>
    <w:rsid w:val="00921AC6"/>
    <w:rsid w:val="00921FCB"/>
    <w:rsid w:val="00922E5F"/>
    <w:rsid w:val="00923186"/>
    <w:rsid w:val="00923E58"/>
    <w:rsid w:val="00924202"/>
    <w:rsid w:val="00924F39"/>
    <w:rsid w:val="00925658"/>
    <w:rsid w:val="009258E4"/>
    <w:rsid w:val="00925A5B"/>
    <w:rsid w:val="00925D20"/>
    <w:rsid w:val="009260B7"/>
    <w:rsid w:val="009263B8"/>
    <w:rsid w:val="00926B98"/>
    <w:rsid w:val="009277CC"/>
    <w:rsid w:val="00927801"/>
    <w:rsid w:val="00931C0E"/>
    <w:rsid w:val="00931C3B"/>
    <w:rsid w:val="00932412"/>
    <w:rsid w:val="009326C2"/>
    <w:rsid w:val="0093345B"/>
    <w:rsid w:val="009337A7"/>
    <w:rsid w:val="00933CBB"/>
    <w:rsid w:val="00934688"/>
    <w:rsid w:val="00934B6F"/>
    <w:rsid w:val="00935624"/>
    <w:rsid w:val="0093580C"/>
    <w:rsid w:val="00935FF8"/>
    <w:rsid w:val="00936B94"/>
    <w:rsid w:val="00936BB4"/>
    <w:rsid w:val="00937004"/>
    <w:rsid w:val="009371DF"/>
    <w:rsid w:val="0093756D"/>
    <w:rsid w:val="0093771F"/>
    <w:rsid w:val="00940917"/>
    <w:rsid w:val="0094173F"/>
    <w:rsid w:val="00941CAF"/>
    <w:rsid w:val="00941D5E"/>
    <w:rsid w:val="00941DBA"/>
    <w:rsid w:val="00942191"/>
    <w:rsid w:val="00942259"/>
    <w:rsid w:val="00942481"/>
    <w:rsid w:val="00942578"/>
    <w:rsid w:val="009431D6"/>
    <w:rsid w:val="00943DAA"/>
    <w:rsid w:val="00943E13"/>
    <w:rsid w:val="009440AD"/>
    <w:rsid w:val="009443A7"/>
    <w:rsid w:val="00944AA9"/>
    <w:rsid w:val="00944B79"/>
    <w:rsid w:val="00944C46"/>
    <w:rsid w:val="00945171"/>
    <w:rsid w:val="0094526E"/>
    <w:rsid w:val="009454FD"/>
    <w:rsid w:val="009457CA"/>
    <w:rsid w:val="0094666B"/>
    <w:rsid w:val="00946715"/>
    <w:rsid w:val="00946F26"/>
    <w:rsid w:val="009479EA"/>
    <w:rsid w:val="009479F3"/>
    <w:rsid w:val="00950AB7"/>
    <w:rsid w:val="00950E93"/>
    <w:rsid w:val="0095113A"/>
    <w:rsid w:val="00951431"/>
    <w:rsid w:val="00951B97"/>
    <w:rsid w:val="00951FC3"/>
    <w:rsid w:val="009520FC"/>
    <w:rsid w:val="009524F4"/>
    <w:rsid w:val="00952533"/>
    <w:rsid w:val="00952F1A"/>
    <w:rsid w:val="0095311D"/>
    <w:rsid w:val="009534FA"/>
    <w:rsid w:val="00954039"/>
    <w:rsid w:val="0095431D"/>
    <w:rsid w:val="0095441B"/>
    <w:rsid w:val="00954CF9"/>
    <w:rsid w:val="0095500A"/>
    <w:rsid w:val="00955D3F"/>
    <w:rsid w:val="0095685A"/>
    <w:rsid w:val="00956ADB"/>
    <w:rsid w:val="00956E1F"/>
    <w:rsid w:val="00960BB7"/>
    <w:rsid w:val="00960CB8"/>
    <w:rsid w:val="009613F6"/>
    <w:rsid w:val="0096154D"/>
    <w:rsid w:val="00961C5C"/>
    <w:rsid w:val="009638C3"/>
    <w:rsid w:val="009643FA"/>
    <w:rsid w:val="00964A61"/>
    <w:rsid w:val="00965090"/>
    <w:rsid w:val="0096601D"/>
    <w:rsid w:val="0096640F"/>
    <w:rsid w:val="00966897"/>
    <w:rsid w:val="009668F7"/>
    <w:rsid w:val="009669C2"/>
    <w:rsid w:val="00967277"/>
    <w:rsid w:val="00967591"/>
    <w:rsid w:val="00967DC2"/>
    <w:rsid w:val="0097049A"/>
    <w:rsid w:val="009707BB"/>
    <w:rsid w:val="009735A5"/>
    <w:rsid w:val="0097375D"/>
    <w:rsid w:val="00973C88"/>
    <w:rsid w:val="009746C7"/>
    <w:rsid w:val="00974888"/>
    <w:rsid w:val="00974F63"/>
    <w:rsid w:val="00975CA1"/>
    <w:rsid w:val="0097645F"/>
    <w:rsid w:val="00976C2D"/>
    <w:rsid w:val="00976CC0"/>
    <w:rsid w:val="00977F45"/>
    <w:rsid w:val="00980AC7"/>
    <w:rsid w:val="00980DDF"/>
    <w:rsid w:val="009813CC"/>
    <w:rsid w:val="0098196E"/>
    <w:rsid w:val="00981A9F"/>
    <w:rsid w:val="00981B3F"/>
    <w:rsid w:val="00981E4B"/>
    <w:rsid w:val="00982052"/>
    <w:rsid w:val="00982767"/>
    <w:rsid w:val="00982D22"/>
    <w:rsid w:val="00982FC5"/>
    <w:rsid w:val="00983288"/>
    <w:rsid w:val="009841F5"/>
    <w:rsid w:val="00984C45"/>
    <w:rsid w:val="00984F2A"/>
    <w:rsid w:val="00986234"/>
    <w:rsid w:val="00987165"/>
    <w:rsid w:val="009871B2"/>
    <w:rsid w:val="009875D7"/>
    <w:rsid w:val="0098788B"/>
    <w:rsid w:val="00987A31"/>
    <w:rsid w:val="0099116F"/>
    <w:rsid w:val="00991ADA"/>
    <w:rsid w:val="009921EB"/>
    <w:rsid w:val="00992302"/>
    <w:rsid w:val="0099356C"/>
    <w:rsid w:val="00993AA7"/>
    <w:rsid w:val="00993EE2"/>
    <w:rsid w:val="00994FFA"/>
    <w:rsid w:val="00995D22"/>
    <w:rsid w:val="0099611B"/>
    <w:rsid w:val="00996271"/>
    <w:rsid w:val="009963DD"/>
    <w:rsid w:val="00996767"/>
    <w:rsid w:val="0099678C"/>
    <w:rsid w:val="0099696C"/>
    <w:rsid w:val="00996A35"/>
    <w:rsid w:val="00996AAC"/>
    <w:rsid w:val="00996B32"/>
    <w:rsid w:val="00996BC8"/>
    <w:rsid w:val="009A0934"/>
    <w:rsid w:val="009A0C7A"/>
    <w:rsid w:val="009A12BB"/>
    <w:rsid w:val="009A18E2"/>
    <w:rsid w:val="009A2290"/>
    <w:rsid w:val="009A286B"/>
    <w:rsid w:val="009A2CE4"/>
    <w:rsid w:val="009A37D9"/>
    <w:rsid w:val="009A3BA6"/>
    <w:rsid w:val="009A3DB9"/>
    <w:rsid w:val="009A473D"/>
    <w:rsid w:val="009A49CF"/>
    <w:rsid w:val="009A542D"/>
    <w:rsid w:val="009A5468"/>
    <w:rsid w:val="009A5D09"/>
    <w:rsid w:val="009A5DD8"/>
    <w:rsid w:val="009A5E05"/>
    <w:rsid w:val="009A6509"/>
    <w:rsid w:val="009A6ACE"/>
    <w:rsid w:val="009A75F0"/>
    <w:rsid w:val="009A7832"/>
    <w:rsid w:val="009A7CEB"/>
    <w:rsid w:val="009A7F14"/>
    <w:rsid w:val="009B0196"/>
    <w:rsid w:val="009B05B9"/>
    <w:rsid w:val="009B0C3D"/>
    <w:rsid w:val="009B0C83"/>
    <w:rsid w:val="009B0D6E"/>
    <w:rsid w:val="009B1BA2"/>
    <w:rsid w:val="009B249E"/>
    <w:rsid w:val="009B2BA5"/>
    <w:rsid w:val="009B34B4"/>
    <w:rsid w:val="009B34F9"/>
    <w:rsid w:val="009B358B"/>
    <w:rsid w:val="009B379E"/>
    <w:rsid w:val="009B3E61"/>
    <w:rsid w:val="009B3EAC"/>
    <w:rsid w:val="009B41EF"/>
    <w:rsid w:val="009B429C"/>
    <w:rsid w:val="009B4813"/>
    <w:rsid w:val="009B590D"/>
    <w:rsid w:val="009B5CA5"/>
    <w:rsid w:val="009B6AB2"/>
    <w:rsid w:val="009B6BA2"/>
    <w:rsid w:val="009B7C14"/>
    <w:rsid w:val="009B7E35"/>
    <w:rsid w:val="009C081B"/>
    <w:rsid w:val="009C0C94"/>
    <w:rsid w:val="009C132A"/>
    <w:rsid w:val="009C14E4"/>
    <w:rsid w:val="009C163B"/>
    <w:rsid w:val="009C180E"/>
    <w:rsid w:val="009C1988"/>
    <w:rsid w:val="009C19B5"/>
    <w:rsid w:val="009C2376"/>
    <w:rsid w:val="009C24F8"/>
    <w:rsid w:val="009C2CA2"/>
    <w:rsid w:val="009C2F4C"/>
    <w:rsid w:val="009C2FE7"/>
    <w:rsid w:val="009C3183"/>
    <w:rsid w:val="009C31E3"/>
    <w:rsid w:val="009C31E9"/>
    <w:rsid w:val="009C3F49"/>
    <w:rsid w:val="009C4202"/>
    <w:rsid w:val="009C5050"/>
    <w:rsid w:val="009C7291"/>
    <w:rsid w:val="009C7A40"/>
    <w:rsid w:val="009C7D81"/>
    <w:rsid w:val="009D0002"/>
    <w:rsid w:val="009D0A2A"/>
    <w:rsid w:val="009D0AB0"/>
    <w:rsid w:val="009D0E49"/>
    <w:rsid w:val="009D12D6"/>
    <w:rsid w:val="009D24EE"/>
    <w:rsid w:val="009D30F4"/>
    <w:rsid w:val="009D3B49"/>
    <w:rsid w:val="009D3FD7"/>
    <w:rsid w:val="009D4B04"/>
    <w:rsid w:val="009D5D1A"/>
    <w:rsid w:val="009D6A3E"/>
    <w:rsid w:val="009D6D68"/>
    <w:rsid w:val="009D6E17"/>
    <w:rsid w:val="009D72D9"/>
    <w:rsid w:val="009D78D3"/>
    <w:rsid w:val="009D7B19"/>
    <w:rsid w:val="009E00B7"/>
    <w:rsid w:val="009E0408"/>
    <w:rsid w:val="009E064C"/>
    <w:rsid w:val="009E12C4"/>
    <w:rsid w:val="009E227D"/>
    <w:rsid w:val="009E2F09"/>
    <w:rsid w:val="009E2FC9"/>
    <w:rsid w:val="009E337D"/>
    <w:rsid w:val="009E377F"/>
    <w:rsid w:val="009E483D"/>
    <w:rsid w:val="009E4A1E"/>
    <w:rsid w:val="009E4A74"/>
    <w:rsid w:val="009E4FFB"/>
    <w:rsid w:val="009E59B6"/>
    <w:rsid w:val="009E647F"/>
    <w:rsid w:val="009E6E6E"/>
    <w:rsid w:val="009F09A2"/>
    <w:rsid w:val="009F165D"/>
    <w:rsid w:val="009F1BCC"/>
    <w:rsid w:val="009F24FF"/>
    <w:rsid w:val="009F273B"/>
    <w:rsid w:val="009F2F15"/>
    <w:rsid w:val="009F3AE0"/>
    <w:rsid w:val="009F4478"/>
    <w:rsid w:val="009F5193"/>
    <w:rsid w:val="009F5C6D"/>
    <w:rsid w:val="009F6F08"/>
    <w:rsid w:val="009F74EB"/>
    <w:rsid w:val="009F766E"/>
    <w:rsid w:val="009F7AFC"/>
    <w:rsid w:val="009F7C35"/>
    <w:rsid w:val="009F7DD8"/>
    <w:rsid w:val="00A005C8"/>
    <w:rsid w:val="00A0081A"/>
    <w:rsid w:val="00A00F2E"/>
    <w:rsid w:val="00A00FAF"/>
    <w:rsid w:val="00A01B1E"/>
    <w:rsid w:val="00A029C9"/>
    <w:rsid w:val="00A02A2A"/>
    <w:rsid w:val="00A02A59"/>
    <w:rsid w:val="00A02E42"/>
    <w:rsid w:val="00A0315A"/>
    <w:rsid w:val="00A03D73"/>
    <w:rsid w:val="00A04E5D"/>
    <w:rsid w:val="00A05591"/>
    <w:rsid w:val="00A05DD5"/>
    <w:rsid w:val="00A05E12"/>
    <w:rsid w:val="00A067E6"/>
    <w:rsid w:val="00A06EAA"/>
    <w:rsid w:val="00A07F52"/>
    <w:rsid w:val="00A10596"/>
    <w:rsid w:val="00A10790"/>
    <w:rsid w:val="00A112DF"/>
    <w:rsid w:val="00A11A10"/>
    <w:rsid w:val="00A11DF5"/>
    <w:rsid w:val="00A122E9"/>
    <w:rsid w:val="00A1258A"/>
    <w:rsid w:val="00A131AE"/>
    <w:rsid w:val="00A13AF6"/>
    <w:rsid w:val="00A14016"/>
    <w:rsid w:val="00A148D1"/>
    <w:rsid w:val="00A14E4F"/>
    <w:rsid w:val="00A15478"/>
    <w:rsid w:val="00A158F0"/>
    <w:rsid w:val="00A15E8C"/>
    <w:rsid w:val="00A15F65"/>
    <w:rsid w:val="00A15F85"/>
    <w:rsid w:val="00A16119"/>
    <w:rsid w:val="00A16849"/>
    <w:rsid w:val="00A200CC"/>
    <w:rsid w:val="00A2069C"/>
    <w:rsid w:val="00A20D3D"/>
    <w:rsid w:val="00A21C7F"/>
    <w:rsid w:val="00A21FDD"/>
    <w:rsid w:val="00A221CC"/>
    <w:rsid w:val="00A22DEB"/>
    <w:rsid w:val="00A22F0F"/>
    <w:rsid w:val="00A2516B"/>
    <w:rsid w:val="00A27B28"/>
    <w:rsid w:val="00A27D1A"/>
    <w:rsid w:val="00A319F9"/>
    <w:rsid w:val="00A31AE0"/>
    <w:rsid w:val="00A31F22"/>
    <w:rsid w:val="00A323CF"/>
    <w:rsid w:val="00A32852"/>
    <w:rsid w:val="00A32987"/>
    <w:rsid w:val="00A330A7"/>
    <w:rsid w:val="00A34CBB"/>
    <w:rsid w:val="00A34ECB"/>
    <w:rsid w:val="00A35187"/>
    <w:rsid w:val="00A35F0B"/>
    <w:rsid w:val="00A36164"/>
    <w:rsid w:val="00A36844"/>
    <w:rsid w:val="00A36D96"/>
    <w:rsid w:val="00A372CD"/>
    <w:rsid w:val="00A37BA2"/>
    <w:rsid w:val="00A40655"/>
    <w:rsid w:val="00A416E7"/>
    <w:rsid w:val="00A41BC1"/>
    <w:rsid w:val="00A42196"/>
    <w:rsid w:val="00A42366"/>
    <w:rsid w:val="00A42A2B"/>
    <w:rsid w:val="00A42D36"/>
    <w:rsid w:val="00A43A7C"/>
    <w:rsid w:val="00A43B33"/>
    <w:rsid w:val="00A43C93"/>
    <w:rsid w:val="00A45A4B"/>
    <w:rsid w:val="00A45B60"/>
    <w:rsid w:val="00A45B88"/>
    <w:rsid w:val="00A45BA2"/>
    <w:rsid w:val="00A478AD"/>
    <w:rsid w:val="00A47A68"/>
    <w:rsid w:val="00A47D8F"/>
    <w:rsid w:val="00A5027A"/>
    <w:rsid w:val="00A510A0"/>
    <w:rsid w:val="00A51379"/>
    <w:rsid w:val="00A515A0"/>
    <w:rsid w:val="00A51AF0"/>
    <w:rsid w:val="00A51DDB"/>
    <w:rsid w:val="00A51E80"/>
    <w:rsid w:val="00A51F52"/>
    <w:rsid w:val="00A52041"/>
    <w:rsid w:val="00A523CE"/>
    <w:rsid w:val="00A524F4"/>
    <w:rsid w:val="00A52787"/>
    <w:rsid w:val="00A529D0"/>
    <w:rsid w:val="00A52A86"/>
    <w:rsid w:val="00A53176"/>
    <w:rsid w:val="00A53681"/>
    <w:rsid w:val="00A536DB"/>
    <w:rsid w:val="00A54E38"/>
    <w:rsid w:val="00A55188"/>
    <w:rsid w:val="00A556E2"/>
    <w:rsid w:val="00A55D5A"/>
    <w:rsid w:val="00A55E03"/>
    <w:rsid w:val="00A56C4D"/>
    <w:rsid w:val="00A56F35"/>
    <w:rsid w:val="00A5778F"/>
    <w:rsid w:val="00A57B87"/>
    <w:rsid w:val="00A57DE2"/>
    <w:rsid w:val="00A60C81"/>
    <w:rsid w:val="00A6175E"/>
    <w:rsid w:val="00A61D70"/>
    <w:rsid w:val="00A61F3E"/>
    <w:rsid w:val="00A630F4"/>
    <w:rsid w:val="00A633B4"/>
    <w:rsid w:val="00A63974"/>
    <w:rsid w:val="00A64134"/>
    <w:rsid w:val="00A64319"/>
    <w:rsid w:val="00A6436A"/>
    <w:rsid w:val="00A65A01"/>
    <w:rsid w:val="00A65A0F"/>
    <w:rsid w:val="00A65BA5"/>
    <w:rsid w:val="00A66066"/>
    <w:rsid w:val="00A660EC"/>
    <w:rsid w:val="00A668AF"/>
    <w:rsid w:val="00A67B0E"/>
    <w:rsid w:val="00A67F4F"/>
    <w:rsid w:val="00A704A0"/>
    <w:rsid w:val="00A708EE"/>
    <w:rsid w:val="00A70D05"/>
    <w:rsid w:val="00A713AA"/>
    <w:rsid w:val="00A71AD9"/>
    <w:rsid w:val="00A72E30"/>
    <w:rsid w:val="00A72F42"/>
    <w:rsid w:val="00A7314E"/>
    <w:rsid w:val="00A735CF"/>
    <w:rsid w:val="00A7471F"/>
    <w:rsid w:val="00A74B20"/>
    <w:rsid w:val="00A75AF8"/>
    <w:rsid w:val="00A75B87"/>
    <w:rsid w:val="00A75F1E"/>
    <w:rsid w:val="00A76803"/>
    <w:rsid w:val="00A76CA6"/>
    <w:rsid w:val="00A76CB8"/>
    <w:rsid w:val="00A77C2E"/>
    <w:rsid w:val="00A8097A"/>
    <w:rsid w:val="00A80E33"/>
    <w:rsid w:val="00A810E5"/>
    <w:rsid w:val="00A812A7"/>
    <w:rsid w:val="00A81621"/>
    <w:rsid w:val="00A81679"/>
    <w:rsid w:val="00A816CA"/>
    <w:rsid w:val="00A81E12"/>
    <w:rsid w:val="00A82F2B"/>
    <w:rsid w:val="00A8345A"/>
    <w:rsid w:val="00A83AAD"/>
    <w:rsid w:val="00A83BAE"/>
    <w:rsid w:val="00A84429"/>
    <w:rsid w:val="00A84580"/>
    <w:rsid w:val="00A84B20"/>
    <w:rsid w:val="00A84FAB"/>
    <w:rsid w:val="00A85C11"/>
    <w:rsid w:val="00A85F14"/>
    <w:rsid w:val="00A8634C"/>
    <w:rsid w:val="00A866F3"/>
    <w:rsid w:val="00A871CC"/>
    <w:rsid w:val="00A87577"/>
    <w:rsid w:val="00A8796B"/>
    <w:rsid w:val="00A87F73"/>
    <w:rsid w:val="00A90075"/>
    <w:rsid w:val="00A90D71"/>
    <w:rsid w:val="00A91DEE"/>
    <w:rsid w:val="00A9209C"/>
    <w:rsid w:val="00A92102"/>
    <w:rsid w:val="00A9220A"/>
    <w:rsid w:val="00A9368A"/>
    <w:rsid w:val="00A93A9A"/>
    <w:rsid w:val="00A93D7A"/>
    <w:rsid w:val="00A93E0D"/>
    <w:rsid w:val="00A946E5"/>
    <w:rsid w:val="00A953AC"/>
    <w:rsid w:val="00A9542E"/>
    <w:rsid w:val="00A95617"/>
    <w:rsid w:val="00A95809"/>
    <w:rsid w:val="00A95E4D"/>
    <w:rsid w:val="00A96F36"/>
    <w:rsid w:val="00A975C2"/>
    <w:rsid w:val="00A97799"/>
    <w:rsid w:val="00AA0B72"/>
    <w:rsid w:val="00AA0DCA"/>
    <w:rsid w:val="00AA1C26"/>
    <w:rsid w:val="00AA2028"/>
    <w:rsid w:val="00AA2149"/>
    <w:rsid w:val="00AA2443"/>
    <w:rsid w:val="00AA26FD"/>
    <w:rsid w:val="00AA2D6C"/>
    <w:rsid w:val="00AA39BC"/>
    <w:rsid w:val="00AA3DB4"/>
    <w:rsid w:val="00AA40C5"/>
    <w:rsid w:val="00AA4C22"/>
    <w:rsid w:val="00AA50B0"/>
    <w:rsid w:val="00AA54C9"/>
    <w:rsid w:val="00AA59C5"/>
    <w:rsid w:val="00AA6436"/>
    <w:rsid w:val="00AA68DB"/>
    <w:rsid w:val="00AA6954"/>
    <w:rsid w:val="00AA69CC"/>
    <w:rsid w:val="00AA6EBF"/>
    <w:rsid w:val="00AA727F"/>
    <w:rsid w:val="00AA743B"/>
    <w:rsid w:val="00AA7E0E"/>
    <w:rsid w:val="00AB0389"/>
    <w:rsid w:val="00AB0643"/>
    <w:rsid w:val="00AB096B"/>
    <w:rsid w:val="00AB0CBE"/>
    <w:rsid w:val="00AB277B"/>
    <w:rsid w:val="00AB3BBE"/>
    <w:rsid w:val="00AB565F"/>
    <w:rsid w:val="00AB56B0"/>
    <w:rsid w:val="00AB65B1"/>
    <w:rsid w:val="00AB6E55"/>
    <w:rsid w:val="00AB6FA3"/>
    <w:rsid w:val="00AB74B3"/>
    <w:rsid w:val="00AB7549"/>
    <w:rsid w:val="00AB7659"/>
    <w:rsid w:val="00AB770B"/>
    <w:rsid w:val="00AB78AC"/>
    <w:rsid w:val="00AC18BD"/>
    <w:rsid w:val="00AC1EC2"/>
    <w:rsid w:val="00AC1F4A"/>
    <w:rsid w:val="00AC2010"/>
    <w:rsid w:val="00AC21FE"/>
    <w:rsid w:val="00AC2603"/>
    <w:rsid w:val="00AC307B"/>
    <w:rsid w:val="00AC32AF"/>
    <w:rsid w:val="00AC5523"/>
    <w:rsid w:val="00AC6390"/>
    <w:rsid w:val="00AC68EC"/>
    <w:rsid w:val="00AD006C"/>
    <w:rsid w:val="00AD05CA"/>
    <w:rsid w:val="00AD14AB"/>
    <w:rsid w:val="00AD1552"/>
    <w:rsid w:val="00AD1B39"/>
    <w:rsid w:val="00AD235E"/>
    <w:rsid w:val="00AD2428"/>
    <w:rsid w:val="00AD29A7"/>
    <w:rsid w:val="00AD302A"/>
    <w:rsid w:val="00AD33AD"/>
    <w:rsid w:val="00AD33E7"/>
    <w:rsid w:val="00AD3448"/>
    <w:rsid w:val="00AD377F"/>
    <w:rsid w:val="00AD3DF8"/>
    <w:rsid w:val="00AD4BE2"/>
    <w:rsid w:val="00AD65F8"/>
    <w:rsid w:val="00AD67E6"/>
    <w:rsid w:val="00AD6B37"/>
    <w:rsid w:val="00AD7877"/>
    <w:rsid w:val="00AD7B67"/>
    <w:rsid w:val="00AE001C"/>
    <w:rsid w:val="00AE044E"/>
    <w:rsid w:val="00AE062C"/>
    <w:rsid w:val="00AE0938"/>
    <w:rsid w:val="00AE098D"/>
    <w:rsid w:val="00AE11D0"/>
    <w:rsid w:val="00AE136B"/>
    <w:rsid w:val="00AE2454"/>
    <w:rsid w:val="00AE2EC7"/>
    <w:rsid w:val="00AE2FE8"/>
    <w:rsid w:val="00AE34A3"/>
    <w:rsid w:val="00AE3C6B"/>
    <w:rsid w:val="00AE3E5F"/>
    <w:rsid w:val="00AE489C"/>
    <w:rsid w:val="00AE4CDE"/>
    <w:rsid w:val="00AE52D2"/>
    <w:rsid w:val="00AE54E0"/>
    <w:rsid w:val="00AE58DE"/>
    <w:rsid w:val="00AE5996"/>
    <w:rsid w:val="00AE676E"/>
    <w:rsid w:val="00AE6F2D"/>
    <w:rsid w:val="00AE71B3"/>
    <w:rsid w:val="00AE72B2"/>
    <w:rsid w:val="00AE7628"/>
    <w:rsid w:val="00AE78E4"/>
    <w:rsid w:val="00AF0D34"/>
    <w:rsid w:val="00AF13AF"/>
    <w:rsid w:val="00AF1650"/>
    <w:rsid w:val="00AF196A"/>
    <w:rsid w:val="00AF2074"/>
    <w:rsid w:val="00AF238C"/>
    <w:rsid w:val="00AF2BAE"/>
    <w:rsid w:val="00AF3D50"/>
    <w:rsid w:val="00AF4253"/>
    <w:rsid w:val="00AF48FF"/>
    <w:rsid w:val="00AF5161"/>
    <w:rsid w:val="00AF540D"/>
    <w:rsid w:val="00AF56A1"/>
    <w:rsid w:val="00AF5966"/>
    <w:rsid w:val="00AF599D"/>
    <w:rsid w:val="00AF6AC5"/>
    <w:rsid w:val="00AF73D8"/>
    <w:rsid w:val="00AF7793"/>
    <w:rsid w:val="00AF79BC"/>
    <w:rsid w:val="00AF7EF2"/>
    <w:rsid w:val="00B00122"/>
    <w:rsid w:val="00B003F3"/>
    <w:rsid w:val="00B00B43"/>
    <w:rsid w:val="00B01868"/>
    <w:rsid w:val="00B027AA"/>
    <w:rsid w:val="00B0313D"/>
    <w:rsid w:val="00B03575"/>
    <w:rsid w:val="00B037E3"/>
    <w:rsid w:val="00B03BF5"/>
    <w:rsid w:val="00B03C6E"/>
    <w:rsid w:val="00B049F5"/>
    <w:rsid w:val="00B04AFF"/>
    <w:rsid w:val="00B04FA3"/>
    <w:rsid w:val="00B053C0"/>
    <w:rsid w:val="00B053F6"/>
    <w:rsid w:val="00B05B0E"/>
    <w:rsid w:val="00B05B6A"/>
    <w:rsid w:val="00B06976"/>
    <w:rsid w:val="00B0713F"/>
    <w:rsid w:val="00B07D18"/>
    <w:rsid w:val="00B1005A"/>
    <w:rsid w:val="00B1017F"/>
    <w:rsid w:val="00B102E0"/>
    <w:rsid w:val="00B1055A"/>
    <w:rsid w:val="00B10719"/>
    <w:rsid w:val="00B10A7E"/>
    <w:rsid w:val="00B10B47"/>
    <w:rsid w:val="00B1125E"/>
    <w:rsid w:val="00B115A7"/>
    <w:rsid w:val="00B11ECF"/>
    <w:rsid w:val="00B11F3A"/>
    <w:rsid w:val="00B122EC"/>
    <w:rsid w:val="00B139BC"/>
    <w:rsid w:val="00B139FA"/>
    <w:rsid w:val="00B13A16"/>
    <w:rsid w:val="00B14804"/>
    <w:rsid w:val="00B15008"/>
    <w:rsid w:val="00B176F0"/>
    <w:rsid w:val="00B2025D"/>
    <w:rsid w:val="00B20A48"/>
    <w:rsid w:val="00B20F64"/>
    <w:rsid w:val="00B2101D"/>
    <w:rsid w:val="00B21EF7"/>
    <w:rsid w:val="00B22A7C"/>
    <w:rsid w:val="00B22B10"/>
    <w:rsid w:val="00B22D55"/>
    <w:rsid w:val="00B22F16"/>
    <w:rsid w:val="00B22F7D"/>
    <w:rsid w:val="00B2467D"/>
    <w:rsid w:val="00B24BF0"/>
    <w:rsid w:val="00B25000"/>
    <w:rsid w:val="00B252B6"/>
    <w:rsid w:val="00B2596F"/>
    <w:rsid w:val="00B25CD3"/>
    <w:rsid w:val="00B26021"/>
    <w:rsid w:val="00B26208"/>
    <w:rsid w:val="00B265CD"/>
    <w:rsid w:val="00B266DE"/>
    <w:rsid w:val="00B267DE"/>
    <w:rsid w:val="00B269E0"/>
    <w:rsid w:val="00B27740"/>
    <w:rsid w:val="00B2776C"/>
    <w:rsid w:val="00B27992"/>
    <w:rsid w:val="00B30025"/>
    <w:rsid w:val="00B302CD"/>
    <w:rsid w:val="00B30901"/>
    <w:rsid w:val="00B32118"/>
    <w:rsid w:val="00B32595"/>
    <w:rsid w:val="00B32A7A"/>
    <w:rsid w:val="00B32B17"/>
    <w:rsid w:val="00B330CA"/>
    <w:rsid w:val="00B33299"/>
    <w:rsid w:val="00B3364D"/>
    <w:rsid w:val="00B33873"/>
    <w:rsid w:val="00B342DD"/>
    <w:rsid w:val="00B35237"/>
    <w:rsid w:val="00B36751"/>
    <w:rsid w:val="00B36E18"/>
    <w:rsid w:val="00B377E3"/>
    <w:rsid w:val="00B37D26"/>
    <w:rsid w:val="00B407FB"/>
    <w:rsid w:val="00B408AA"/>
    <w:rsid w:val="00B40EEE"/>
    <w:rsid w:val="00B41595"/>
    <w:rsid w:val="00B4189E"/>
    <w:rsid w:val="00B420EF"/>
    <w:rsid w:val="00B430B6"/>
    <w:rsid w:val="00B43DCE"/>
    <w:rsid w:val="00B43E2F"/>
    <w:rsid w:val="00B44B23"/>
    <w:rsid w:val="00B44C2B"/>
    <w:rsid w:val="00B44CA7"/>
    <w:rsid w:val="00B44CB3"/>
    <w:rsid w:val="00B44D45"/>
    <w:rsid w:val="00B455CE"/>
    <w:rsid w:val="00B45824"/>
    <w:rsid w:val="00B458C7"/>
    <w:rsid w:val="00B45AB3"/>
    <w:rsid w:val="00B463A0"/>
    <w:rsid w:val="00B46494"/>
    <w:rsid w:val="00B467E3"/>
    <w:rsid w:val="00B46CC3"/>
    <w:rsid w:val="00B47370"/>
    <w:rsid w:val="00B475EF"/>
    <w:rsid w:val="00B47D55"/>
    <w:rsid w:val="00B50559"/>
    <w:rsid w:val="00B5073F"/>
    <w:rsid w:val="00B50811"/>
    <w:rsid w:val="00B50BAD"/>
    <w:rsid w:val="00B50E13"/>
    <w:rsid w:val="00B512B3"/>
    <w:rsid w:val="00B5166F"/>
    <w:rsid w:val="00B53448"/>
    <w:rsid w:val="00B53D46"/>
    <w:rsid w:val="00B53F7F"/>
    <w:rsid w:val="00B54E72"/>
    <w:rsid w:val="00B5527E"/>
    <w:rsid w:val="00B55282"/>
    <w:rsid w:val="00B567BB"/>
    <w:rsid w:val="00B5681D"/>
    <w:rsid w:val="00B56AB8"/>
    <w:rsid w:val="00B56BE0"/>
    <w:rsid w:val="00B574F0"/>
    <w:rsid w:val="00B575FA"/>
    <w:rsid w:val="00B6060F"/>
    <w:rsid w:val="00B610AA"/>
    <w:rsid w:val="00B610DF"/>
    <w:rsid w:val="00B6163A"/>
    <w:rsid w:val="00B6165B"/>
    <w:rsid w:val="00B6244F"/>
    <w:rsid w:val="00B6354A"/>
    <w:rsid w:val="00B63F8F"/>
    <w:rsid w:val="00B642D5"/>
    <w:rsid w:val="00B64C4B"/>
    <w:rsid w:val="00B6547F"/>
    <w:rsid w:val="00B65A02"/>
    <w:rsid w:val="00B66091"/>
    <w:rsid w:val="00B664CD"/>
    <w:rsid w:val="00B6653E"/>
    <w:rsid w:val="00B66A26"/>
    <w:rsid w:val="00B66C6B"/>
    <w:rsid w:val="00B67310"/>
    <w:rsid w:val="00B67572"/>
    <w:rsid w:val="00B67BE8"/>
    <w:rsid w:val="00B67C40"/>
    <w:rsid w:val="00B70E99"/>
    <w:rsid w:val="00B71561"/>
    <w:rsid w:val="00B71CDE"/>
    <w:rsid w:val="00B7226F"/>
    <w:rsid w:val="00B72900"/>
    <w:rsid w:val="00B738B0"/>
    <w:rsid w:val="00B74003"/>
    <w:rsid w:val="00B741F8"/>
    <w:rsid w:val="00B744AB"/>
    <w:rsid w:val="00B765A0"/>
    <w:rsid w:val="00B76646"/>
    <w:rsid w:val="00B7757A"/>
    <w:rsid w:val="00B775C9"/>
    <w:rsid w:val="00B7762F"/>
    <w:rsid w:val="00B80109"/>
    <w:rsid w:val="00B805B9"/>
    <w:rsid w:val="00B807F4"/>
    <w:rsid w:val="00B80C89"/>
    <w:rsid w:val="00B80F23"/>
    <w:rsid w:val="00B81B58"/>
    <w:rsid w:val="00B822AD"/>
    <w:rsid w:val="00B82319"/>
    <w:rsid w:val="00B824D6"/>
    <w:rsid w:val="00B82745"/>
    <w:rsid w:val="00B8384C"/>
    <w:rsid w:val="00B83ED9"/>
    <w:rsid w:val="00B84973"/>
    <w:rsid w:val="00B84DCB"/>
    <w:rsid w:val="00B8505F"/>
    <w:rsid w:val="00B85222"/>
    <w:rsid w:val="00B85CC7"/>
    <w:rsid w:val="00B85F41"/>
    <w:rsid w:val="00B86DA0"/>
    <w:rsid w:val="00B8710E"/>
    <w:rsid w:val="00B90B6B"/>
    <w:rsid w:val="00B90D99"/>
    <w:rsid w:val="00B90EC6"/>
    <w:rsid w:val="00B9122A"/>
    <w:rsid w:val="00B913E0"/>
    <w:rsid w:val="00B91655"/>
    <w:rsid w:val="00B91EF2"/>
    <w:rsid w:val="00B92570"/>
    <w:rsid w:val="00B92D48"/>
    <w:rsid w:val="00B93597"/>
    <w:rsid w:val="00B938DA"/>
    <w:rsid w:val="00B93985"/>
    <w:rsid w:val="00B93BB8"/>
    <w:rsid w:val="00B9442E"/>
    <w:rsid w:val="00B94D1B"/>
    <w:rsid w:val="00B963C5"/>
    <w:rsid w:val="00B96693"/>
    <w:rsid w:val="00B966AC"/>
    <w:rsid w:val="00B969E2"/>
    <w:rsid w:val="00B97487"/>
    <w:rsid w:val="00B9788F"/>
    <w:rsid w:val="00B97F5C"/>
    <w:rsid w:val="00BA0CCE"/>
    <w:rsid w:val="00BA146A"/>
    <w:rsid w:val="00BA152C"/>
    <w:rsid w:val="00BA1DAB"/>
    <w:rsid w:val="00BA2260"/>
    <w:rsid w:val="00BA2391"/>
    <w:rsid w:val="00BA241E"/>
    <w:rsid w:val="00BA299F"/>
    <w:rsid w:val="00BA3316"/>
    <w:rsid w:val="00BA353B"/>
    <w:rsid w:val="00BA3558"/>
    <w:rsid w:val="00BA3C85"/>
    <w:rsid w:val="00BA436E"/>
    <w:rsid w:val="00BA44D3"/>
    <w:rsid w:val="00BA45E5"/>
    <w:rsid w:val="00BA4A21"/>
    <w:rsid w:val="00BA521D"/>
    <w:rsid w:val="00BA5565"/>
    <w:rsid w:val="00BA6851"/>
    <w:rsid w:val="00BA68E1"/>
    <w:rsid w:val="00BA724E"/>
    <w:rsid w:val="00BA764F"/>
    <w:rsid w:val="00BA76DA"/>
    <w:rsid w:val="00BA7814"/>
    <w:rsid w:val="00BA7AD1"/>
    <w:rsid w:val="00BB124A"/>
    <w:rsid w:val="00BB189E"/>
    <w:rsid w:val="00BB1CB5"/>
    <w:rsid w:val="00BB21A8"/>
    <w:rsid w:val="00BB2749"/>
    <w:rsid w:val="00BB2FF7"/>
    <w:rsid w:val="00BB5565"/>
    <w:rsid w:val="00BB5E55"/>
    <w:rsid w:val="00BB6183"/>
    <w:rsid w:val="00BB6D08"/>
    <w:rsid w:val="00BB6ED8"/>
    <w:rsid w:val="00BB7A27"/>
    <w:rsid w:val="00BB7EB9"/>
    <w:rsid w:val="00BC01C7"/>
    <w:rsid w:val="00BC0349"/>
    <w:rsid w:val="00BC0601"/>
    <w:rsid w:val="00BC1BD3"/>
    <w:rsid w:val="00BC1D85"/>
    <w:rsid w:val="00BC2AC6"/>
    <w:rsid w:val="00BC304B"/>
    <w:rsid w:val="00BC363A"/>
    <w:rsid w:val="00BC3867"/>
    <w:rsid w:val="00BC3A66"/>
    <w:rsid w:val="00BC3CD5"/>
    <w:rsid w:val="00BC421E"/>
    <w:rsid w:val="00BC4694"/>
    <w:rsid w:val="00BC474C"/>
    <w:rsid w:val="00BC4D4B"/>
    <w:rsid w:val="00BC4F09"/>
    <w:rsid w:val="00BC5059"/>
    <w:rsid w:val="00BC5BEC"/>
    <w:rsid w:val="00BC600A"/>
    <w:rsid w:val="00BC63CA"/>
    <w:rsid w:val="00BC7842"/>
    <w:rsid w:val="00BC7B7E"/>
    <w:rsid w:val="00BD0041"/>
    <w:rsid w:val="00BD0955"/>
    <w:rsid w:val="00BD0B6A"/>
    <w:rsid w:val="00BD12DB"/>
    <w:rsid w:val="00BD146F"/>
    <w:rsid w:val="00BD1FB4"/>
    <w:rsid w:val="00BD21C8"/>
    <w:rsid w:val="00BD2F17"/>
    <w:rsid w:val="00BD30E9"/>
    <w:rsid w:val="00BD3F0F"/>
    <w:rsid w:val="00BD40E3"/>
    <w:rsid w:val="00BD42F2"/>
    <w:rsid w:val="00BD485F"/>
    <w:rsid w:val="00BD4DF6"/>
    <w:rsid w:val="00BD59C8"/>
    <w:rsid w:val="00BD5C15"/>
    <w:rsid w:val="00BD61C9"/>
    <w:rsid w:val="00BD654E"/>
    <w:rsid w:val="00BD6F72"/>
    <w:rsid w:val="00BD740C"/>
    <w:rsid w:val="00BD74AC"/>
    <w:rsid w:val="00BE0538"/>
    <w:rsid w:val="00BE0AB8"/>
    <w:rsid w:val="00BE20C9"/>
    <w:rsid w:val="00BE2685"/>
    <w:rsid w:val="00BE296F"/>
    <w:rsid w:val="00BE2D20"/>
    <w:rsid w:val="00BE3785"/>
    <w:rsid w:val="00BE487B"/>
    <w:rsid w:val="00BE5B10"/>
    <w:rsid w:val="00BE5CD2"/>
    <w:rsid w:val="00BE6F91"/>
    <w:rsid w:val="00BE73F8"/>
    <w:rsid w:val="00BE77B5"/>
    <w:rsid w:val="00BE7DDA"/>
    <w:rsid w:val="00BF00F6"/>
    <w:rsid w:val="00BF06DE"/>
    <w:rsid w:val="00BF147B"/>
    <w:rsid w:val="00BF1BF6"/>
    <w:rsid w:val="00BF2216"/>
    <w:rsid w:val="00BF38CB"/>
    <w:rsid w:val="00BF3B28"/>
    <w:rsid w:val="00BF4C2A"/>
    <w:rsid w:val="00BF536E"/>
    <w:rsid w:val="00BF5E85"/>
    <w:rsid w:val="00BF60FD"/>
    <w:rsid w:val="00BF618F"/>
    <w:rsid w:val="00BF6999"/>
    <w:rsid w:val="00BF6AD9"/>
    <w:rsid w:val="00BF6BE5"/>
    <w:rsid w:val="00BF6F5F"/>
    <w:rsid w:val="00BF6FC0"/>
    <w:rsid w:val="00BF706B"/>
    <w:rsid w:val="00BF74BF"/>
    <w:rsid w:val="00BF74C6"/>
    <w:rsid w:val="00BF76D6"/>
    <w:rsid w:val="00BF785E"/>
    <w:rsid w:val="00BF7DAF"/>
    <w:rsid w:val="00C006B4"/>
    <w:rsid w:val="00C00922"/>
    <w:rsid w:val="00C00A0A"/>
    <w:rsid w:val="00C00D41"/>
    <w:rsid w:val="00C019B5"/>
    <w:rsid w:val="00C01CD0"/>
    <w:rsid w:val="00C02068"/>
    <w:rsid w:val="00C033BA"/>
    <w:rsid w:val="00C03F91"/>
    <w:rsid w:val="00C04524"/>
    <w:rsid w:val="00C04FB5"/>
    <w:rsid w:val="00C053B4"/>
    <w:rsid w:val="00C05982"/>
    <w:rsid w:val="00C06C50"/>
    <w:rsid w:val="00C06D55"/>
    <w:rsid w:val="00C071FC"/>
    <w:rsid w:val="00C0727C"/>
    <w:rsid w:val="00C074C6"/>
    <w:rsid w:val="00C100F0"/>
    <w:rsid w:val="00C10C37"/>
    <w:rsid w:val="00C10CFF"/>
    <w:rsid w:val="00C10EE3"/>
    <w:rsid w:val="00C12017"/>
    <w:rsid w:val="00C122E7"/>
    <w:rsid w:val="00C12596"/>
    <w:rsid w:val="00C125D2"/>
    <w:rsid w:val="00C12750"/>
    <w:rsid w:val="00C12C02"/>
    <w:rsid w:val="00C12C03"/>
    <w:rsid w:val="00C142F0"/>
    <w:rsid w:val="00C14BFB"/>
    <w:rsid w:val="00C158B4"/>
    <w:rsid w:val="00C15A79"/>
    <w:rsid w:val="00C15AEB"/>
    <w:rsid w:val="00C15C04"/>
    <w:rsid w:val="00C15EFD"/>
    <w:rsid w:val="00C1614C"/>
    <w:rsid w:val="00C16998"/>
    <w:rsid w:val="00C16D7A"/>
    <w:rsid w:val="00C17E4A"/>
    <w:rsid w:val="00C2014C"/>
    <w:rsid w:val="00C20330"/>
    <w:rsid w:val="00C20334"/>
    <w:rsid w:val="00C230F8"/>
    <w:rsid w:val="00C23229"/>
    <w:rsid w:val="00C235C1"/>
    <w:rsid w:val="00C2374A"/>
    <w:rsid w:val="00C23E73"/>
    <w:rsid w:val="00C2437A"/>
    <w:rsid w:val="00C243D1"/>
    <w:rsid w:val="00C25011"/>
    <w:rsid w:val="00C2532D"/>
    <w:rsid w:val="00C26623"/>
    <w:rsid w:val="00C267AB"/>
    <w:rsid w:val="00C26984"/>
    <w:rsid w:val="00C2732C"/>
    <w:rsid w:val="00C27355"/>
    <w:rsid w:val="00C3068D"/>
    <w:rsid w:val="00C30E68"/>
    <w:rsid w:val="00C31F11"/>
    <w:rsid w:val="00C328BE"/>
    <w:rsid w:val="00C3349C"/>
    <w:rsid w:val="00C33A6C"/>
    <w:rsid w:val="00C33EA6"/>
    <w:rsid w:val="00C33EB9"/>
    <w:rsid w:val="00C3497A"/>
    <w:rsid w:val="00C34D36"/>
    <w:rsid w:val="00C3518C"/>
    <w:rsid w:val="00C353A6"/>
    <w:rsid w:val="00C353D9"/>
    <w:rsid w:val="00C355EB"/>
    <w:rsid w:val="00C35AD9"/>
    <w:rsid w:val="00C379FB"/>
    <w:rsid w:val="00C37FD3"/>
    <w:rsid w:val="00C405DC"/>
    <w:rsid w:val="00C40C09"/>
    <w:rsid w:val="00C41281"/>
    <w:rsid w:val="00C415AC"/>
    <w:rsid w:val="00C416A1"/>
    <w:rsid w:val="00C41E42"/>
    <w:rsid w:val="00C4260D"/>
    <w:rsid w:val="00C429D7"/>
    <w:rsid w:val="00C42CAA"/>
    <w:rsid w:val="00C43588"/>
    <w:rsid w:val="00C43B2A"/>
    <w:rsid w:val="00C43D55"/>
    <w:rsid w:val="00C43E57"/>
    <w:rsid w:val="00C43ECD"/>
    <w:rsid w:val="00C441D9"/>
    <w:rsid w:val="00C445E2"/>
    <w:rsid w:val="00C44915"/>
    <w:rsid w:val="00C4592A"/>
    <w:rsid w:val="00C45CCA"/>
    <w:rsid w:val="00C4637D"/>
    <w:rsid w:val="00C4656A"/>
    <w:rsid w:val="00C471FB"/>
    <w:rsid w:val="00C4765E"/>
    <w:rsid w:val="00C477FB"/>
    <w:rsid w:val="00C50342"/>
    <w:rsid w:val="00C50B6E"/>
    <w:rsid w:val="00C50D2F"/>
    <w:rsid w:val="00C50E13"/>
    <w:rsid w:val="00C512E7"/>
    <w:rsid w:val="00C5181D"/>
    <w:rsid w:val="00C51FE2"/>
    <w:rsid w:val="00C5224F"/>
    <w:rsid w:val="00C52B49"/>
    <w:rsid w:val="00C52F70"/>
    <w:rsid w:val="00C53403"/>
    <w:rsid w:val="00C53BEF"/>
    <w:rsid w:val="00C549D5"/>
    <w:rsid w:val="00C54F7D"/>
    <w:rsid w:val="00C551E9"/>
    <w:rsid w:val="00C55332"/>
    <w:rsid w:val="00C55671"/>
    <w:rsid w:val="00C55F58"/>
    <w:rsid w:val="00C566BA"/>
    <w:rsid w:val="00C57083"/>
    <w:rsid w:val="00C60436"/>
    <w:rsid w:val="00C60DC1"/>
    <w:rsid w:val="00C611F4"/>
    <w:rsid w:val="00C6167C"/>
    <w:rsid w:val="00C61DA2"/>
    <w:rsid w:val="00C6224B"/>
    <w:rsid w:val="00C622D0"/>
    <w:rsid w:val="00C6315A"/>
    <w:rsid w:val="00C63388"/>
    <w:rsid w:val="00C634B4"/>
    <w:rsid w:val="00C63A2A"/>
    <w:rsid w:val="00C63E77"/>
    <w:rsid w:val="00C64387"/>
    <w:rsid w:val="00C644E1"/>
    <w:rsid w:val="00C645F7"/>
    <w:rsid w:val="00C64966"/>
    <w:rsid w:val="00C64ECB"/>
    <w:rsid w:val="00C6652A"/>
    <w:rsid w:val="00C66A9B"/>
    <w:rsid w:val="00C67959"/>
    <w:rsid w:val="00C67C6B"/>
    <w:rsid w:val="00C67E5A"/>
    <w:rsid w:val="00C70B29"/>
    <w:rsid w:val="00C7135A"/>
    <w:rsid w:val="00C71AA0"/>
    <w:rsid w:val="00C71F05"/>
    <w:rsid w:val="00C7202E"/>
    <w:rsid w:val="00C72253"/>
    <w:rsid w:val="00C723DD"/>
    <w:rsid w:val="00C72B63"/>
    <w:rsid w:val="00C73E47"/>
    <w:rsid w:val="00C74478"/>
    <w:rsid w:val="00C753C3"/>
    <w:rsid w:val="00C768CC"/>
    <w:rsid w:val="00C76B97"/>
    <w:rsid w:val="00C76D61"/>
    <w:rsid w:val="00C76FC8"/>
    <w:rsid w:val="00C7705B"/>
    <w:rsid w:val="00C773B2"/>
    <w:rsid w:val="00C8011A"/>
    <w:rsid w:val="00C80555"/>
    <w:rsid w:val="00C806AB"/>
    <w:rsid w:val="00C8082A"/>
    <w:rsid w:val="00C80925"/>
    <w:rsid w:val="00C8107D"/>
    <w:rsid w:val="00C810E0"/>
    <w:rsid w:val="00C817E0"/>
    <w:rsid w:val="00C822AD"/>
    <w:rsid w:val="00C825DC"/>
    <w:rsid w:val="00C826DA"/>
    <w:rsid w:val="00C8275B"/>
    <w:rsid w:val="00C82AB3"/>
    <w:rsid w:val="00C82B07"/>
    <w:rsid w:val="00C82F1E"/>
    <w:rsid w:val="00C837AF"/>
    <w:rsid w:val="00C84A55"/>
    <w:rsid w:val="00C85465"/>
    <w:rsid w:val="00C85F26"/>
    <w:rsid w:val="00C8612E"/>
    <w:rsid w:val="00C861FB"/>
    <w:rsid w:val="00C86CE8"/>
    <w:rsid w:val="00C86E5F"/>
    <w:rsid w:val="00C87081"/>
    <w:rsid w:val="00C8725F"/>
    <w:rsid w:val="00C876E2"/>
    <w:rsid w:val="00C87ED2"/>
    <w:rsid w:val="00C908E6"/>
    <w:rsid w:val="00C91792"/>
    <w:rsid w:val="00C91A0F"/>
    <w:rsid w:val="00C91C2E"/>
    <w:rsid w:val="00C924DC"/>
    <w:rsid w:val="00C925CB"/>
    <w:rsid w:val="00C9265F"/>
    <w:rsid w:val="00C92E2A"/>
    <w:rsid w:val="00C92EC2"/>
    <w:rsid w:val="00C92FAF"/>
    <w:rsid w:val="00C9370D"/>
    <w:rsid w:val="00C93DDC"/>
    <w:rsid w:val="00C93FCD"/>
    <w:rsid w:val="00C94033"/>
    <w:rsid w:val="00C94115"/>
    <w:rsid w:val="00C948CB"/>
    <w:rsid w:val="00C94C0C"/>
    <w:rsid w:val="00C9598F"/>
    <w:rsid w:val="00C95D36"/>
    <w:rsid w:val="00C95E0A"/>
    <w:rsid w:val="00C966AE"/>
    <w:rsid w:val="00C96DCB"/>
    <w:rsid w:val="00C96E53"/>
    <w:rsid w:val="00C96FBE"/>
    <w:rsid w:val="00C9718F"/>
    <w:rsid w:val="00CA076C"/>
    <w:rsid w:val="00CA0CAD"/>
    <w:rsid w:val="00CA0E30"/>
    <w:rsid w:val="00CA10E9"/>
    <w:rsid w:val="00CA1490"/>
    <w:rsid w:val="00CA3075"/>
    <w:rsid w:val="00CA3088"/>
    <w:rsid w:val="00CA311B"/>
    <w:rsid w:val="00CA4144"/>
    <w:rsid w:val="00CA4CAC"/>
    <w:rsid w:val="00CA5F9C"/>
    <w:rsid w:val="00CA6373"/>
    <w:rsid w:val="00CA661F"/>
    <w:rsid w:val="00CA7BCE"/>
    <w:rsid w:val="00CA7BCF"/>
    <w:rsid w:val="00CA7CEC"/>
    <w:rsid w:val="00CB0948"/>
    <w:rsid w:val="00CB0D5A"/>
    <w:rsid w:val="00CB0ECC"/>
    <w:rsid w:val="00CB0F1A"/>
    <w:rsid w:val="00CB10B8"/>
    <w:rsid w:val="00CB14B1"/>
    <w:rsid w:val="00CB1AB1"/>
    <w:rsid w:val="00CB1D20"/>
    <w:rsid w:val="00CB1DD8"/>
    <w:rsid w:val="00CB1F74"/>
    <w:rsid w:val="00CB29F8"/>
    <w:rsid w:val="00CB2D54"/>
    <w:rsid w:val="00CB37DB"/>
    <w:rsid w:val="00CB39B4"/>
    <w:rsid w:val="00CB4032"/>
    <w:rsid w:val="00CB4841"/>
    <w:rsid w:val="00CB4A78"/>
    <w:rsid w:val="00CB4DA7"/>
    <w:rsid w:val="00CB5139"/>
    <w:rsid w:val="00CB61B4"/>
    <w:rsid w:val="00CB67E1"/>
    <w:rsid w:val="00CC02F8"/>
    <w:rsid w:val="00CC0367"/>
    <w:rsid w:val="00CC045D"/>
    <w:rsid w:val="00CC0796"/>
    <w:rsid w:val="00CC1323"/>
    <w:rsid w:val="00CC13C3"/>
    <w:rsid w:val="00CC16E1"/>
    <w:rsid w:val="00CC194B"/>
    <w:rsid w:val="00CC23DC"/>
    <w:rsid w:val="00CC33D4"/>
    <w:rsid w:val="00CC39C6"/>
    <w:rsid w:val="00CC3C59"/>
    <w:rsid w:val="00CC3E2E"/>
    <w:rsid w:val="00CC4EC0"/>
    <w:rsid w:val="00CC5018"/>
    <w:rsid w:val="00CC5F11"/>
    <w:rsid w:val="00CC6382"/>
    <w:rsid w:val="00CC65EA"/>
    <w:rsid w:val="00CC660F"/>
    <w:rsid w:val="00CC7271"/>
    <w:rsid w:val="00CC7ABE"/>
    <w:rsid w:val="00CC7CA1"/>
    <w:rsid w:val="00CD1134"/>
    <w:rsid w:val="00CD140E"/>
    <w:rsid w:val="00CD154B"/>
    <w:rsid w:val="00CD156B"/>
    <w:rsid w:val="00CD18CD"/>
    <w:rsid w:val="00CD2679"/>
    <w:rsid w:val="00CD2D65"/>
    <w:rsid w:val="00CD2F28"/>
    <w:rsid w:val="00CD3066"/>
    <w:rsid w:val="00CD32F4"/>
    <w:rsid w:val="00CD51DC"/>
    <w:rsid w:val="00CD5630"/>
    <w:rsid w:val="00CD5C76"/>
    <w:rsid w:val="00CD5DCE"/>
    <w:rsid w:val="00CD5F11"/>
    <w:rsid w:val="00CD6324"/>
    <w:rsid w:val="00CD652D"/>
    <w:rsid w:val="00CD668B"/>
    <w:rsid w:val="00CD6EE1"/>
    <w:rsid w:val="00CD6FC0"/>
    <w:rsid w:val="00CD71A7"/>
    <w:rsid w:val="00CD77B1"/>
    <w:rsid w:val="00CD796F"/>
    <w:rsid w:val="00CD7FAE"/>
    <w:rsid w:val="00CE03F4"/>
    <w:rsid w:val="00CE15F2"/>
    <w:rsid w:val="00CE1897"/>
    <w:rsid w:val="00CE1F1E"/>
    <w:rsid w:val="00CE1F82"/>
    <w:rsid w:val="00CE2052"/>
    <w:rsid w:val="00CE2887"/>
    <w:rsid w:val="00CE29B4"/>
    <w:rsid w:val="00CE34F8"/>
    <w:rsid w:val="00CE4135"/>
    <w:rsid w:val="00CE454F"/>
    <w:rsid w:val="00CE4894"/>
    <w:rsid w:val="00CE4982"/>
    <w:rsid w:val="00CE4C21"/>
    <w:rsid w:val="00CE4CD3"/>
    <w:rsid w:val="00CE54F5"/>
    <w:rsid w:val="00CE5947"/>
    <w:rsid w:val="00CE60D8"/>
    <w:rsid w:val="00CE67FF"/>
    <w:rsid w:val="00CE6A04"/>
    <w:rsid w:val="00CE6C44"/>
    <w:rsid w:val="00CE71AE"/>
    <w:rsid w:val="00CE7A77"/>
    <w:rsid w:val="00CF2090"/>
    <w:rsid w:val="00CF2CEE"/>
    <w:rsid w:val="00CF388F"/>
    <w:rsid w:val="00CF3D0F"/>
    <w:rsid w:val="00CF48D8"/>
    <w:rsid w:val="00CF5CAA"/>
    <w:rsid w:val="00CF64A5"/>
    <w:rsid w:val="00CF6595"/>
    <w:rsid w:val="00CF6B62"/>
    <w:rsid w:val="00D002DC"/>
    <w:rsid w:val="00D004ED"/>
    <w:rsid w:val="00D006E1"/>
    <w:rsid w:val="00D0107D"/>
    <w:rsid w:val="00D02301"/>
    <w:rsid w:val="00D028F1"/>
    <w:rsid w:val="00D03740"/>
    <w:rsid w:val="00D04183"/>
    <w:rsid w:val="00D041D0"/>
    <w:rsid w:val="00D064EB"/>
    <w:rsid w:val="00D075DE"/>
    <w:rsid w:val="00D1039F"/>
    <w:rsid w:val="00D1096A"/>
    <w:rsid w:val="00D10EA3"/>
    <w:rsid w:val="00D10F7E"/>
    <w:rsid w:val="00D119D5"/>
    <w:rsid w:val="00D12C9E"/>
    <w:rsid w:val="00D13302"/>
    <w:rsid w:val="00D1336D"/>
    <w:rsid w:val="00D13B7B"/>
    <w:rsid w:val="00D13B82"/>
    <w:rsid w:val="00D14733"/>
    <w:rsid w:val="00D148D1"/>
    <w:rsid w:val="00D15095"/>
    <w:rsid w:val="00D158F0"/>
    <w:rsid w:val="00D15BC4"/>
    <w:rsid w:val="00D16167"/>
    <w:rsid w:val="00D169AE"/>
    <w:rsid w:val="00D17E9F"/>
    <w:rsid w:val="00D17FED"/>
    <w:rsid w:val="00D21A71"/>
    <w:rsid w:val="00D2283F"/>
    <w:rsid w:val="00D22AA2"/>
    <w:rsid w:val="00D232F2"/>
    <w:rsid w:val="00D23EA5"/>
    <w:rsid w:val="00D2411D"/>
    <w:rsid w:val="00D2429D"/>
    <w:rsid w:val="00D24B1F"/>
    <w:rsid w:val="00D2551A"/>
    <w:rsid w:val="00D26128"/>
    <w:rsid w:val="00D264B3"/>
    <w:rsid w:val="00D26C78"/>
    <w:rsid w:val="00D276F3"/>
    <w:rsid w:val="00D279C4"/>
    <w:rsid w:val="00D27BAD"/>
    <w:rsid w:val="00D306BD"/>
    <w:rsid w:val="00D31127"/>
    <w:rsid w:val="00D311F4"/>
    <w:rsid w:val="00D319C6"/>
    <w:rsid w:val="00D31C4E"/>
    <w:rsid w:val="00D31F21"/>
    <w:rsid w:val="00D31F45"/>
    <w:rsid w:val="00D32AF7"/>
    <w:rsid w:val="00D332AA"/>
    <w:rsid w:val="00D333F6"/>
    <w:rsid w:val="00D3376A"/>
    <w:rsid w:val="00D35142"/>
    <w:rsid w:val="00D35991"/>
    <w:rsid w:val="00D37570"/>
    <w:rsid w:val="00D3776A"/>
    <w:rsid w:val="00D4034C"/>
    <w:rsid w:val="00D40DCC"/>
    <w:rsid w:val="00D40EBA"/>
    <w:rsid w:val="00D4207D"/>
    <w:rsid w:val="00D429A4"/>
    <w:rsid w:val="00D42E0B"/>
    <w:rsid w:val="00D43C71"/>
    <w:rsid w:val="00D457AA"/>
    <w:rsid w:val="00D468E4"/>
    <w:rsid w:val="00D46B54"/>
    <w:rsid w:val="00D46D42"/>
    <w:rsid w:val="00D46ED2"/>
    <w:rsid w:val="00D4708C"/>
    <w:rsid w:val="00D47712"/>
    <w:rsid w:val="00D50144"/>
    <w:rsid w:val="00D502AE"/>
    <w:rsid w:val="00D50403"/>
    <w:rsid w:val="00D50AD2"/>
    <w:rsid w:val="00D50F35"/>
    <w:rsid w:val="00D513C9"/>
    <w:rsid w:val="00D51489"/>
    <w:rsid w:val="00D51663"/>
    <w:rsid w:val="00D51718"/>
    <w:rsid w:val="00D51ADF"/>
    <w:rsid w:val="00D52607"/>
    <w:rsid w:val="00D52C3D"/>
    <w:rsid w:val="00D52D43"/>
    <w:rsid w:val="00D53187"/>
    <w:rsid w:val="00D53282"/>
    <w:rsid w:val="00D53570"/>
    <w:rsid w:val="00D5402B"/>
    <w:rsid w:val="00D54DE0"/>
    <w:rsid w:val="00D55352"/>
    <w:rsid w:val="00D559F3"/>
    <w:rsid w:val="00D55B33"/>
    <w:rsid w:val="00D566DC"/>
    <w:rsid w:val="00D5672B"/>
    <w:rsid w:val="00D56EBF"/>
    <w:rsid w:val="00D573A6"/>
    <w:rsid w:val="00D60017"/>
    <w:rsid w:val="00D605FB"/>
    <w:rsid w:val="00D60744"/>
    <w:rsid w:val="00D608CD"/>
    <w:rsid w:val="00D61D81"/>
    <w:rsid w:val="00D623F0"/>
    <w:rsid w:val="00D625BB"/>
    <w:rsid w:val="00D6332B"/>
    <w:rsid w:val="00D6343B"/>
    <w:rsid w:val="00D63C73"/>
    <w:rsid w:val="00D63E24"/>
    <w:rsid w:val="00D64398"/>
    <w:rsid w:val="00D64ABC"/>
    <w:rsid w:val="00D650C3"/>
    <w:rsid w:val="00D65B25"/>
    <w:rsid w:val="00D65D3A"/>
    <w:rsid w:val="00D65F78"/>
    <w:rsid w:val="00D65FBE"/>
    <w:rsid w:val="00D6771F"/>
    <w:rsid w:val="00D67771"/>
    <w:rsid w:val="00D67990"/>
    <w:rsid w:val="00D7010D"/>
    <w:rsid w:val="00D701BA"/>
    <w:rsid w:val="00D703DE"/>
    <w:rsid w:val="00D70633"/>
    <w:rsid w:val="00D70813"/>
    <w:rsid w:val="00D70D93"/>
    <w:rsid w:val="00D72158"/>
    <w:rsid w:val="00D73C11"/>
    <w:rsid w:val="00D740A6"/>
    <w:rsid w:val="00D756C8"/>
    <w:rsid w:val="00D77175"/>
    <w:rsid w:val="00D778C9"/>
    <w:rsid w:val="00D77A8A"/>
    <w:rsid w:val="00D77FE7"/>
    <w:rsid w:val="00D813F0"/>
    <w:rsid w:val="00D81ACB"/>
    <w:rsid w:val="00D81B0A"/>
    <w:rsid w:val="00D823D7"/>
    <w:rsid w:val="00D8291D"/>
    <w:rsid w:val="00D82D46"/>
    <w:rsid w:val="00D83708"/>
    <w:rsid w:val="00D839DF"/>
    <w:rsid w:val="00D84AEB"/>
    <w:rsid w:val="00D85477"/>
    <w:rsid w:val="00D85D92"/>
    <w:rsid w:val="00D86105"/>
    <w:rsid w:val="00D86237"/>
    <w:rsid w:val="00D864B9"/>
    <w:rsid w:val="00D8692D"/>
    <w:rsid w:val="00D8713B"/>
    <w:rsid w:val="00D90687"/>
    <w:rsid w:val="00D90B5C"/>
    <w:rsid w:val="00D90B79"/>
    <w:rsid w:val="00D91C65"/>
    <w:rsid w:val="00D92179"/>
    <w:rsid w:val="00D921DF"/>
    <w:rsid w:val="00D9220A"/>
    <w:rsid w:val="00D92F86"/>
    <w:rsid w:val="00D930FF"/>
    <w:rsid w:val="00D933E1"/>
    <w:rsid w:val="00D93BEA"/>
    <w:rsid w:val="00D94204"/>
    <w:rsid w:val="00D949DA"/>
    <w:rsid w:val="00D94EA1"/>
    <w:rsid w:val="00D94F05"/>
    <w:rsid w:val="00D9533F"/>
    <w:rsid w:val="00D953C2"/>
    <w:rsid w:val="00D95509"/>
    <w:rsid w:val="00D962F5"/>
    <w:rsid w:val="00D969D7"/>
    <w:rsid w:val="00D96CAA"/>
    <w:rsid w:val="00D97781"/>
    <w:rsid w:val="00D97B2B"/>
    <w:rsid w:val="00DA0705"/>
    <w:rsid w:val="00DA0788"/>
    <w:rsid w:val="00DA1B5D"/>
    <w:rsid w:val="00DA1E98"/>
    <w:rsid w:val="00DA27C2"/>
    <w:rsid w:val="00DA2D0A"/>
    <w:rsid w:val="00DA3488"/>
    <w:rsid w:val="00DA3983"/>
    <w:rsid w:val="00DA422C"/>
    <w:rsid w:val="00DA4519"/>
    <w:rsid w:val="00DA4525"/>
    <w:rsid w:val="00DA4A67"/>
    <w:rsid w:val="00DA558C"/>
    <w:rsid w:val="00DA59DC"/>
    <w:rsid w:val="00DA5B52"/>
    <w:rsid w:val="00DA5CC4"/>
    <w:rsid w:val="00DA5EF2"/>
    <w:rsid w:val="00DA60D9"/>
    <w:rsid w:val="00DA7199"/>
    <w:rsid w:val="00DA7866"/>
    <w:rsid w:val="00DB067F"/>
    <w:rsid w:val="00DB06BD"/>
    <w:rsid w:val="00DB0F5E"/>
    <w:rsid w:val="00DB129E"/>
    <w:rsid w:val="00DB1EBA"/>
    <w:rsid w:val="00DB244D"/>
    <w:rsid w:val="00DB483F"/>
    <w:rsid w:val="00DB490D"/>
    <w:rsid w:val="00DB50B1"/>
    <w:rsid w:val="00DB50C7"/>
    <w:rsid w:val="00DB50E4"/>
    <w:rsid w:val="00DB5184"/>
    <w:rsid w:val="00DB5DBD"/>
    <w:rsid w:val="00DB675B"/>
    <w:rsid w:val="00DB6F74"/>
    <w:rsid w:val="00DB77D4"/>
    <w:rsid w:val="00DB7A98"/>
    <w:rsid w:val="00DC0922"/>
    <w:rsid w:val="00DC0B43"/>
    <w:rsid w:val="00DC23F6"/>
    <w:rsid w:val="00DC3075"/>
    <w:rsid w:val="00DC316D"/>
    <w:rsid w:val="00DC3715"/>
    <w:rsid w:val="00DC3978"/>
    <w:rsid w:val="00DC39AE"/>
    <w:rsid w:val="00DC4CC9"/>
    <w:rsid w:val="00DC5FEB"/>
    <w:rsid w:val="00DC73F2"/>
    <w:rsid w:val="00DC7612"/>
    <w:rsid w:val="00DC7629"/>
    <w:rsid w:val="00DD0A03"/>
    <w:rsid w:val="00DD1791"/>
    <w:rsid w:val="00DD245A"/>
    <w:rsid w:val="00DD2A81"/>
    <w:rsid w:val="00DD2EFB"/>
    <w:rsid w:val="00DD2F7A"/>
    <w:rsid w:val="00DD3A3E"/>
    <w:rsid w:val="00DD3CC0"/>
    <w:rsid w:val="00DD4201"/>
    <w:rsid w:val="00DD4452"/>
    <w:rsid w:val="00DD474B"/>
    <w:rsid w:val="00DD4C00"/>
    <w:rsid w:val="00DD55F9"/>
    <w:rsid w:val="00DD5FC7"/>
    <w:rsid w:val="00DD6314"/>
    <w:rsid w:val="00DD70F2"/>
    <w:rsid w:val="00DD7139"/>
    <w:rsid w:val="00DD7E2A"/>
    <w:rsid w:val="00DE00DA"/>
    <w:rsid w:val="00DE045B"/>
    <w:rsid w:val="00DE0E19"/>
    <w:rsid w:val="00DE0F7A"/>
    <w:rsid w:val="00DE1782"/>
    <w:rsid w:val="00DE1798"/>
    <w:rsid w:val="00DE18B9"/>
    <w:rsid w:val="00DE1A48"/>
    <w:rsid w:val="00DE1B3E"/>
    <w:rsid w:val="00DE1D00"/>
    <w:rsid w:val="00DE2241"/>
    <w:rsid w:val="00DE350E"/>
    <w:rsid w:val="00DE38AA"/>
    <w:rsid w:val="00DE453A"/>
    <w:rsid w:val="00DE47D9"/>
    <w:rsid w:val="00DE4DE1"/>
    <w:rsid w:val="00DE7966"/>
    <w:rsid w:val="00DF0034"/>
    <w:rsid w:val="00DF0AFA"/>
    <w:rsid w:val="00DF0C3B"/>
    <w:rsid w:val="00DF1315"/>
    <w:rsid w:val="00DF1714"/>
    <w:rsid w:val="00DF1C47"/>
    <w:rsid w:val="00DF2327"/>
    <w:rsid w:val="00DF291F"/>
    <w:rsid w:val="00DF3D26"/>
    <w:rsid w:val="00DF404D"/>
    <w:rsid w:val="00DF4509"/>
    <w:rsid w:val="00DF497A"/>
    <w:rsid w:val="00DF5058"/>
    <w:rsid w:val="00DF5127"/>
    <w:rsid w:val="00DF5197"/>
    <w:rsid w:val="00DF59AF"/>
    <w:rsid w:val="00DF5D51"/>
    <w:rsid w:val="00DF61A4"/>
    <w:rsid w:val="00DF7C73"/>
    <w:rsid w:val="00E0008E"/>
    <w:rsid w:val="00E00659"/>
    <w:rsid w:val="00E00723"/>
    <w:rsid w:val="00E00879"/>
    <w:rsid w:val="00E0090F"/>
    <w:rsid w:val="00E00D70"/>
    <w:rsid w:val="00E01088"/>
    <w:rsid w:val="00E012B9"/>
    <w:rsid w:val="00E014B0"/>
    <w:rsid w:val="00E01B2E"/>
    <w:rsid w:val="00E01F61"/>
    <w:rsid w:val="00E02CBD"/>
    <w:rsid w:val="00E031D3"/>
    <w:rsid w:val="00E038C2"/>
    <w:rsid w:val="00E038C4"/>
    <w:rsid w:val="00E03DF1"/>
    <w:rsid w:val="00E043D8"/>
    <w:rsid w:val="00E04E31"/>
    <w:rsid w:val="00E06360"/>
    <w:rsid w:val="00E0685F"/>
    <w:rsid w:val="00E07006"/>
    <w:rsid w:val="00E07402"/>
    <w:rsid w:val="00E079D6"/>
    <w:rsid w:val="00E07F52"/>
    <w:rsid w:val="00E11165"/>
    <w:rsid w:val="00E11891"/>
    <w:rsid w:val="00E121F8"/>
    <w:rsid w:val="00E1226D"/>
    <w:rsid w:val="00E12A75"/>
    <w:rsid w:val="00E12B77"/>
    <w:rsid w:val="00E12BFF"/>
    <w:rsid w:val="00E13355"/>
    <w:rsid w:val="00E13541"/>
    <w:rsid w:val="00E1405F"/>
    <w:rsid w:val="00E146E5"/>
    <w:rsid w:val="00E14CDD"/>
    <w:rsid w:val="00E154A0"/>
    <w:rsid w:val="00E1587E"/>
    <w:rsid w:val="00E16CFE"/>
    <w:rsid w:val="00E1724D"/>
    <w:rsid w:val="00E172F2"/>
    <w:rsid w:val="00E17AF7"/>
    <w:rsid w:val="00E17F32"/>
    <w:rsid w:val="00E2005C"/>
    <w:rsid w:val="00E204B1"/>
    <w:rsid w:val="00E20F4E"/>
    <w:rsid w:val="00E21056"/>
    <w:rsid w:val="00E21DAC"/>
    <w:rsid w:val="00E223C3"/>
    <w:rsid w:val="00E226A9"/>
    <w:rsid w:val="00E23129"/>
    <w:rsid w:val="00E23655"/>
    <w:rsid w:val="00E236EE"/>
    <w:rsid w:val="00E23CE5"/>
    <w:rsid w:val="00E24226"/>
    <w:rsid w:val="00E242A4"/>
    <w:rsid w:val="00E257AA"/>
    <w:rsid w:val="00E26B60"/>
    <w:rsid w:val="00E26B69"/>
    <w:rsid w:val="00E279F7"/>
    <w:rsid w:val="00E27A7F"/>
    <w:rsid w:val="00E306E6"/>
    <w:rsid w:val="00E30F02"/>
    <w:rsid w:val="00E31388"/>
    <w:rsid w:val="00E314BB"/>
    <w:rsid w:val="00E31586"/>
    <w:rsid w:val="00E31EEB"/>
    <w:rsid w:val="00E33561"/>
    <w:rsid w:val="00E33C5B"/>
    <w:rsid w:val="00E345C4"/>
    <w:rsid w:val="00E34952"/>
    <w:rsid w:val="00E34C47"/>
    <w:rsid w:val="00E34C7C"/>
    <w:rsid w:val="00E35959"/>
    <w:rsid w:val="00E361F0"/>
    <w:rsid w:val="00E361FB"/>
    <w:rsid w:val="00E3678F"/>
    <w:rsid w:val="00E36EEF"/>
    <w:rsid w:val="00E378EE"/>
    <w:rsid w:val="00E37CB5"/>
    <w:rsid w:val="00E37D0F"/>
    <w:rsid w:val="00E401EE"/>
    <w:rsid w:val="00E4037C"/>
    <w:rsid w:val="00E40412"/>
    <w:rsid w:val="00E408A8"/>
    <w:rsid w:val="00E41B34"/>
    <w:rsid w:val="00E423B4"/>
    <w:rsid w:val="00E428FA"/>
    <w:rsid w:val="00E4336F"/>
    <w:rsid w:val="00E43A21"/>
    <w:rsid w:val="00E43BFB"/>
    <w:rsid w:val="00E43C14"/>
    <w:rsid w:val="00E43EB2"/>
    <w:rsid w:val="00E4465E"/>
    <w:rsid w:val="00E44DEA"/>
    <w:rsid w:val="00E451C4"/>
    <w:rsid w:val="00E45424"/>
    <w:rsid w:val="00E456FE"/>
    <w:rsid w:val="00E45E66"/>
    <w:rsid w:val="00E46053"/>
    <w:rsid w:val="00E4617F"/>
    <w:rsid w:val="00E46397"/>
    <w:rsid w:val="00E46CA3"/>
    <w:rsid w:val="00E47151"/>
    <w:rsid w:val="00E472B2"/>
    <w:rsid w:val="00E47864"/>
    <w:rsid w:val="00E47FC1"/>
    <w:rsid w:val="00E50427"/>
    <w:rsid w:val="00E5125D"/>
    <w:rsid w:val="00E514F1"/>
    <w:rsid w:val="00E52A1C"/>
    <w:rsid w:val="00E54062"/>
    <w:rsid w:val="00E5408D"/>
    <w:rsid w:val="00E54435"/>
    <w:rsid w:val="00E54A8E"/>
    <w:rsid w:val="00E55119"/>
    <w:rsid w:val="00E55C21"/>
    <w:rsid w:val="00E55D07"/>
    <w:rsid w:val="00E55F64"/>
    <w:rsid w:val="00E56724"/>
    <w:rsid w:val="00E56877"/>
    <w:rsid w:val="00E57397"/>
    <w:rsid w:val="00E57A4B"/>
    <w:rsid w:val="00E57F64"/>
    <w:rsid w:val="00E60109"/>
    <w:rsid w:val="00E603F4"/>
    <w:rsid w:val="00E60493"/>
    <w:rsid w:val="00E60A5A"/>
    <w:rsid w:val="00E60C09"/>
    <w:rsid w:val="00E62AB1"/>
    <w:rsid w:val="00E631F0"/>
    <w:rsid w:val="00E63B5D"/>
    <w:rsid w:val="00E63E41"/>
    <w:rsid w:val="00E643CC"/>
    <w:rsid w:val="00E648F5"/>
    <w:rsid w:val="00E64D45"/>
    <w:rsid w:val="00E64D72"/>
    <w:rsid w:val="00E64FCD"/>
    <w:rsid w:val="00E65257"/>
    <w:rsid w:val="00E659E4"/>
    <w:rsid w:val="00E65CB6"/>
    <w:rsid w:val="00E65F6B"/>
    <w:rsid w:val="00E66787"/>
    <w:rsid w:val="00E671C1"/>
    <w:rsid w:val="00E67916"/>
    <w:rsid w:val="00E67B39"/>
    <w:rsid w:val="00E7045D"/>
    <w:rsid w:val="00E7074C"/>
    <w:rsid w:val="00E70C37"/>
    <w:rsid w:val="00E7102A"/>
    <w:rsid w:val="00E71565"/>
    <w:rsid w:val="00E71B59"/>
    <w:rsid w:val="00E7232F"/>
    <w:rsid w:val="00E72544"/>
    <w:rsid w:val="00E72548"/>
    <w:rsid w:val="00E726CB"/>
    <w:rsid w:val="00E72B1A"/>
    <w:rsid w:val="00E747B3"/>
    <w:rsid w:val="00E74C46"/>
    <w:rsid w:val="00E7533E"/>
    <w:rsid w:val="00E7607D"/>
    <w:rsid w:val="00E7619C"/>
    <w:rsid w:val="00E76C20"/>
    <w:rsid w:val="00E777D7"/>
    <w:rsid w:val="00E77A15"/>
    <w:rsid w:val="00E77D74"/>
    <w:rsid w:val="00E77F2B"/>
    <w:rsid w:val="00E803AB"/>
    <w:rsid w:val="00E8074E"/>
    <w:rsid w:val="00E80902"/>
    <w:rsid w:val="00E80CFD"/>
    <w:rsid w:val="00E81505"/>
    <w:rsid w:val="00E81990"/>
    <w:rsid w:val="00E81E41"/>
    <w:rsid w:val="00E8228A"/>
    <w:rsid w:val="00E82555"/>
    <w:rsid w:val="00E8276D"/>
    <w:rsid w:val="00E82AD4"/>
    <w:rsid w:val="00E835C4"/>
    <w:rsid w:val="00E83633"/>
    <w:rsid w:val="00E8402B"/>
    <w:rsid w:val="00E843EC"/>
    <w:rsid w:val="00E84D40"/>
    <w:rsid w:val="00E85316"/>
    <w:rsid w:val="00E85663"/>
    <w:rsid w:val="00E85BFB"/>
    <w:rsid w:val="00E87549"/>
    <w:rsid w:val="00E87C9E"/>
    <w:rsid w:val="00E907D9"/>
    <w:rsid w:val="00E90BDE"/>
    <w:rsid w:val="00E91378"/>
    <w:rsid w:val="00E915D8"/>
    <w:rsid w:val="00E91996"/>
    <w:rsid w:val="00E93207"/>
    <w:rsid w:val="00E93304"/>
    <w:rsid w:val="00E942B4"/>
    <w:rsid w:val="00E949C5"/>
    <w:rsid w:val="00E94F94"/>
    <w:rsid w:val="00E9538C"/>
    <w:rsid w:val="00E955C0"/>
    <w:rsid w:val="00E95DA3"/>
    <w:rsid w:val="00EA0FDC"/>
    <w:rsid w:val="00EA1185"/>
    <w:rsid w:val="00EA1297"/>
    <w:rsid w:val="00EA1528"/>
    <w:rsid w:val="00EA1768"/>
    <w:rsid w:val="00EA1AD1"/>
    <w:rsid w:val="00EA259A"/>
    <w:rsid w:val="00EA25BB"/>
    <w:rsid w:val="00EA2EE2"/>
    <w:rsid w:val="00EA2FDF"/>
    <w:rsid w:val="00EA30B0"/>
    <w:rsid w:val="00EA349E"/>
    <w:rsid w:val="00EA35BD"/>
    <w:rsid w:val="00EA4609"/>
    <w:rsid w:val="00EA4CC6"/>
    <w:rsid w:val="00EA58A9"/>
    <w:rsid w:val="00EA5D25"/>
    <w:rsid w:val="00EA61B8"/>
    <w:rsid w:val="00EA63B3"/>
    <w:rsid w:val="00EA6ABF"/>
    <w:rsid w:val="00EA6FDB"/>
    <w:rsid w:val="00EA73FF"/>
    <w:rsid w:val="00EA75A0"/>
    <w:rsid w:val="00EA765F"/>
    <w:rsid w:val="00EA78FB"/>
    <w:rsid w:val="00EB02B4"/>
    <w:rsid w:val="00EB0330"/>
    <w:rsid w:val="00EB067D"/>
    <w:rsid w:val="00EB17E4"/>
    <w:rsid w:val="00EB1A5E"/>
    <w:rsid w:val="00EB1AF3"/>
    <w:rsid w:val="00EB1DF6"/>
    <w:rsid w:val="00EB1DF9"/>
    <w:rsid w:val="00EB2DB3"/>
    <w:rsid w:val="00EB30A9"/>
    <w:rsid w:val="00EB472D"/>
    <w:rsid w:val="00EB49AA"/>
    <w:rsid w:val="00EB62ED"/>
    <w:rsid w:val="00EC02A7"/>
    <w:rsid w:val="00EC06D8"/>
    <w:rsid w:val="00EC0D92"/>
    <w:rsid w:val="00EC1906"/>
    <w:rsid w:val="00EC2114"/>
    <w:rsid w:val="00EC2A2D"/>
    <w:rsid w:val="00EC2DFB"/>
    <w:rsid w:val="00EC35DF"/>
    <w:rsid w:val="00EC3B0B"/>
    <w:rsid w:val="00EC43C5"/>
    <w:rsid w:val="00EC5B00"/>
    <w:rsid w:val="00EC660B"/>
    <w:rsid w:val="00EC7A72"/>
    <w:rsid w:val="00EC7ACE"/>
    <w:rsid w:val="00ED05E2"/>
    <w:rsid w:val="00ED0E1B"/>
    <w:rsid w:val="00ED0FD6"/>
    <w:rsid w:val="00ED1697"/>
    <w:rsid w:val="00ED1C72"/>
    <w:rsid w:val="00ED22B1"/>
    <w:rsid w:val="00ED2321"/>
    <w:rsid w:val="00ED29DC"/>
    <w:rsid w:val="00ED2E0A"/>
    <w:rsid w:val="00ED3008"/>
    <w:rsid w:val="00ED3D81"/>
    <w:rsid w:val="00ED43A6"/>
    <w:rsid w:val="00ED4F12"/>
    <w:rsid w:val="00ED545A"/>
    <w:rsid w:val="00ED6AFE"/>
    <w:rsid w:val="00ED6C47"/>
    <w:rsid w:val="00ED6D71"/>
    <w:rsid w:val="00ED6FD3"/>
    <w:rsid w:val="00ED6FE7"/>
    <w:rsid w:val="00EE0107"/>
    <w:rsid w:val="00EE01B0"/>
    <w:rsid w:val="00EE0C87"/>
    <w:rsid w:val="00EE1022"/>
    <w:rsid w:val="00EE1306"/>
    <w:rsid w:val="00EE1D6C"/>
    <w:rsid w:val="00EE26B5"/>
    <w:rsid w:val="00EE26F7"/>
    <w:rsid w:val="00EE27AD"/>
    <w:rsid w:val="00EE3475"/>
    <w:rsid w:val="00EE35F4"/>
    <w:rsid w:val="00EE3F02"/>
    <w:rsid w:val="00EE41FE"/>
    <w:rsid w:val="00EE4C46"/>
    <w:rsid w:val="00EE4CB4"/>
    <w:rsid w:val="00EE525A"/>
    <w:rsid w:val="00EE569A"/>
    <w:rsid w:val="00EE5839"/>
    <w:rsid w:val="00EE5D7D"/>
    <w:rsid w:val="00EE5E8F"/>
    <w:rsid w:val="00EE6072"/>
    <w:rsid w:val="00EE68CA"/>
    <w:rsid w:val="00EE6C4E"/>
    <w:rsid w:val="00EE6D9C"/>
    <w:rsid w:val="00EE7086"/>
    <w:rsid w:val="00EE7761"/>
    <w:rsid w:val="00EF0E74"/>
    <w:rsid w:val="00EF17E1"/>
    <w:rsid w:val="00EF24D8"/>
    <w:rsid w:val="00EF2649"/>
    <w:rsid w:val="00EF2BB6"/>
    <w:rsid w:val="00EF32D8"/>
    <w:rsid w:val="00EF34A1"/>
    <w:rsid w:val="00EF377C"/>
    <w:rsid w:val="00EF37D6"/>
    <w:rsid w:val="00EF3FC6"/>
    <w:rsid w:val="00EF470B"/>
    <w:rsid w:val="00EF50D3"/>
    <w:rsid w:val="00EF51A9"/>
    <w:rsid w:val="00EF6252"/>
    <w:rsid w:val="00EF69D8"/>
    <w:rsid w:val="00EF6D3A"/>
    <w:rsid w:val="00EF72DF"/>
    <w:rsid w:val="00EF73B9"/>
    <w:rsid w:val="00F00558"/>
    <w:rsid w:val="00F01482"/>
    <w:rsid w:val="00F0255F"/>
    <w:rsid w:val="00F036AD"/>
    <w:rsid w:val="00F03F40"/>
    <w:rsid w:val="00F04879"/>
    <w:rsid w:val="00F04F84"/>
    <w:rsid w:val="00F05EF4"/>
    <w:rsid w:val="00F06076"/>
    <w:rsid w:val="00F06C19"/>
    <w:rsid w:val="00F072CC"/>
    <w:rsid w:val="00F07E6A"/>
    <w:rsid w:val="00F10816"/>
    <w:rsid w:val="00F11384"/>
    <w:rsid w:val="00F114E7"/>
    <w:rsid w:val="00F11B6A"/>
    <w:rsid w:val="00F11E36"/>
    <w:rsid w:val="00F1294C"/>
    <w:rsid w:val="00F12A9F"/>
    <w:rsid w:val="00F14BF3"/>
    <w:rsid w:val="00F1537B"/>
    <w:rsid w:val="00F15663"/>
    <w:rsid w:val="00F15742"/>
    <w:rsid w:val="00F158AB"/>
    <w:rsid w:val="00F1595C"/>
    <w:rsid w:val="00F1766B"/>
    <w:rsid w:val="00F179FA"/>
    <w:rsid w:val="00F17FE2"/>
    <w:rsid w:val="00F205BF"/>
    <w:rsid w:val="00F20642"/>
    <w:rsid w:val="00F215E1"/>
    <w:rsid w:val="00F21A20"/>
    <w:rsid w:val="00F23F61"/>
    <w:rsid w:val="00F24582"/>
    <w:rsid w:val="00F24CE0"/>
    <w:rsid w:val="00F24EB9"/>
    <w:rsid w:val="00F251DE"/>
    <w:rsid w:val="00F258E7"/>
    <w:rsid w:val="00F25C1F"/>
    <w:rsid w:val="00F25FEF"/>
    <w:rsid w:val="00F26B72"/>
    <w:rsid w:val="00F275D1"/>
    <w:rsid w:val="00F27DD1"/>
    <w:rsid w:val="00F30374"/>
    <w:rsid w:val="00F3052C"/>
    <w:rsid w:val="00F30D21"/>
    <w:rsid w:val="00F30D41"/>
    <w:rsid w:val="00F30D95"/>
    <w:rsid w:val="00F31154"/>
    <w:rsid w:val="00F31441"/>
    <w:rsid w:val="00F31A6A"/>
    <w:rsid w:val="00F31E86"/>
    <w:rsid w:val="00F334CA"/>
    <w:rsid w:val="00F3388F"/>
    <w:rsid w:val="00F33C9F"/>
    <w:rsid w:val="00F3667F"/>
    <w:rsid w:val="00F36870"/>
    <w:rsid w:val="00F36936"/>
    <w:rsid w:val="00F3722F"/>
    <w:rsid w:val="00F37F31"/>
    <w:rsid w:val="00F4009F"/>
    <w:rsid w:val="00F40B89"/>
    <w:rsid w:val="00F40BEF"/>
    <w:rsid w:val="00F40EB8"/>
    <w:rsid w:val="00F418FA"/>
    <w:rsid w:val="00F42759"/>
    <w:rsid w:val="00F42853"/>
    <w:rsid w:val="00F4361B"/>
    <w:rsid w:val="00F43DAC"/>
    <w:rsid w:val="00F440D3"/>
    <w:rsid w:val="00F447BB"/>
    <w:rsid w:val="00F45314"/>
    <w:rsid w:val="00F45C38"/>
    <w:rsid w:val="00F46388"/>
    <w:rsid w:val="00F46AF0"/>
    <w:rsid w:val="00F4721C"/>
    <w:rsid w:val="00F47544"/>
    <w:rsid w:val="00F502A6"/>
    <w:rsid w:val="00F50BD6"/>
    <w:rsid w:val="00F50E10"/>
    <w:rsid w:val="00F5138B"/>
    <w:rsid w:val="00F52EB7"/>
    <w:rsid w:val="00F53876"/>
    <w:rsid w:val="00F539D8"/>
    <w:rsid w:val="00F54007"/>
    <w:rsid w:val="00F543FE"/>
    <w:rsid w:val="00F5493A"/>
    <w:rsid w:val="00F55FE0"/>
    <w:rsid w:val="00F561F3"/>
    <w:rsid w:val="00F563D4"/>
    <w:rsid w:val="00F57707"/>
    <w:rsid w:val="00F5773D"/>
    <w:rsid w:val="00F577BB"/>
    <w:rsid w:val="00F57E9F"/>
    <w:rsid w:val="00F60FE1"/>
    <w:rsid w:val="00F6155A"/>
    <w:rsid w:val="00F619B6"/>
    <w:rsid w:val="00F61A4C"/>
    <w:rsid w:val="00F61B94"/>
    <w:rsid w:val="00F61CC5"/>
    <w:rsid w:val="00F62EAB"/>
    <w:rsid w:val="00F63250"/>
    <w:rsid w:val="00F633BF"/>
    <w:rsid w:val="00F63601"/>
    <w:rsid w:val="00F63A81"/>
    <w:rsid w:val="00F63BEB"/>
    <w:rsid w:val="00F65523"/>
    <w:rsid w:val="00F6560F"/>
    <w:rsid w:val="00F65B94"/>
    <w:rsid w:val="00F6663B"/>
    <w:rsid w:val="00F66750"/>
    <w:rsid w:val="00F669A3"/>
    <w:rsid w:val="00F67216"/>
    <w:rsid w:val="00F67549"/>
    <w:rsid w:val="00F67A0E"/>
    <w:rsid w:val="00F67D67"/>
    <w:rsid w:val="00F67E8D"/>
    <w:rsid w:val="00F70045"/>
    <w:rsid w:val="00F703EC"/>
    <w:rsid w:val="00F7080C"/>
    <w:rsid w:val="00F70C56"/>
    <w:rsid w:val="00F7138F"/>
    <w:rsid w:val="00F71CA4"/>
    <w:rsid w:val="00F71E74"/>
    <w:rsid w:val="00F724BC"/>
    <w:rsid w:val="00F72A7E"/>
    <w:rsid w:val="00F72ED5"/>
    <w:rsid w:val="00F73085"/>
    <w:rsid w:val="00F73BF0"/>
    <w:rsid w:val="00F7486E"/>
    <w:rsid w:val="00F74C65"/>
    <w:rsid w:val="00F74FA6"/>
    <w:rsid w:val="00F754FF"/>
    <w:rsid w:val="00F75661"/>
    <w:rsid w:val="00F756C9"/>
    <w:rsid w:val="00F75752"/>
    <w:rsid w:val="00F75FD5"/>
    <w:rsid w:val="00F7672D"/>
    <w:rsid w:val="00F77673"/>
    <w:rsid w:val="00F801A2"/>
    <w:rsid w:val="00F80502"/>
    <w:rsid w:val="00F806B9"/>
    <w:rsid w:val="00F80810"/>
    <w:rsid w:val="00F810DA"/>
    <w:rsid w:val="00F810F0"/>
    <w:rsid w:val="00F81183"/>
    <w:rsid w:val="00F8167B"/>
    <w:rsid w:val="00F82334"/>
    <w:rsid w:val="00F825D0"/>
    <w:rsid w:val="00F828D6"/>
    <w:rsid w:val="00F83A1D"/>
    <w:rsid w:val="00F83A59"/>
    <w:rsid w:val="00F84441"/>
    <w:rsid w:val="00F84852"/>
    <w:rsid w:val="00F868DE"/>
    <w:rsid w:val="00F878F8"/>
    <w:rsid w:val="00F87E9C"/>
    <w:rsid w:val="00F902B7"/>
    <w:rsid w:val="00F90B10"/>
    <w:rsid w:val="00F9118E"/>
    <w:rsid w:val="00F912A5"/>
    <w:rsid w:val="00F914C3"/>
    <w:rsid w:val="00F922A6"/>
    <w:rsid w:val="00F922D9"/>
    <w:rsid w:val="00F92E4D"/>
    <w:rsid w:val="00F93076"/>
    <w:rsid w:val="00F93E51"/>
    <w:rsid w:val="00F94F89"/>
    <w:rsid w:val="00F9536D"/>
    <w:rsid w:val="00F95444"/>
    <w:rsid w:val="00F95D7D"/>
    <w:rsid w:val="00F969F2"/>
    <w:rsid w:val="00F97E8A"/>
    <w:rsid w:val="00FA02FE"/>
    <w:rsid w:val="00FA03E5"/>
    <w:rsid w:val="00FA05FE"/>
    <w:rsid w:val="00FA0A7C"/>
    <w:rsid w:val="00FA0AF6"/>
    <w:rsid w:val="00FA1D05"/>
    <w:rsid w:val="00FA2343"/>
    <w:rsid w:val="00FA264D"/>
    <w:rsid w:val="00FA35AE"/>
    <w:rsid w:val="00FA38A1"/>
    <w:rsid w:val="00FA3A98"/>
    <w:rsid w:val="00FA3FFE"/>
    <w:rsid w:val="00FA413B"/>
    <w:rsid w:val="00FA42D6"/>
    <w:rsid w:val="00FA4FAF"/>
    <w:rsid w:val="00FA531C"/>
    <w:rsid w:val="00FA58BC"/>
    <w:rsid w:val="00FA5D3F"/>
    <w:rsid w:val="00FA5E89"/>
    <w:rsid w:val="00FA5F18"/>
    <w:rsid w:val="00FA6137"/>
    <w:rsid w:val="00FA6DBE"/>
    <w:rsid w:val="00FA6FB7"/>
    <w:rsid w:val="00FA7641"/>
    <w:rsid w:val="00FA7ABF"/>
    <w:rsid w:val="00FB01BA"/>
    <w:rsid w:val="00FB0359"/>
    <w:rsid w:val="00FB0530"/>
    <w:rsid w:val="00FB092B"/>
    <w:rsid w:val="00FB1EA7"/>
    <w:rsid w:val="00FB2270"/>
    <w:rsid w:val="00FB28E7"/>
    <w:rsid w:val="00FB2E9E"/>
    <w:rsid w:val="00FB356E"/>
    <w:rsid w:val="00FB389C"/>
    <w:rsid w:val="00FB452C"/>
    <w:rsid w:val="00FB5FF6"/>
    <w:rsid w:val="00FB67AC"/>
    <w:rsid w:val="00FB7463"/>
    <w:rsid w:val="00FB7D4A"/>
    <w:rsid w:val="00FC1540"/>
    <w:rsid w:val="00FC2521"/>
    <w:rsid w:val="00FC2CE1"/>
    <w:rsid w:val="00FC3216"/>
    <w:rsid w:val="00FC3B5A"/>
    <w:rsid w:val="00FC3BE0"/>
    <w:rsid w:val="00FC3CEF"/>
    <w:rsid w:val="00FC493C"/>
    <w:rsid w:val="00FC498D"/>
    <w:rsid w:val="00FC4CE0"/>
    <w:rsid w:val="00FC53A7"/>
    <w:rsid w:val="00FC6074"/>
    <w:rsid w:val="00FC6358"/>
    <w:rsid w:val="00FC687E"/>
    <w:rsid w:val="00FC6AA8"/>
    <w:rsid w:val="00FC6EE8"/>
    <w:rsid w:val="00FC70EA"/>
    <w:rsid w:val="00FC7576"/>
    <w:rsid w:val="00FC7702"/>
    <w:rsid w:val="00FC7AE1"/>
    <w:rsid w:val="00FD009B"/>
    <w:rsid w:val="00FD0629"/>
    <w:rsid w:val="00FD2268"/>
    <w:rsid w:val="00FD271B"/>
    <w:rsid w:val="00FD31CD"/>
    <w:rsid w:val="00FD3379"/>
    <w:rsid w:val="00FD364B"/>
    <w:rsid w:val="00FD3D05"/>
    <w:rsid w:val="00FD4051"/>
    <w:rsid w:val="00FD41A7"/>
    <w:rsid w:val="00FD4ADC"/>
    <w:rsid w:val="00FD4E43"/>
    <w:rsid w:val="00FD5933"/>
    <w:rsid w:val="00FD5DA1"/>
    <w:rsid w:val="00FD5EBA"/>
    <w:rsid w:val="00FD616E"/>
    <w:rsid w:val="00FD6542"/>
    <w:rsid w:val="00FD704E"/>
    <w:rsid w:val="00FD782D"/>
    <w:rsid w:val="00FE1984"/>
    <w:rsid w:val="00FE26D9"/>
    <w:rsid w:val="00FE30AA"/>
    <w:rsid w:val="00FE3171"/>
    <w:rsid w:val="00FE3297"/>
    <w:rsid w:val="00FE39B3"/>
    <w:rsid w:val="00FE42B3"/>
    <w:rsid w:val="00FE4A16"/>
    <w:rsid w:val="00FE516F"/>
    <w:rsid w:val="00FE52BC"/>
    <w:rsid w:val="00FE5C12"/>
    <w:rsid w:val="00FE6669"/>
    <w:rsid w:val="00FE7190"/>
    <w:rsid w:val="00FE7BC0"/>
    <w:rsid w:val="00FF0164"/>
    <w:rsid w:val="00FF018B"/>
    <w:rsid w:val="00FF086E"/>
    <w:rsid w:val="00FF08DE"/>
    <w:rsid w:val="00FF0DD8"/>
    <w:rsid w:val="00FF17CE"/>
    <w:rsid w:val="00FF195E"/>
    <w:rsid w:val="00FF1BF9"/>
    <w:rsid w:val="00FF2AB8"/>
    <w:rsid w:val="00FF2D50"/>
    <w:rsid w:val="00FF2E08"/>
    <w:rsid w:val="00FF3ABA"/>
    <w:rsid w:val="00FF46E5"/>
    <w:rsid w:val="00FF4E67"/>
    <w:rsid w:val="00FF54E1"/>
    <w:rsid w:val="00FF5984"/>
    <w:rsid w:val="00FF5C99"/>
    <w:rsid w:val="00FF5D70"/>
    <w:rsid w:val="00FF5DB3"/>
    <w:rsid w:val="00FF62D8"/>
    <w:rsid w:val="00FF6596"/>
    <w:rsid w:val="00FF65D4"/>
    <w:rsid w:val="00FF6743"/>
    <w:rsid w:val="00FF68C7"/>
    <w:rsid w:val="00FF6C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 fillcolor="white">
      <v:fill color="white"/>
    </o:shapedefaults>
    <o:shapelayout v:ext="edit">
      <o:idmap v:ext="edit" data="1"/>
    </o:shapelayout>
  </w:shapeDefaults>
  <w:decimalSymbol w:val="."/>
  <w:listSeparator w:val=","/>
  <w14:docId w14:val="1F31A99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等线" w:eastAsia="等线" w:hAnsi="等线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iPriority="67" w:unhideWhenUsed="0"/>
    <w:lsdException w:name="No Spacing" w:semiHidden="0" w:uiPriority="1" w:unhideWhenUsed="0" w:qFormat="1"/>
    <w:lsdException w:name="Light Shading" w:semiHidden="0" w:uiPriority="69" w:unhideWhenUsed="0"/>
    <w:lsdException w:name="Light List" w:semiHidden="0" w:uiPriority="70" w:unhideWhenUsed="0"/>
    <w:lsdException w:name="Light Grid" w:semiHidden="0" w:uiPriority="71" w:unhideWhenUsed="0"/>
    <w:lsdException w:name="Medium Shading 1" w:semiHidden="0" w:uiPriority="72" w:unhideWhenUsed="0"/>
    <w:lsdException w:name="Medium Shading 2" w:semiHidden="0" w:uiPriority="73" w:unhideWhenUsed="0"/>
    <w:lsdException w:name="Medium List 1" w:semiHidden="0" w:uiPriority="60" w:unhideWhenUsed="0"/>
    <w:lsdException w:name="Medium List 2" w:semiHidden="0" w:uiPriority="61" w:unhideWhenUsed="0"/>
    <w:lsdException w:name="Medium Grid 1" w:semiHidden="0" w:uiPriority="62" w:unhideWhenUsed="0"/>
    <w:lsdException w:name="Medium Grid 2" w:semiHidden="0" w:uiPriority="63" w:unhideWhenUsed="0"/>
    <w:lsdException w:name="Medium Grid 3" w:semiHidden="0" w:uiPriority="64" w:unhideWhenUsed="0"/>
    <w:lsdException w:name="Dark List" w:semiHidden="0" w:uiPriority="65" w:unhideWhenUsed="0"/>
    <w:lsdException w:name="Colorful Shading" w:semiHidden="0" w:unhideWhenUsed="0"/>
    <w:lsdException w:name="Colorful List" w:semiHidden="0" w:uiPriority="34" w:unhideWhenUsed="0" w:qFormat="1"/>
    <w:lsdException w:name="Colorful Grid" w:semiHidden="0" w:uiPriority="29" w:unhideWhenUsed="0" w:qFormat="1"/>
    <w:lsdException w:name="Light Shading Accent 1" w:semiHidden="0" w:uiPriority="30" w:unhideWhenUsed="0" w:qFormat="1"/>
    <w:lsdException w:name="Light List Accent 1" w:semiHidden="0" w:uiPriority="66" w:unhideWhenUsed="0"/>
    <w:lsdException w:name="Light Grid Accent 1" w:semiHidden="0" w:uiPriority="67" w:unhideWhenUsed="0"/>
    <w:lsdException w:name="Medium Shading 1 Accent 1" w:semiHidden="0" w:uiPriority="68" w:unhideWhenUsed="0"/>
    <w:lsdException w:name="Medium Shading 2 Accent 1" w:semiHidden="0" w:uiPriority="69" w:unhideWhenUsed="0"/>
    <w:lsdException w:name="Medium List 1 Accent 1" w:semiHidden="0" w:uiPriority="70" w:unhideWhenUsed="0"/>
    <w:lsdException w:name="Revision" w:uiPriority="71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1" w:unhideWhenUsed="0"/>
    <w:lsdException w:name="Medium Grid 1 Accent 1" w:semiHidden="0" w:uiPriority="62" w:unhideWhenUsed="0"/>
    <w:lsdException w:name="Medium Grid 2 Accent 1" w:semiHidden="0" w:uiPriority="63" w:unhideWhenUsed="0"/>
    <w:lsdException w:name="Medium Grid 3 Accent 1" w:semiHidden="0" w:uiPriority="64" w:unhideWhenUsed="0"/>
    <w:lsdException w:name="Dark List Accent 1" w:semiHidden="0" w:uiPriority="65" w:unhideWhenUsed="0"/>
    <w:lsdException w:name="Colorful Shading Accent 1" w:semiHidden="0" w:uiPriority="66" w:unhideWhenUsed="0"/>
    <w:lsdException w:name="Colorful List Accent 1" w:semiHidden="0" w:uiPriority="67" w:unhideWhenUsed="0"/>
    <w:lsdException w:name="Colorful Grid Accent 1" w:semiHidden="0" w:uiPriority="68" w:unhideWhenUsed="0"/>
    <w:lsdException w:name="Light Shading Accent 2" w:semiHidden="0" w:uiPriority="69" w:unhideWhenUsed="0"/>
    <w:lsdException w:name="Light List Accent 2" w:semiHidden="0" w:uiPriority="70" w:unhideWhenUsed="0"/>
    <w:lsdException w:name="Light Grid Accent 2" w:semiHidden="0" w:uiPriority="71" w:unhideWhenUsed="0"/>
    <w:lsdException w:name="Medium Shading 1 Accent 2" w:semiHidden="0" w:uiPriority="72" w:unhideWhenUsed="0"/>
    <w:lsdException w:name="Medium Shading 2 Accent 2" w:semiHidden="0" w:uiPriority="73" w:unhideWhenUsed="0"/>
    <w:lsdException w:name="Medium List 1 Accent 2" w:semiHidden="0" w:uiPriority="60" w:unhideWhenUsed="0"/>
    <w:lsdException w:name="Medium List 2 Accent 2" w:semiHidden="0" w:uiPriority="61" w:unhideWhenUsed="0"/>
    <w:lsdException w:name="Medium Grid 1 Accent 2" w:semiHidden="0" w:uiPriority="62" w:unhideWhenUsed="0"/>
    <w:lsdException w:name="Medium Grid 2 Accent 2" w:semiHidden="0" w:uiPriority="63" w:unhideWhenUsed="0"/>
    <w:lsdException w:name="Medium Grid 3 Accent 2" w:semiHidden="0" w:uiPriority="64" w:unhideWhenUsed="0"/>
    <w:lsdException w:name="Dark List Accent 2" w:semiHidden="0" w:uiPriority="65" w:unhideWhenUsed="0"/>
    <w:lsdException w:name="Colorful Shading Accent 2" w:semiHidden="0" w:uiPriority="66" w:unhideWhenUsed="0"/>
    <w:lsdException w:name="Colorful List Accent 2" w:semiHidden="0" w:uiPriority="67" w:unhideWhenUsed="0"/>
    <w:lsdException w:name="Colorful Grid Accent 2" w:semiHidden="0" w:uiPriority="68" w:unhideWhenUsed="0"/>
    <w:lsdException w:name="Light Shading Accent 3" w:semiHidden="0" w:uiPriority="69" w:unhideWhenUsed="0"/>
    <w:lsdException w:name="Light List Accent 3" w:semiHidden="0" w:uiPriority="70" w:unhideWhenUsed="0"/>
    <w:lsdException w:name="Light Grid Accent 3" w:semiHidden="0" w:uiPriority="71" w:unhideWhenUsed="0"/>
    <w:lsdException w:name="Medium Shading 1 Accent 3" w:semiHidden="0" w:uiPriority="72" w:unhideWhenUsed="0"/>
    <w:lsdException w:name="Medium Shading 2 Accent 3" w:semiHidden="0" w:uiPriority="73" w:unhideWhenUsed="0"/>
    <w:lsdException w:name="Medium List 1 Accent 3" w:semiHidden="0" w:uiPriority="60" w:unhideWhenUsed="0"/>
    <w:lsdException w:name="Medium List 2 Accent 3" w:semiHidden="0" w:uiPriority="61" w:unhideWhenUsed="0"/>
    <w:lsdException w:name="Medium Grid 1 Accent 3" w:semiHidden="0" w:uiPriority="62" w:unhideWhenUsed="0"/>
    <w:lsdException w:name="Medium Grid 2 Accent 3" w:semiHidden="0" w:uiPriority="63" w:unhideWhenUsed="0"/>
    <w:lsdException w:name="Medium Grid 3 Accent 3" w:semiHidden="0" w:uiPriority="64" w:unhideWhenUsed="0"/>
    <w:lsdException w:name="Dark List Accent 3" w:semiHidden="0" w:uiPriority="65" w:unhideWhenUsed="0"/>
    <w:lsdException w:name="Colorful Shading Accent 3" w:semiHidden="0" w:uiPriority="66" w:unhideWhenUsed="0"/>
    <w:lsdException w:name="Colorful List Accent 3" w:semiHidden="0" w:uiPriority="67" w:unhideWhenUsed="0"/>
    <w:lsdException w:name="Colorful Grid Accent 3" w:semiHidden="0" w:uiPriority="68" w:unhideWhenUsed="0"/>
    <w:lsdException w:name="Light Shading Accent 4" w:semiHidden="0" w:uiPriority="69" w:unhideWhenUsed="0"/>
    <w:lsdException w:name="Light List Accent 4" w:semiHidden="0" w:uiPriority="70" w:unhideWhenUsed="0"/>
    <w:lsdException w:name="Light Grid Accent 4" w:semiHidden="0" w:uiPriority="71" w:unhideWhenUsed="0"/>
    <w:lsdException w:name="Medium Shading 1 Accent 4" w:semiHidden="0" w:uiPriority="72" w:unhideWhenUsed="0"/>
    <w:lsdException w:name="Medium Shading 2 Accent 4" w:semiHidden="0" w:uiPriority="73" w:unhideWhenUsed="0"/>
    <w:lsdException w:name="Medium List 1 Accent 4" w:semiHidden="0" w:uiPriority="60" w:unhideWhenUsed="0"/>
    <w:lsdException w:name="Medium List 2 Accent 4" w:semiHidden="0" w:uiPriority="61" w:unhideWhenUsed="0"/>
    <w:lsdException w:name="Medium Grid 1 Accent 4" w:semiHidden="0" w:uiPriority="62" w:unhideWhenUsed="0"/>
    <w:lsdException w:name="Medium Grid 2 Accent 4" w:semiHidden="0" w:uiPriority="63" w:unhideWhenUsed="0"/>
    <w:lsdException w:name="Medium Grid 3 Accent 4" w:semiHidden="0" w:uiPriority="64" w:unhideWhenUsed="0"/>
    <w:lsdException w:name="Dark List Accent 4" w:semiHidden="0" w:uiPriority="65" w:unhideWhenUsed="0"/>
    <w:lsdException w:name="Colorful Shading Accent 4" w:semiHidden="0" w:uiPriority="66" w:unhideWhenUsed="0"/>
    <w:lsdException w:name="Colorful List Accent 4" w:semiHidden="0" w:uiPriority="67" w:unhideWhenUsed="0"/>
    <w:lsdException w:name="Colorful Grid Accent 4" w:semiHidden="0" w:uiPriority="68" w:unhideWhenUsed="0"/>
    <w:lsdException w:name="Light Shading Accent 5" w:semiHidden="0" w:uiPriority="69" w:unhideWhenUsed="0"/>
    <w:lsdException w:name="Light List Accent 5" w:semiHidden="0" w:uiPriority="70" w:unhideWhenUsed="0"/>
    <w:lsdException w:name="Light Grid Accent 5" w:semiHidden="0" w:uiPriority="71" w:unhideWhenUsed="0"/>
    <w:lsdException w:name="Medium Shading 1 Accent 5" w:semiHidden="0" w:uiPriority="72" w:unhideWhenUsed="0"/>
    <w:lsdException w:name="Medium Shading 2 Accent 5" w:semiHidden="0" w:uiPriority="73" w:unhideWhenUsed="0"/>
    <w:lsdException w:name="Medium List 1 Accent 5" w:semiHidden="0" w:uiPriority="60" w:unhideWhenUsed="0"/>
    <w:lsdException w:name="Medium List 2 Accent 5" w:semiHidden="0" w:uiPriority="61" w:unhideWhenUsed="0"/>
    <w:lsdException w:name="Medium Grid 1 Accent 5" w:semiHidden="0" w:uiPriority="62" w:unhideWhenUsed="0"/>
    <w:lsdException w:name="Medium Grid 2 Accent 5" w:semiHidden="0" w:uiPriority="63" w:unhideWhenUsed="0"/>
    <w:lsdException w:name="Medium Grid 3 Accent 5" w:semiHidden="0" w:uiPriority="64" w:unhideWhenUsed="0"/>
    <w:lsdException w:name="Dark List Accent 5" w:semiHidden="0" w:uiPriority="65" w:unhideWhenUsed="0"/>
    <w:lsdException w:name="Colorful Shading Accent 5" w:semiHidden="0" w:uiPriority="66" w:unhideWhenUsed="0"/>
    <w:lsdException w:name="Colorful List Accent 5" w:semiHidden="0" w:uiPriority="67" w:unhideWhenUsed="0"/>
    <w:lsdException w:name="Colorful Grid Accent 5" w:semiHidden="0" w:uiPriority="68" w:unhideWhenUsed="0"/>
    <w:lsdException w:name="Light Shading Accent 6" w:semiHidden="0" w:uiPriority="69" w:unhideWhenUsed="0"/>
    <w:lsdException w:name="Light List Accent 6" w:semiHidden="0" w:uiPriority="70" w:unhideWhenUsed="0"/>
    <w:lsdException w:name="Light Grid Accent 6" w:semiHidden="0" w:uiPriority="71" w:unhideWhenUsed="0"/>
    <w:lsdException w:name="Medium Shading 1 Accent 6" w:semiHidden="0" w:uiPriority="72" w:unhideWhenUsed="0"/>
    <w:lsdException w:name="Medium Shading 2 Accent 6" w:semiHidden="0" w:uiPriority="73" w:unhideWhenUsed="0"/>
    <w:lsdException w:name="Medium List 1 Accent 6" w:semiHidden="0" w:uiPriority="19" w:unhideWhenUsed="0" w:qFormat="1"/>
    <w:lsdException w:name="Medium List 2 Accent 6" w:semiHidden="0" w:uiPriority="21" w:unhideWhenUsed="0" w:qFormat="1"/>
    <w:lsdException w:name="Medium Grid 1 Accent 6" w:semiHidden="0" w:uiPriority="31" w:unhideWhenUsed="0" w:qFormat="1"/>
    <w:lsdException w:name="Medium Grid 2 Accent 6" w:semiHidden="0" w:uiPriority="32" w:unhideWhenUsed="0" w:qFormat="1"/>
    <w:lsdException w:name="Medium Grid 3 Accent 6" w:semiHidden="0" w:uiPriority="33" w:unhideWhenUsed="0" w:qFormat="1"/>
    <w:lsdException w:name="Dark List Accent 6" w:semiHidden="0" w:uiPriority="37" w:unhideWhenUsed="0"/>
    <w:lsdException w:name="Colorful Shading Accent 6" w:semiHidden="0" w:uiPriority="39" w:unhideWhenUsed="0" w:qFormat="1"/>
    <w:lsdException w:name="Colorful List Accent 6" w:semiHidden="0" w:uiPriority="41" w:unhideWhenUsed="0"/>
    <w:lsdException w:name="Colorful Grid Accent 6" w:semiHidden="0" w:uiPriority="42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semiHidden="0" w:uiPriority="47" w:unhideWhenUsed="0"/>
    <w:lsdException w:name="TOC Heading" w:semiHidden="0" w:uiPriority="39" w:unhideWhenUsed="0" w:qFormat="1"/>
  </w:latentStyles>
  <w:style w:type="paragraph" w:default="1" w:styleId="a">
    <w:name w:val="Normal"/>
    <w:qFormat/>
    <w:rsid w:val="00917475"/>
    <w:pPr>
      <w:spacing w:after="160" w:line="312" w:lineRule="auto"/>
    </w:pPr>
    <w:rPr>
      <w:sz w:val="21"/>
      <w:szCs w:val="21"/>
    </w:rPr>
  </w:style>
  <w:style w:type="paragraph" w:styleId="1">
    <w:name w:val="heading 1"/>
    <w:basedOn w:val="a"/>
    <w:next w:val="a"/>
    <w:link w:val="10"/>
    <w:uiPriority w:val="9"/>
    <w:qFormat/>
    <w:rsid w:val="00917475"/>
    <w:pPr>
      <w:keepNext/>
      <w:keepLines/>
      <w:numPr>
        <w:numId w:val="2"/>
      </w:numPr>
      <w:pBdr>
        <w:left w:val="single" w:sz="12" w:space="12" w:color="ED7D31"/>
      </w:pBdr>
      <w:spacing w:before="80" w:after="80" w:line="240" w:lineRule="auto"/>
      <w:outlineLvl w:val="0"/>
    </w:pPr>
    <w:rPr>
      <w:rFonts w:ascii="Calibri Light" w:eastAsia="宋体" w:hAnsi="Calibri Light"/>
      <w:caps/>
      <w:spacing w:val="10"/>
      <w:sz w:val="36"/>
      <w:szCs w:val="36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6B5CCD"/>
    <w:pPr>
      <w:keepNext/>
      <w:keepLines/>
      <w:numPr>
        <w:ilvl w:val="1"/>
        <w:numId w:val="2"/>
      </w:numPr>
      <w:spacing w:before="120" w:after="0" w:line="240" w:lineRule="auto"/>
      <w:outlineLvl w:val="1"/>
    </w:pPr>
    <w:rPr>
      <w:rFonts w:ascii="微软雅黑" w:eastAsia="微软雅黑" w:hAnsi="微软雅黑"/>
      <w:b/>
      <w:color w:val="000000"/>
      <w:sz w:val="24"/>
      <w:szCs w:val="24"/>
    </w:rPr>
  </w:style>
  <w:style w:type="paragraph" w:styleId="3">
    <w:name w:val="heading 3"/>
    <w:basedOn w:val="a"/>
    <w:next w:val="a"/>
    <w:link w:val="30"/>
    <w:uiPriority w:val="9"/>
    <w:unhideWhenUsed/>
    <w:qFormat/>
    <w:rsid w:val="00917475"/>
    <w:pPr>
      <w:keepNext/>
      <w:keepLines/>
      <w:numPr>
        <w:ilvl w:val="2"/>
        <w:numId w:val="2"/>
      </w:numPr>
      <w:spacing w:before="80" w:after="0" w:line="240" w:lineRule="auto"/>
      <w:outlineLvl w:val="2"/>
    </w:pPr>
    <w:rPr>
      <w:rFonts w:ascii="Calibri Light" w:eastAsia="宋体" w:hAnsi="Calibri Light"/>
      <w:caps/>
      <w:sz w:val="28"/>
      <w:szCs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917475"/>
    <w:pPr>
      <w:keepNext/>
      <w:keepLines/>
      <w:numPr>
        <w:ilvl w:val="3"/>
        <w:numId w:val="2"/>
      </w:numPr>
      <w:spacing w:before="80" w:after="0" w:line="240" w:lineRule="auto"/>
      <w:outlineLvl w:val="3"/>
    </w:pPr>
    <w:rPr>
      <w:rFonts w:ascii="Calibri Light" w:eastAsia="宋体" w:hAnsi="Calibri Light"/>
      <w:i/>
      <w:i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917475"/>
    <w:pPr>
      <w:keepNext/>
      <w:keepLines/>
      <w:numPr>
        <w:ilvl w:val="4"/>
        <w:numId w:val="2"/>
      </w:numPr>
      <w:spacing w:before="80" w:after="0" w:line="240" w:lineRule="auto"/>
      <w:outlineLvl w:val="4"/>
    </w:pPr>
    <w:rPr>
      <w:rFonts w:ascii="Calibri Light" w:eastAsia="宋体" w:hAnsi="Calibri Light"/>
      <w:sz w:val="24"/>
      <w:szCs w:val="24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917475"/>
    <w:pPr>
      <w:keepNext/>
      <w:keepLines/>
      <w:numPr>
        <w:ilvl w:val="5"/>
        <w:numId w:val="2"/>
      </w:numPr>
      <w:spacing w:before="80" w:after="0" w:line="240" w:lineRule="auto"/>
      <w:outlineLvl w:val="5"/>
    </w:pPr>
    <w:rPr>
      <w:rFonts w:ascii="Calibri Light" w:eastAsia="宋体" w:hAnsi="Calibri Light"/>
      <w:i/>
      <w:i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917475"/>
    <w:pPr>
      <w:keepNext/>
      <w:keepLines/>
      <w:numPr>
        <w:ilvl w:val="7"/>
        <w:numId w:val="2"/>
      </w:numPr>
      <w:spacing w:before="80" w:after="0" w:line="240" w:lineRule="auto"/>
      <w:outlineLvl w:val="6"/>
    </w:pPr>
    <w:rPr>
      <w:rFonts w:ascii="Calibri Light" w:eastAsia="宋体" w:hAnsi="Calibri Light"/>
      <w:color w:val="595959"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917475"/>
    <w:pPr>
      <w:keepNext/>
      <w:keepLines/>
      <w:numPr>
        <w:ilvl w:val="8"/>
        <w:numId w:val="2"/>
      </w:numPr>
      <w:spacing w:before="80" w:after="0" w:line="240" w:lineRule="auto"/>
      <w:outlineLvl w:val="7"/>
    </w:pPr>
    <w:rPr>
      <w:rFonts w:ascii="Calibri Light" w:eastAsia="宋体" w:hAnsi="Calibri Light"/>
      <w:cap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917475"/>
    <w:pPr>
      <w:keepNext/>
      <w:keepLines/>
      <w:spacing w:before="80" w:after="0" w:line="240" w:lineRule="auto"/>
      <w:outlineLvl w:val="8"/>
    </w:pPr>
    <w:rPr>
      <w:rFonts w:ascii="Calibri Light" w:eastAsia="宋体" w:hAnsi="Calibri Light"/>
      <w:i/>
      <w:iCs/>
      <w:cap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字符"/>
    <w:link w:val="1"/>
    <w:uiPriority w:val="9"/>
    <w:rsid w:val="00917475"/>
    <w:rPr>
      <w:rFonts w:ascii="Calibri Light" w:eastAsia="宋体" w:hAnsi="Calibri Light"/>
      <w:caps/>
      <w:spacing w:val="10"/>
      <w:sz w:val="36"/>
      <w:szCs w:val="36"/>
    </w:rPr>
  </w:style>
  <w:style w:type="character" w:customStyle="1" w:styleId="20">
    <w:name w:val="标题 2字符"/>
    <w:link w:val="2"/>
    <w:uiPriority w:val="9"/>
    <w:rsid w:val="006B5CCD"/>
    <w:rPr>
      <w:rFonts w:ascii="微软雅黑" w:eastAsia="微软雅黑" w:hAnsi="微软雅黑"/>
      <w:b/>
      <w:color w:val="000000"/>
      <w:sz w:val="24"/>
      <w:szCs w:val="24"/>
    </w:rPr>
  </w:style>
  <w:style w:type="character" w:styleId="a3">
    <w:name w:val="Hyperlink"/>
    <w:uiPriority w:val="99"/>
    <w:rsid w:val="00032839"/>
    <w:rPr>
      <w:color w:val="0000FF"/>
      <w:u w:val="single"/>
    </w:rPr>
  </w:style>
  <w:style w:type="character" w:customStyle="1" w:styleId="a4">
    <w:name w:val="页眉字符"/>
    <w:link w:val="a5"/>
    <w:rsid w:val="00032839"/>
    <w:rPr>
      <w:kern w:val="2"/>
      <w:sz w:val="18"/>
      <w:szCs w:val="18"/>
    </w:rPr>
  </w:style>
  <w:style w:type="character" w:styleId="a6">
    <w:name w:val="Strong"/>
    <w:uiPriority w:val="22"/>
    <w:qFormat/>
    <w:rsid w:val="00917475"/>
    <w:rPr>
      <w:rFonts w:ascii="Calibri" w:eastAsia="宋体" w:hAnsi="Calibri" w:cs="Arial"/>
      <w:b/>
      <w:bCs/>
      <w:spacing w:val="0"/>
      <w:w w:val="100"/>
      <w:position w:val="0"/>
      <w:sz w:val="20"/>
      <w:szCs w:val="20"/>
    </w:rPr>
  </w:style>
  <w:style w:type="character" w:customStyle="1" w:styleId="a7">
    <w:name w:val="页脚字符"/>
    <w:link w:val="a8"/>
    <w:uiPriority w:val="99"/>
    <w:rsid w:val="00032839"/>
    <w:rPr>
      <w:kern w:val="2"/>
      <w:sz w:val="18"/>
      <w:szCs w:val="18"/>
    </w:rPr>
  </w:style>
  <w:style w:type="paragraph" w:customStyle="1" w:styleId="Z-cvr-Normal">
    <w:name w:val="Z-cvr-Normal"/>
    <w:basedOn w:val="a"/>
    <w:rsid w:val="00032839"/>
    <w:pPr>
      <w:tabs>
        <w:tab w:val="center" w:pos="4680"/>
        <w:tab w:val="right" w:pos="9360"/>
      </w:tabs>
      <w:spacing w:after="200" w:line="300" w:lineRule="exact"/>
    </w:pPr>
    <w:rPr>
      <w:rFonts w:ascii="Arial" w:eastAsia="宋体" w:hAnsi="Arial" w:cs="Arial"/>
      <w:bCs/>
      <w:sz w:val="20"/>
      <w:szCs w:val="24"/>
      <w:lang w:eastAsia="en-US"/>
    </w:rPr>
  </w:style>
  <w:style w:type="paragraph" w:styleId="22">
    <w:name w:val="toc 2"/>
    <w:basedOn w:val="a"/>
    <w:next w:val="a"/>
    <w:uiPriority w:val="39"/>
    <w:rsid w:val="00032839"/>
    <w:pPr>
      <w:ind w:left="210"/>
    </w:pPr>
    <w:rPr>
      <w:rFonts w:ascii="Times New Roman" w:eastAsia="宋体" w:hAnsi="Times New Roman"/>
      <w:smallCaps/>
      <w:szCs w:val="24"/>
    </w:rPr>
  </w:style>
  <w:style w:type="paragraph" w:styleId="11">
    <w:name w:val="toc 1"/>
    <w:basedOn w:val="a"/>
    <w:next w:val="a"/>
    <w:uiPriority w:val="39"/>
    <w:rsid w:val="00032839"/>
    <w:pPr>
      <w:spacing w:before="120" w:after="120"/>
    </w:pPr>
    <w:rPr>
      <w:rFonts w:ascii="Times New Roman" w:eastAsia="宋体" w:hAnsi="Times New Roman"/>
      <w:b/>
      <w:bCs/>
      <w:caps/>
      <w:szCs w:val="24"/>
    </w:rPr>
  </w:style>
  <w:style w:type="paragraph" w:styleId="31">
    <w:name w:val="toc 3"/>
    <w:basedOn w:val="a"/>
    <w:next w:val="a"/>
    <w:uiPriority w:val="39"/>
    <w:rsid w:val="00032839"/>
    <w:pPr>
      <w:ind w:left="420"/>
    </w:pPr>
    <w:rPr>
      <w:rFonts w:ascii="Times New Roman" w:eastAsia="宋体" w:hAnsi="Times New Roman"/>
      <w:i/>
      <w:iCs/>
      <w:szCs w:val="24"/>
    </w:rPr>
  </w:style>
  <w:style w:type="paragraph" w:customStyle="1" w:styleId="Z-agcycvr-tpdf">
    <w:name w:val="Z-agcycvr-tpdf"/>
    <w:basedOn w:val="a"/>
    <w:rsid w:val="00032839"/>
    <w:pPr>
      <w:tabs>
        <w:tab w:val="left" w:pos="7985"/>
      </w:tabs>
      <w:jc w:val="center"/>
    </w:pPr>
    <w:rPr>
      <w:rFonts w:ascii="Arial Narrow" w:eastAsia="宋体" w:hAnsi="Arial Narrow" w:cs="Arial"/>
      <w:bCs/>
      <w:spacing w:val="20"/>
      <w:sz w:val="20"/>
      <w:szCs w:val="36"/>
      <w:lang w:eastAsia="en-US"/>
    </w:rPr>
  </w:style>
  <w:style w:type="paragraph" w:customStyle="1" w:styleId="Z-cvr-Header">
    <w:name w:val="Z-cvr-Header"/>
    <w:basedOn w:val="a5"/>
    <w:rsid w:val="00032839"/>
    <w:pPr>
      <w:pBdr>
        <w:bottom w:val="dotted" w:sz="4" w:space="3" w:color="B40000"/>
      </w:pBdr>
      <w:tabs>
        <w:tab w:val="clear" w:pos="4153"/>
        <w:tab w:val="clear" w:pos="8306"/>
        <w:tab w:val="center" w:pos="4680"/>
        <w:tab w:val="right" w:pos="9360"/>
      </w:tabs>
      <w:snapToGrid/>
      <w:spacing w:line="240" w:lineRule="exact"/>
      <w:jc w:val="right"/>
    </w:pPr>
    <w:rPr>
      <w:rFonts w:ascii="Arial Narrow" w:hAnsi="Arial Narrow"/>
      <w:color w:val="B40000"/>
      <w:spacing w:val="20"/>
      <w:sz w:val="16"/>
      <w:szCs w:val="20"/>
      <w:lang w:eastAsia="en-US"/>
    </w:rPr>
  </w:style>
  <w:style w:type="paragraph" w:customStyle="1" w:styleId="Z-cvr-SubTitle">
    <w:name w:val="Z-cvr-SubTitle"/>
    <w:basedOn w:val="Z-cvr-Title"/>
    <w:rsid w:val="00032839"/>
    <w:pPr>
      <w:spacing w:before="120"/>
    </w:pPr>
    <w:rPr>
      <w:rFonts w:ascii="Arial" w:hAnsi="Arial"/>
      <w:color w:val="B40000"/>
      <w:sz w:val="56"/>
    </w:rPr>
  </w:style>
  <w:style w:type="paragraph" w:styleId="a8">
    <w:name w:val="footer"/>
    <w:basedOn w:val="a"/>
    <w:link w:val="a7"/>
    <w:uiPriority w:val="99"/>
    <w:rsid w:val="0003283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12">
    <w:name w:val="页脚 字符1"/>
    <w:uiPriority w:val="99"/>
    <w:semiHidden/>
    <w:rsid w:val="00032839"/>
    <w:rPr>
      <w:kern w:val="2"/>
      <w:sz w:val="18"/>
      <w:szCs w:val="18"/>
    </w:rPr>
  </w:style>
  <w:style w:type="paragraph" w:customStyle="1" w:styleId="Z-cvr-Title">
    <w:name w:val="Z-cvr-Title"/>
    <w:basedOn w:val="a"/>
    <w:rsid w:val="00032839"/>
    <w:pPr>
      <w:tabs>
        <w:tab w:val="center" w:pos="4680"/>
        <w:tab w:val="right" w:pos="9360"/>
      </w:tabs>
      <w:spacing w:before="1560"/>
      <w:jc w:val="right"/>
    </w:pPr>
    <w:rPr>
      <w:rFonts w:ascii="Arial Black" w:eastAsia="宋体" w:hAnsi="Arial Black" w:cs="Arial"/>
      <w:bCs/>
      <w:sz w:val="68"/>
      <w:szCs w:val="24"/>
      <w:lang w:eastAsia="en-US"/>
    </w:rPr>
  </w:style>
  <w:style w:type="paragraph" w:styleId="a5">
    <w:name w:val="header"/>
    <w:basedOn w:val="a"/>
    <w:link w:val="a4"/>
    <w:rsid w:val="0003283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13">
    <w:name w:val="页眉 字符1"/>
    <w:uiPriority w:val="99"/>
    <w:semiHidden/>
    <w:rsid w:val="00032839"/>
    <w:rPr>
      <w:kern w:val="2"/>
      <w:sz w:val="18"/>
      <w:szCs w:val="18"/>
    </w:rPr>
  </w:style>
  <w:style w:type="paragraph" w:customStyle="1" w:styleId="Z-cvr-docinfo">
    <w:name w:val="Z-cvr-docinfo"/>
    <w:basedOn w:val="a"/>
    <w:rsid w:val="00032839"/>
    <w:pPr>
      <w:tabs>
        <w:tab w:val="center" w:pos="4680"/>
        <w:tab w:val="right" w:pos="9360"/>
      </w:tabs>
      <w:spacing w:before="1280" w:after="100" w:afterAutospacing="1"/>
      <w:jc w:val="right"/>
    </w:pPr>
    <w:rPr>
      <w:rFonts w:ascii="Arial Narrow" w:eastAsia="宋体" w:hAnsi="Arial Narrow" w:cs="Arial"/>
      <w:bCs/>
      <w:sz w:val="28"/>
      <w:szCs w:val="24"/>
      <w:lang w:eastAsia="en-US"/>
    </w:rPr>
  </w:style>
  <w:style w:type="paragraph" w:customStyle="1" w:styleId="-11">
    <w:name w:val="彩色列表 - 着色 11"/>
    <w:basedOn w:val="a"/>
    <w:uiPriority w:val="34"/>
    <w:rsid w:val="00032839"/>
    <w:pPr>
      <w:ind w:firstLineChars="200" w:firstLine="420"/>
    </w:pPr>
  </w:style>
  <w:style w:type="character" w:customStyle="1" w:styleId="30">
    <w:name w:val="标题 3字符"/>
    <w:link w:val="3"/>
    <w:uiPriority w:val="9"/>
    <w:rsid w:val="00917475"/>
    <w:rPr>
      <w:rFonts w:ascii="Calibri Light" w:eastAsia="宋体" w:hAnsi="Calibri Light"/>
      <w:caps/>
      <w:sz w:val="28"/>
      <w:szCs w:val="28"/>
    </w:rPr>
  </w:style>
  <w:style w:type="table" w:styleId="a9">
    <w:name w:val="Table Grid"/>
    <w:basedOn w:val="a1"/>
    <w:uiPriority w:val="39"/>
    <w:rsid w:val="003F30E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List Paragraph"/>
    <w:basedOn w:val="a"/>
    <w:uiPriority w:val="34"/>
    <w:qFormat/>
    <w:rsid w:val="00326DEE"/>
    <w:pPr>
      <w:ind w:firstLineChars="200" w:firstLine="420"/>
    </w:pPr>
  </w:style>
  <w:style w:type="character" w:customStyle="1" w:styleId="40">
    <w:name w:val="标题 4字符"/>
    <w:link w:val="4"/>
    <w:uiPriority w:val="9"/>
    <w:rsid w:val="00917475"/>
    <w:rPr>
      <w:rFonts w:ascii="Calibri Light" w:eastAsia="宋体" w:hAnsi="Calibri Light"/>
      <w:i/>
      <w:iCs/>
      <w:sz w:val="28"/>
      <w:szCs w:val="28"/>
    </w:rPr>
  </w:style>
  <w:style w:type="character" w:customStyle="1" w:styleId="50">
    <w:name w:val="标题 5字符"/>
    <w:link w:val="5"/>
    <w:uiPriority w:val="9"/>
    <w:semiHidden/>
    <w:rsid w:val="00917475"/>
    <w:rPr>
      <w:rFonts w:ascii="Calibri Light" w:eastAsia="宋体" w:hAnsi="Calibri Light"/>
      <w:sz w:val="24"/>
      <w:szCs w:val="24"/>
    </w:rPr>
  </w:style>
  <w:style w:type="character" w:customStyle="1" w:styleId="60">
    <w:name w:val="标题 6字符"/>
    <w:link w:val="6"/>
    <w:uiPriority w:val="9"/>
    <w:semiHidden/>
    <w:rsid w:val="00917475"/>
    <w:rPr>
      <w:rFonts w:ascii="Calibri Light" w:eastAsia="宋体" w:hAnsi="Calibri Light"/>
      <w:i/>
      <w:iCs/>
      <w:sz w:val="24"/>
      <w:szCs w:val="24"/>
    </w:rPr>
  </w:style>
  <w:style w:type="character" w:customStyle="1" w:styleId="70">
    <w:name w:val="标题 7字符"/>
    <w:link w:val="7"/>
    <w:uiPriority w:val="9"/>
    <w:semiHidden/>
    <w:rsid w:val="00917475"/>
    <w:rPr>
      <w:rFonts w:ascii="Calibri Light" w:eastAsia="宋体" w:hAnsi="Calibri Light"/>
      <w:color w:val="595959"/>
      <w:sz w:val="24"/>
      <w:szCs w:val="24"/>
    </w:rPr>
  </w:style>
  <w:style w:type="character" w:customStyle="1" w:styleId="80">
    <w:name w:val="标题 8字符"/>
    <w:link w:val="8"/>
    <w:uiPriority w:val="9"/>
    <w:semiHidden/>
    <w:rsid w:val="00917475"/>
    <w:rPr>
      <w:rFonts w:ascii="Calibri Light" w:eastAsia="宋体" w:hAnsi="Calibri Light"/>
      <w:caps/>
      <w:sz w:val="21"/>
      <w:szCs w:val="21"/>
    </w:rPr>
  </w:style>
  <w:style w:type="character" w:customStyle="1" w:styleId="90">
    <w:name w:val="标题 9字符"/>
    <w:link w:val="9"/>
    <w:uiPriority w:val="9"/>
    <w:semiHidden/>
    <w:rsid w:val="00917475"/>
    <w:rPr>
      <w:rFonts w:ascii="Calibri Light" w:eastAsia="宋体" w:hAnsi="Calibri Light" w:cs="Times New Roman"/>
      <w:i/>
      <w:iCs/>
      <w:caps/>
    </w:rPr>
  </w:style>
  <w:style w:type="paragraph" w:styleId="ab">
    <w:name w:val="caption"/>
    <w:basedOn w:val="a"/>
    <w:next w:val="a"/>
    <w:uiPriority w:val="35"/>
    <w:semiHidden/>
    <w:unhideWhenUsed/>
    <w:qFormat/>
    <w:rsid w:val="00917475"/>
    <w:pPr>
      <w:spacing w:line="240" w:lineRule="auto"/>
    </w:pPr>
    <w:rPr>
      <w:b/>
      <w:bCs/>
      <w:color w:val="ED7D31"/>
      <w:spacing w:val="10"/>
      <w:sz w:val="16"/>
      <w:szCs w:val="16"/>
    </w:rPr>
  </w:style>
  <w:style w:type="paragraph" w:styleId="ac">
    <w:name w:val="Title"/>
    <w:basedOn w:val="a"/>
    <w:next w:val="a"/>
    <w:link w:val="ad"/>
    <w:uiPriority w:val="10"/>
    <w:qFormat/>
    <w:rsid w:val="00917475"/>
    <w:pPr>
      <w:spacing w:after="0" w:line="240" w:lineRule="auto"/>
      <w:contextualSpacing/>
    </w:pPr>
    <w:rPr>
      <w:rFonts w:ascii="Calibri Light" w:eastAsia="宋体" w:hAnsi="Calibri Light"/>
      <w:caps/>
      <w:spacing w:val="40"/>
      <w:sz w:val="76"/>
      <w:szCs w:val="76"/>
    </w:rPr>
  </w:style>
  <w:style w:type="character" w:customStyle="1" w:styleId="ad">
    <w:name w:val="标题字符"/>
    <w:link w:val="ac"/>
    <w:uiPriority w:val="10"/>
    <w:rsid w:val="00917475"/>
    <w:rPr>
      <w:rFonts w:ascii="Calibri Light" w:eastAsia="宋体" w:hAnsi="Calibri Light" w:cs="Times New Roman"/>
      <w:caps/>
      <w:spacing w:val="40"/>
      <w:sz w:val="76"/>
      <w:szCs w:val="76"/>
    </w:rPr>
  </w:style>
  <w:style w:type="paragraph" w:styleId="ae">
    <w:name w:val="Subtitle"/>
    <w:basedOn w:val="a"/>
    <w:next w:val="a"/>
    <w:link w:val="af"/>
    <w:uiPriority w:val="11"/>
    <w:qFormat/>
    <w:rsid w:val="00917475"/>
    <w:pPr>
      <w:numPr>
        <w:ilvl w:val="1"/>
      </w:numPr>
      <w:spacing w:after="240"/>
    </w:pPr>
    <w:rPr>
      <w:color w:val="000000"/>
      <w:sz w:val="24"/>
      <w:szCs w:val="24"/>
    </w:rPr>
  </w:style>
  <w:style w:type="character" w:customStyle="1" w:styleId="af">
    <w:name w:val="副标题字符"/>
    <w:link w:val="ae"/>
    <w:uiPriority w:val="11"/>
    <w:rsid w:val="00917475"/>
    <w:rPr>
      <w:color w:val="000000"/>
      <w:sz w:val="24"/>
      <w:szCs w:val="24"/>
    </w:rPr>
  </w:style>
  <w:style w:type="character" w:styleId="af0">
    <w:name w:val="Emphasis"/>
    <w:uiPriority w:val="20"/>
    <w:qFormat/>
    <w:rsid w:val="00917475"/>
    <w:rPr>
      <w:rFonts w:ascii="Calibri" w:eastAsia="宋体" w:hAnsi="Calibri" w:cs="Arial"/>
      <w:i/>
      <w:iCs/>
      <w:color w:val="C45911"/>
      <w:sz w:val="20"/>
      <w:szCs w:val="20"/>
    </w:rPr>
  </w:style>
  <w:style w:type="paragraph" w:styleId="af1">
    <w:name w:val="No Spacing"/>
    <w:uiPriority w:val="1"/>
    <w:qFormat/>
    <w:rsid w:val="00220017"/>
    <w:rPr>
      <w:rFonts w:eastAsia="宋体"/>
      <w:sz w:val="21"/>
      <w:szCs w:val="21"/>
    </w:rPr>
  </w:style>
  <w:style w:type="paragraph" w:styleId="af2">
    <w:name w:val="Quote"/>
    <w:basedOn w:val="a"/>
    <w:next w:val="a"/>
    <w:link w:val="af3"/>
    <w:uiPriority w:val="29"/>
    <w:qFormat/>
    <w:rsid w:val="00917475"/>
    <w:pPr>
      <w:spacing w:before="160"/>
      <w:ind w:left="720"/>
    </w:pPr>
    <w:rPr>
      <w:rFonts w:ascii="Calibri Light" w:eastAsia="宋体" w:hAnsi="Calibri Light"/>
      <w:sz w:val="24"/>
      <w:szCs w:val="24"/>
    </w:rPr>
  </w:style>
  <w:style w:type="character" w:customStyle="1" w:styleId="af3">
    <w:name w:val="引用字符"/>
    <w:link w:val="af2"/>
    <w:uiPriority w:val="29"/>
    <w:rsid w:val="00917475"/>
    <w:rPr>
      <w:rFonts w:ascii="Calibri Light" w:eastAsia="宋体" w:hAnsi="Calibri Light" w:cs="Times New Roman"/>
      <w:sz w:val="24"/>
      <w:szCs w:val="24"/>
    </w:rPr>
  </w:style>
  <w:style w:type="paragraph" w:styleId="af4">
    <w:name w:val="Intense Quote"/>
    <w:basedOn w:val="a"/>
    <w:next w:val="a"/>
    <w:link w:val="af5"/>
    <w:uiPriority w:val="30"/>
    <w:qFormat/>
    <w:rsid w:val="00917475"/>
    <w:pPr>
      <w:spacing w:before="100" w:beforeAutospacing="1" w:after="240"/>
      <w:ind w:left="936" w:right="936"/>
      <w:jc w:val="center"/>
    </w:pPr>
    <w:rPr>
      <w:rFonts w:ascii="Calibri Light" w:eastAsia="宋体" w:hAnsi="Calibri Light"/>
      <w:caps/>
      <w:color w:val="C45911"/>
      <w:spacing w:val="10"/>
      <w:sz w:val="28"/>
      <w:szCs w:val="28"/>
    </w:rPr>
  </w:style>
  <w:style w:type="character" w:customStyle="1" w:styleId="af5">
    <w:name w:val="明显引用字符"/>
    <w:link w:val="af4"/>
    <w:uiPriority w:val="30"/>
    <w:rsid w:val="00917475"/>
    <w:rPr>
      <w:rFonts w:ascii="Calibri Light" w:eastAsia="宋体" w:hAnsi="Calibri Light" w:cs="Times New Roman"/>
      <w:caps/>
      <w:color w:val="C45911"/>
      <w:spacing w:val="10"/>
      <w:sz w:val="28"/>
      <w:szCs w:val="28"/>
    </w:rPr>
  </w:style>
  <w:style w:type="character" w:styleId="af6">
    <w:name w:val="Subtle Emphasis"/>
    <w:uiPriority w:val="19"/>
    <w:qFormat/>
    <w:rsid w:val="00917475"/>
    <w:rPr>
      <w:i/>
      <w:iCs/>
      <w:color w:val="auto"/>
    </w:rPr>
  </w:style>
  <w:style w:type="character" w:styleId="af7">
    <w:name w:val="Intense Emphasis"/>
    <w:uiPriority w:val="21"/>
    <w:qFormat/>
    <w:rsid w:val="00917475"/>
    <w:rPr>
      <w:rFonts w:ascii="Calibri" w:eastAsia="宋体" w:hAnsi="Calibri" w:cs="Arial"/>
      <w:b/>
      <w:bCs/>
      <w:i/>
      <w:iCs/>
      <w:color w:val="C45911"/>
      <w:spacing w:val="0"/>
      <w:w w:val="100"/>
      <w:position w:val="0"/>
      <w:sz w:val="20"/>
      <w:szCs w:val="20"/>
    </w:rPr>
  </w:style>
  <w:style w:type="character" w:styleId="af8">
    <w:name w:val="Subtle Reference"/>
    <w:uiPriority w:val="31"/>
    <w:qFormat/>
    <w:rsid w:val="00917475"/>
    <w:rPr>
      <w:rFonts w:ascii="Calibri" w:eastAsia="宋体" w:hAnsi="Calibri" w:cs="Arial"/>
      <w:caps w:val="0"/>
      <w:smallCaps/>
      <w:color w:val="auto"/>
      <w:spacing w:val="10"/>
      <w:w w:val="100"/>
      <w:sz w:val="20"/>
      <w:szCs w:val="20"/>
      <w:u w:val="single" w:color="7F7F7F"/>
    </w:rPr>
  </w:style>
  <w:style w:type="character" w:styleId="af9">
    <w:name w:val="Intense Reference"/>
    <w:uiPriority w:val="32"/>
    <w:qFormat/>
    <w:rsid w:val="00917475"/>
    <w:rPr>
      <w:rFonts w:ascii="Calibri" w:eastAsia="宋体" w:hAnsi="Calibri" w:cs="Arial"/>
      <w:b/>
      <w:bCs/>
      <w:caps w:val="0"/>
      <w:smallCaps/>
      <w:color w:val="191919"/>
      <w:spacing w:val="10"/>
      <w:w w:val="100"/>
      <w:position w:val="0"/>
      <w:sz w:val="20"/>
      <w:szCs w:val="20"/>
      <w:u w:val="single"/>
    </w:rPr>
  </w:style>
  <w:style w:type="character" w:styleId="afa">
    <w:name w:val="Book Title"/>
    <w:uiPriority w:val="33"/>
    <w:qFormat/>
    <w:rsid w:val="00917475"/>
    <w:rPr>
      <w:rFonts w:ascii="Calibri" w:eastAsia="宋体" w:hAnsi="Calibri" w:cs="Arial"/>
      <w:b/>
      <w:bCs/>
      <w:i/>
      <w:iCs/>
      <w:caps w:val="0"/>
      <w:smallCaps w:val="0"/>
      <w:color w:val="auto"/>
      <w:spacing w:val="10"/>
      <w:w w:val="100"/>
      <w:sz w:val="20"/>
      <w:szCs w:val="20"/>
    </w:rPr>
  </w:style>
  <w:style w:type="paragraph" w:styleId="TOC">
    <w:name w:val="TOC Heading"/>
    <w:basedOn w:val="1"/>
    <w:next w:val="a"/>
    <w:uiPriority w:val="39"/>
    <w:semiHidden/>
    <w:unhideWhenUsed/>
    <w:qFormat/>
    <w:rsid w:val="00917475"/>
    <w:pPr>
      <w:outlineLvl w:val="9"/>
    </w:pPr>
  </w:style>
  <w:style w:type="paragraph" w:styleId="afb">
    <w:name w:val="Normal (Web)"/>
    <w:basedOn w:val="a"/>
    <w:uiPriority w:val="99"/>
    <w:semiHidden/>
    <w:unhideWhenUsed/>
    <w:rsid w:val="00DB5184"/>
    <w:pPr>
      <w:spacing w:before="100" w:beforeAutospacing="1" w:after="100" w:afterAutospacing="1" w:line="240" w:lineRule="auto"/>
    </w:pPr>
    <w:rPr>
      <w:rFonts w:ascii="Times" w:hAnsi="Times"/>
      <w:sz w:val="20"/>
      <w:szCs w:val="20"/>
    </w:rPr>
  </w:style>
  <w:style w:type="paragraph" w:styleId="afc">
    <w:name w:val="Balloon Text"/>
    <w:basedOn w:val="a"/>
    <w:link w:val="afd"/>
    <w:uiPriority w:val="99"/>
    <w:semiHidden/>
    <w:unhideWhenUsed/>
    <w:rsid w:val="004C5877"/>
    <w:pPr>
      <w:spacing w:after="0" w:line="240" w:lineRule="auto"/>
    </w:pPr>
    <w:rPr>
      <w:rFonts w:ascii="Heiti SC Light" w:eastAsia="Heiti SC Light"/>
      <w:sz w:val="18"/>
      <w:szCs w:val="18"/>
    </w:rPr>
  </w:style>
  <w:style w:type="character" w:customStyle="1" w:styleId="afd">
    <w:name w:val="批注框文本字符"/>
    <w:basedOn w:val="a0"/>
    <w:link w:val="afc"/>
    <w:uiPriority w:val="99"/>
    <w:semiHidden/>
    <w:rsid w:val="004C5877"/>
    <w:rPr>
      <w:rFonts w:ascii="Heiti SC Light" w:eastAsia="Heiti SC Light"/>
      <w:sz w:val="18"/>
      <w:szCs w:val="18"/>
    </w:rPr>
  </w:style>
  <w:style w:type="paragraph" w:customStyle="1" w:styleId="21">
    <w:name w:val="注释级别 21"/>
    <w:basedOn w:val="a"/>
    <w:uiPriority w:val="1"/>
    <w:qFormat/>
    <w:rsid w:val="00E23129"/>
    <w:pPr>
      <w:keepNext/>
      <w:numPr>
        <w:ilvl w:val="1"/>
        <w:numId w:val="10"/>
      </w:numPr>
      <w:contextualSpacing/>
      <w:outlineLvl w:val="1"/>
    </w:pPr>
    <w:rPr>
      <w:rFonts w:ascii="宋体" w:eastAsia="宋体"/>
    </w:rPr>
  </w:style>
  <w:style w:type="paragraph" w:customStyle="1" w:styleId="afe">
    <w:name w:val="表格内容项"/>
    <w:basedOn w:val="af1"/>
    <w:qFormat/>
    <w:rsid w:val="00FE5C12"/>
    <w:rPr>
      <w:rFonts w:ascii="微软雅黑" w:eastAsia="微软雅黑" w:hAnsi="微软雅黑" w:cs="Tahoma"/>
      <w:color w:val="000000"/>
      <w:sz w:val="18"/>
      <w:szCs w:val="24"/>
    </w:rPr>
  </w:style>
  <w:style w:type="paragraph" w:customStyle="1" w:styleId="aff">
    <w:name w:val="小正文内容"/>
    <w:basedOn w:val="a"/>
    <w:qFormat/>
    <w:rsid w:val="001128A9"/>
    <w:rPr>
      <w:rFonts w:ascii="微软雅黑" w:eastAsia="微软雅黑" w:hAnsi="微软雅黑"/>
      <w:color w:val="000000"/>
    </w:rPr>
  </w:style>
  <w:style w:type="paragraph" w:styleId="aff0">
    <w:name w:val="Document Map"/>
    <w:basedOn w:val="a"/>
    <w:link w:val="aff1"/>
    <w:uiPriority w:val="99"/>
    <w:semiHidden/>
    <w:unhideWhenUsed/>
    <w:rsid w:val="00FF08DE"/>
    <w:rPr>
      <w:rFonts w:ascii="Heiti SC Light" w:eastAsia="Heiti SC Light"/>
      <w:sz w:val="24"/>
      <w:szCs w:val="24"/>
    </w:rPr>
  </w:style>
  <w:style w:type="character" w:customStyle="1" w:styleId="aff1">
    <w:name w:val="文档结构图 字符"/>
    <w:basedOn w:val="a0"/>
    <w:link w:val="aff0"/>
    <w:uiPriority w:val="99"/>
    <w:semiHidden/>
    <w:rsid w:val="00FF08DE"/>
    <w:rPr>
      <w:rFonts w:ascii="Heiti SC Light" w:eastAsia="Heiti SC Light"/>
      <w:sz w:val="24"/>
      <w:szCs w:val="24"/>
    </w:rPr>
  </w:style>
  <w:style w:type="paragraph" w:styleId="aff2">
    <w:name w:val="Date"/>
    <w:basedOn w:val="a"/>
    <w:next w:val="a"/>
    <w:link w:val="aff3"/>
    <w:uiPriority w:val="99"/>
    <w:unhideWhenUsed/>
    <w:rsid w:val="00D703DE"/>
    <w:pPr>
      <w:ind w:leftChars="2500" w:left="100"/>
    </w:pPr>
    <w:rPr>
      <w:rFonts w:ascii="微软雅黑" w:eastAsia="微软雅黑" w:hAnsi="微软雅黑"/>
      <w:b/>
      <w:color w:val="000000"/>
    </w:rPr>
  </w:style>
  <w:style w:type="character" w:customStyle="1" w:styleId="aff3">
    <w:name w:val="日期字符"/>
    <w:basedOn w:val="a0"/>
    <w:link w:val="aff2"/>
    <w:uiPriority w:val="99"/>
    <w:rsid w:val="00D703DE"/>
    <w:rPr>
      <w:rFonts w:ascii="微软雅黑" w:eastAsia="微软雅黑" w:hAnsi="微软雅黑"/>
      <w:b/>
      <w:color w:val="000000"/>
      <w:sz w:val="21"/>
      <w:szCs w:val="21"/>
    </w:rPr>
  </w:style>
  <w:style w:type="character" w:customStyle="1" w:styleId="14">
    <w:name w:val="页脚字符1"/>
    <w:basedOn w:val="a0"/>
    <w:uiPriority w:val="99"/>
    <w:semiHidden/>
    <w:rsid w:val="005422D9"/>
    <w:rPr>
      <w:rFonts w:ascii="等线" w:eastAsia="等线" w:hAnsi="等线" w:cs="Times New Roman"/>
      <w:kern w:val="0"/>
      <w:sz w:val="18"/>
      <w:szCs w:val="18"/>
    </w:rPr>
  </w:style>
  <w:style w:type="character" w:customStyle="1" w:styleId="15">
    <w:name w:val="页眉字符1"/>
    <w:basedOn w:val="a0"/>
    <w:uiPriority w:val="99"/>
    <w:semiHidden/>
    <w:rsid w:val="005422D9"/>
    <w:rPr>
      <w:rFonts w:ascii="等线" w:eastAsia="等线" w:hAnsi="等线" w:cs="Times New Roman"/>
      <w:kern w:val="0"/>
      <w:sz w:val="18"/>
      <w:szCs w:val="18"/>
    </w:rPr>
  </w:style>
  <w:style w:type="paragraph" w:styleId="41">
    <w:name w:val="toc 4"/>
    <w:basedOn w:val="a"/>
    <w:next w:val="a"/>
    <w:autoRedefine/>
    <w:uiPriority w:val="39"/>
    <w:semiHidden/>
    <w:unhideWhenUsed/>
    <w:rsid w:val="005F613D"/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等线" w:eastAsia="等线" w:hAnsi="等线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iPriority="67" w:unhideWhenUsed="0"/>
    <w:lsdException w:name="No Spacing" w:semiHidden="0" w:uiPriority="1" w:unhideWhenUsed="0" w:qFormat="1"/>
    <w:lsdException w:name="Light Shading" w:semiHidden="0" w:uiPriority="69" w:unhideWhenUsed="0"/>
    <w:lsdException w:name="Light List" w:semiHidden="0" w:uiPriority="70" w:unhideWhenUsed="0"/>
    <w:lsdException w:name="Light Grid" w:semiHidden="0" w:uiPriority="71" w:unhideWhenUsed="0"/>
    <w:lsdException w:name="Medium Shading 1" w:semiHidden="0" w:uiPriority="72" w:unhideWhenUsed="0"/>
    <w:lsdException w:name="Medium Shading 2" w:semiHidden="0" w:uiPriority="73" w:unhideWhenUsed="0"/>
    <w:lsdException w:name="Medium List 1" w:semiHidden="0" w:uiPriority="60" w:unhideWhenUsed="0"/>
    <w:lsdException w:name="Medium List 2" w:semiHidden="0" w:uiPriority="61" w:unhideWhenUsed="0"/>
    <w:lsdException w:name="Medium Grid 1" w:semiHidden="0" w:uiPriority="62" w:unhideWhenUsed="0"/>
    <w:lsdException w:name="Medium Grid 2" w:semiHidden="0" w:uiPriority="63" w:unhideWhenUsed="0"/>
    <w:lsdException w:name="Medium Grid 3" w:semiHidden="0" w:uiPriority="64" w:unhideWhenUsed="0"/>
    <w:lsdException w:name="Dark List" w:semiHidden="0" w:uiPriority="65" w:unhideWhenUsed="0"/>
    <w:lsdException w:name="Colorful Shading" w:semiHidden="0" w:unhideWhenUsed="0"/>
    <w:lsdException w:name="Colorful List" w:semiHidden="0" w:uiPriority="34" w:unhideWhenUsed="0" w:qFormat="1"/>
    <w:lsdException w:name="Colorful Grid" w:semiHidden="0" w:uiPriority="29" w:unhideWhenUsed="0" w:qFormat="1"/>
    <w:lsdException w:name="Light Shading Accent 1" w:semiHidden="0" w:uiPriority="30" w:unhideWhenUsed="0" w:qFormat="1"/>
    <w:lsdException w:name="Light List Accent 1" w:semiHidden="0" w:uiPriority="66" w:unhideWhenUsed="0"/>
    <w:lsdException w:name="Light Grid Accent 1" w:semiHidden="0" w:uiPriority="67" w:unhideWhenUsed="0"/>
    <w:lsdException w:name="Medium Shading 1 Accent 1" w:semiHidden="0" w:uiPriority="68" w:unhideWhenUsed="0"/>
    <w:lsdException w:name="Medium Shading 2 Accent 1" w:semiHidden="0" w:uiPriority="69" w:unhideWhenUsed="0"/>
    <w:lsdException w:name="Medium List 1 Accent 1" w:semiHidden="0" w:uiPriority="70" w:unhideWhenUsed="0"/>
    <w:lsdException w:name="Revision" w:uiPriority="71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1" w:unhideWhenUsed="0"/>
    <w:lsdException w:name="Medium Grid 1 Accent 1" w:semiHidden="0" w:uiPriority="62" w:unhideWhenUsed="0"/>
    <w:lsdException w:name="Medium Grid 2 Accent 1" w:semiHidden="0" w:uiPriority="63" w:unhideWhenUsed="0"/>
    <w:lsdException w:name="Medium Grid 3 Accent 1" w:semiHidden="0" w:uiPriority="64" w:unhideWhenUsed="0"/>
    <w:lsdException w:name="Dark List Accent 1" w:semiHidden="0" w:uiPriority="65" w:unhideWhenUsed="0"/>
    <w:lsdException w:name="Colorful Shading Accent 1" w:semiHidden="0" w:uiPriority="66" w:unhideWhenUsed="0"/>
    <w:lsdException w:name="Colorful List Accent 1" w:semiHidden="0" w:uiPriority="67" w:unhideWhenUsed="0"/>
    <w:lsdException w:name="Colorful Grid Accent 1" w:semiHidden="0" w:uiPriority="68" w:unhideWhenUsed="0"/>
    <w:lsdException w:name="Light Shading Accent 2" w:semiHidden="0" w:uiPriority="69" w:unhideWhenUsed="0"/>
    <w:lsdException w:name="Light List Accent 2" w:semiHidden="0" w:uiPriority="70" w:unhideWhenUsed="0"/>
    <w:lsdException w:name="Light Grid Accent 2" w:semiHidden="0" w:uiPriority="71" w:unhideWhenUsed="0"/>
    <w:lsdException w:name="Medium Shading 1 Accent 2" w:semiHidden="0" w:uiPriority="72" w:unhideWhenUsed="0"/>
    <w:lsdException w:name="Medium Shading 2 Accent 2" w:semiHidden="0" w:uiPriority="73" w:unhideWhenUsed="0"/>
    <w:lsdException w:name="Medium List 1 Accent 2" w:semiHidden="0" w:uiPriority="60" w:unhideWhenUsed="0"/>
    <w:lsdException w:name="Medium List 2 Accent 2" w:semiHidden="0" w:uiPriority="61" w:unhideWhenUsed="0"/>
    <w:lsdException w:name="Medium Grid 1 Accent 2" w:semiHidden="0" w:uiPriority="62" w:unhideWhenUsed="0"/>
    <w:lsdException w:name="Medium Grid 2 Accent 2" w:semiHidden="0" w:uiPriority="63" w:unhideWhenUsed="0"/>
    <w:lsdException w:name="Medium Grid 3 Accent 2" w:semiHidden="0" w:uiPriority="64" w:unhideWhenUsed="0"/>
    <w:lsdException w:name="Dark List Accent 2" w:semiHidden="0" w:uiPriority="65" w:unhideWhenUsed="0"/>
    <w:lsdException w:name="Colorful Shading Accent 2" w:semiHidden="0" w:uiPriority="66" w:unhideWhenUsed="0"/>
    <w:lsdException w:name="Colorful List Accent 2" w:semiHidden="0" w:uiPriority="67" w:unhideWhenUsed="0"/>
    <w:lsdException w:name="Colorful Grid Accent 2" w:semiHidden="0" w:uiPriority="68" w:unhideWhenUsed="0"/>
    <w:lsdException w:name="Light Shading Accent 3" w:semiHidden="0" w:uiPriority="69" w:unhideWhenUsed="0"/>
    <w:lsdException w:name="Light List Accent 3" w:semiHidden="0" w:uiPriority="70" w:unhideWhenUsed="0"/>
    <w:lsdException w:name="Light Grid Accent 3" w:semiHidden="0" w:uiPriority="71" w:unhideWhenUsed="0"/>
    <w:lsdException w:name="Medium Shading 1 Accent 3" w:semiHidden="0" w:uiPriority="72" w:unhideWhenUsed="0"/>
    <w:lsdException w:name="Medium Shading 2 Accent 3" w:semiHidden="0" w:uiPriority="73" w:unhideWhenUsed="0"/>
    <w:lsdException w:name="Medium List 1 Accent 3" w:semiHidden="0" w:uiPriority="60" w:unhideWhenUsed="0"/>
    <w:lsdException w:name="Medium List 2 Accent 3" w:semiHidden="0" w:uiPriority="61" w:unhideWhenUsed="0"/>
    <w:lsdException w:name="Medium Grid 1 Accent 3" w:semiHidden="0" w:uiPriority="62" w:unhideWhenUsed="0"/>
    <w:lsdException w:name="Medium Grid 2 Accent 3" w:semiHidden="0" w:uiPriority="63" w:unhideWhenUsed="0"/>
    <w:lsdException w:name="Medium Grid 3 Accent 3" w:semiHidden="0" w:uiPriority="64" w:unhideWhenUsed="0"/>
    <w:lsdException w:name="Dark List Accent 3" w:semiHidden="0" w:uiPriority="65" w:unhideWhenUsed="0"/>
    <w:lsdException w:name="Colorful Shading Accent 3" w:semiHidden="0" w:uiPriority="66" w:unhideWhenUsed="0"/>
    <w:lsdException w:name="Colorful List Accent 3" w:semiHidden="0" w:uiPriority="67" w:unhideWhenUsed="0"/>
    <w:lsdException w:name="Colorful Grid Accent 3" w:semiHidden="0" w:uiPriority="68" w:unhideWhenUsed="0"/>
    <w:lsdException w:name="Light Shading Accent 4" w:semiHidden="0" w:uiPriority="69" w:unhideWhenUsed="0"/>
    <w:lsdException w:name="Light List Accent 4" w:semiHidden="0" w:uiPriority="70" w:unhideWhenUsed="0"/>
    <w:lsdException w:name="Light Grid Accent 4" w:semiHidden="0" w:uiPriority="71" w:unhideWhenUsed="0"/>
    <w:lsdException w:name="Medium Shading 1 Accent 4" w:semiHidden="0" w:uiPriority="72" w:unhideWhenUsed="0"/>
    <w:lsdException w:name="Medium Shading 2 Accent 4" w:semiHidden="0" w:uiPriority="73" w:unhideWhenUsed="0"/>
    <w:lsdException w:name="Medium List 1 Accent 4" w:semiHidden="0" w:uiPriority="60" w:unhideWhenUsed="0"/>
    <w:lsdException w:name="Medium List 2 Accent 4" w:semiHidden="0" w:uiPriority="61" w:unhideWhenUsed="0"/>
    <w:lsdException w:name="Medium Grid 1 Accent 4" w:semiHidden="0" w:uiPriority="62" w:unhideWhenUsed="0"/>
    <w:lsdException w:name="Medium Grid 2 Accent 4" w:semiHidden="0" w:uiPriority="63" w:unhideWhenUsed="0"/>
    <w:lsdException w:name="Medium Grid 3 Accent 4" w:semiHidden="0" w:uiPriority="64" w:unhideWhenUsed="0"/>
    <w:lsdException w:name="Dark List Accent 4" w:semiHidden="0" w:uiPriority="65" w:unhideWhenUsed="0"/>
    <w:lsdException w:name="Colorful Shading Accent 4" w:semiHidden="0" w:uiPriority="66" w:unhideWhenUsed="0"/>
    <w:lsdException w:name="Colorful List Accent 4" w:semiHidden="0" w:uiPriority="67" w:unhideWhenUsed="0"/>
    <w:lsdException w:name="Colorful Grid Accent 4" w:semiHidden="0" w:uiPriority="68" w:unhideWhenUsed="0"/>
    <w:lsdException w:name="Light Shading Accent 5" w:semiHidden="0" w:uiPriority="69" w:unhideWhenUsed="0"/>
    <w:lsdException w:name="Light List Accent 5" w:semiHidden="0" w:uiPriority="70" w:unhideWhenUsed="0"/>
    <w:lsdException w:name="Light Grid Accent 5" w:semiHidden="0" w:uiPriority="71" w:unhideWhenUsed="0"/>
    <w:lsdException w:name="Medium Shading 1 Accent 5" w:semiHidden="0" w:uiPriority="72" w:unhideWhenUsed="0"/>
    <w:lsdException w:name="Medium Shading 2 Accent 5" w:semiHidden="0" w:uiPriority="73" w:unhideWhenUsed="0"/>
    <w:lsdException w:name="Medium List 1 Accent 5" w:semiHidden="0" w:uiPriority="60" w:unhideWhenUsed="0"/>
    <w:lsdException w:name="Medium List 2 Accent 5" w:semiHidden="0" w:uiPriority="61" w:unhideWhenUsed="0"/>
    <w:lsdException w:name="Medium Grid 1 Accent 5" w:semiHidden="0" w:uiPriority="62" w:unhideWhenUsed="0"/>
    <w:lsdException w:name="Medium Grid 2 Accent 5" w:semiHidden="0" w:uiPriority="63" w:unhideWhenUsed="0"/>
    <w:lsdException w:name="Medium Grid 3 Accent 5" w:semiHidden="0" w:uiPriority="64" w:unhideWhenUsed="0"/>
    <w:lsdException w:name="Dark List Accent 5" w:semiHidden="0" w:uiPriority="65" w:unhideWhenUsed="0"/>
    <w:lsdException w:name="Colorful Shading Accent 5" w:semiHidden="0" w:uiPriority="66" w:unhideWhenUsed="0"/>
    <w:lsdException w:name="Colorful List Accent 5" w:semiHidden="0" w:uiPriority="67" w:unhideWhenUsed="0"/>
    <w:lsdException w:name="Colorful Grid Accent 5" w:semiHidden="0" w:uiPriority="68" w:unhideWhenUsed="0"/>
    <w:lsdException w:name="Light Shading Accent 6" w:semiHidden="0" w:uiPriority="69" w:unhideWhenUsed="0"/>
    <w:lsdException w:name="Light List Accent 6" w:semiHidden="0" w:uiPriority="70" w:unhideWhenUsed="0"/>
    <w:lsdException w:name="Light Grid Accent 6" w:semiHidden="0" w:uiPriority="71" w:unhideWhenUsed="0"/>
    <w:lsdException w:name="Medium Shading 1 Accent 6" w:semiHidden="0" w:uiPriority="72" w:unhideWhenUsed="0"/>
    <w:lsdException w:name="Medium Shading 2 Accent 6" w:semiHidden="0" w:uiPriority="73" w:unhideWhenUsed="0"/>
    <w:lsdException w:name="Medium List 1 Accent 6" w:semiHidden="0" w:uiPriority="19" w:unhideWhenUsed="0" w:qFormat="1"/>
    <w:lsdException w:name="Medium List 2 Accent 6" w:semiHidden="0" w:uiPriority="21" w:unhideWhenUsed="0" w:qFormat="1"/>
    <w:lsdException w:name="Medium Grid 1 Accent 6" w:semiHidden="0" w:uiPriority="31" w:unhideWhenUsed="0" w:qFormat="1"/>
    <w:lsdException w:name="Medium Grid 2 Accent 6" w:semiHidden="0" w:uiPriority="32" w:unhideWhenUsed="0" w:qFormat="1"/>
    <w:lsdException w:name="Medium Grid 3 Accent 6" w:semiHidden="0" w:uiPriority="33" w:unhideWhenUsed="0" w:qFormat="1"/>
    <w:lsdException w:name="Dark List Accent 6" w:semiHidden="0" w:uiPriority="37" w:unhideWhenUsed="0"/>
    <w:lsdException w:name="Colorful Shading Accent 6" w:semiHidden="0" w:uiPriority="39" w:unhideWhenUsed="0" w:qFormat="1"/>
    <w:lsdException w:name="Colorful List Accent 6" w:semiHidden="0" w:uiPriority="41" w:unhideWhenUsed="0"/>
    <w:lsdException w:name="Colorful Grid Accent 6" w:semiHidden="0" w:uiPriority="42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semiHidden="0" w:uiPriority="47" w:unhideWhenUsed="0"/>
    <w:lsdException w:name="TOC Heading" w:semiHidden="0" w:uiPriority="39" w:unhideWhenUsed="0" w:qFormat="1"/>
  </w:latentStyles>
  <w:style w:type="paragraph" w:default="1" w:styleId="a">
    <w:name w:val="Normal"/>
    <w:qFormat/>
    <w:rsid w:val="00917475"/>
    <w:pPr>
      <w:spacing w:after="160" w:line="312" w:lineRule="auto"/>
    </w:pPr>
    <w:rPr>
      <w:sz w:val="21"/>
      <w:szCs w:val="21"/>
    </w:rPr>
  </w:style>
  <w:style w:type="paragraph" w:styleId="1">
    <w:name w:val="heading 1"/>
    <w:basedOn w:val="a"/>
    <w:next w:val="a"/>
    <w:link w:val="10"/>
    <w:uiPriority w:val="9"/>
    <w:qFormat/>
    <w:rsid w:val="00917475"/>
    <w:pPr>
      <w:keepNext/>
      <w:keepLines/>
      <w:numPr>
        <w:numId w:val="2"/>
      </w:numPr>
      <w:pBdr>
        <w:left w:val="single" w:sz="12" w:space="12" w:color="ED7D31"/>
      </w:pBdr>
      <w:spacing w:before="80" w:after="80" w:line="240" w:lineRule="auto"/>
      <w:outlineLvl w:val="0"/>
    </w:pPr>
    <w:rPr>
      <w:rFonts w:ascii="Calibri Light" w:eastAsia="宋体" w:hAnsi="Calibri Light"/>
      <w:caps/>
      <w:spacing w:val="10"/>
      <w:sz w:val="36"/>
      <w:szCs w:val="36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6B5CCD"/>
    <w:pPr>
      <w:keepNext/>
      <w:keepLines/>
      <w:numPr>
        <w:ilvl w:val="1"/>
        <w:numId w:val="2"/>
      </w:numPr>
      <w:spacing w:before="120" w:after="0" w:line="240" w:lineRule="auto"/>
      <w:outlineLvl w:val="1"/>
    </w:pPr>
    <w:rPr>
      <w:rFonts w:ascii="微软雅黑" w:eastAsia="微软雅黑" w:hAnsi="微软雅黑"/>
      <w:b/>
      <w:color w:val="000000"/>
      <w:sz w:val="24"/>
      <w:szCs w:val="24"/>
    </w:rPr>
  </w:style>
  <w:style w:type="paragraph" w:styleId="3">
    <w:name w:val="heading 3"/>
    <w:basedOn w:val="a"/>
    <w:next w:val="a"/>
    <w:link w:val="30"/>
    <w:uiPriority w:val="9"/>
    <w:unhideWhenUsed/>
    <w:qFormat/>
    <w:rsid w:val="00917475"/>
    <w:pPr>
      <w:keepNext/>
      <w:keepLines/>
      <w:numPr>
        <w:ilvl w:val="2"/>
        <w:numId w:val="2"/>
      </w:numPr>
      <w:spacing w:before="80" w:after="0" w:line="240" w:lineRule="auto"/>
      <w:outlineLvl w:val="2"/>
    </w:pPr>
    <w:rPr>
      <w:rFonts w:ascii="Calibri Light" w:eastAsia="宋体" w:hAnsi="Calibri Light"/>
      <w:caps/>
      <w:sz w:val="28"/>
      <w:szCs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917475"/>
    <w:pPr>
      <w:keepNext/>
      <w:keepLines/>
      <w:numPr>
        <w:ilvl w:val="3"/>
        <w:numId w:val="2"/>
      </w:numPr>
      <w:spacing w:before="80" w:after="0" w:line="240" w:lineRule="auto"/>
      <w:outlineLvl w:val="3"/>
    </w:pPr>
    <w:rPr>
      <w:rFonts w:ascii="Calibri Light" w:eastAsia="宋体" w:hAnsi="Calibri Light"/>
      <w:i/>
      <w:i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917475"/>
    <w:pPr>
      <w:keepNext/>
      <w:keepLines/>
      <w:numPr>
        <w:ilvl w:val="4"/>
        <w:numId w:val="2"/>
      </w:numPr>
      <w:spacing w:before="80" w:after="0" w:line="240" w:lineRule="auto"/>
      <w:outlineLvl w:val="4"/>
    </w:pPr>
    <w:rPr>
      <w:rFonts w:ascii="Calibri Light" w:eastAsia="宋体" w:hAnsi="Calibri Light"/>
      <w:sz w:val="24"/>
      <w:szCs w:val="24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917475"/>
    <w:pPr>
      <w:keepNext/>
      <w:keepLines/>
      <w:numPr>
        <w:ilvl w:val="5"/>
        <w:numId w:val="2"/>
      </w:numPr>
      <w:spacing w:before="80" w:after="0" w:line="240" w:lineRule="auto"/>
      <w:outlineLvl w:val="5"/>
    </w:pPr>
    <w:rPr>
      <w:rFonts w:ascii="Calibri Light" w:eastAsia="宋体" w:hAnsi="Calibri Light"/>
      <w:i/>
      <w:i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917475"/>
    <w:pPr>
      <w:keepNext/>
      <w:keepLines/>
      <w:numPr>
        <w:ilvl w:val="7"/>
        <w:numId w:val="2"/>
      </w:numPr>
      <w:spacing w:before="80" w:after="0" w:line="240" w:lineRule="auto"/>
      <w:outlineLvl w:val="6"/>
    </w:pPr>
    <w:rPr>
      <w:rFonts w:ascii="Calibri Light" w:eastAsia="宋体" w:hAnsi="Calibri Light"/>
      <w:color w:val="595959"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917475"/>
    <w:pPr>
      <w:keepNext/>
      <w:keepLines/>
      <w:numPr>
        <w:ilvl w:val="8"/>
        <w:numId w:val="2"/>
      </w:numPr>
      <w:spacing w:before="80" w:after="0" w:line="240" w:lineRule="auto"/>
      <w:outlineLvl w:val="7"/>
    </w:pPr>
    <w:rPr>
      <w:rFonts w:ascii="Calibri Light" w:eastAsia="宋体" w:hAnsi="Calibri Light"/>
      <w:cap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917475"/>
    <w:pPr>
      <w:keepNext/>
      <w:keepLines/>
      <w:spacing w:before="80" w:after="0" w:line="240" w:lineRule="auto"/>
      <w:outlineLvl w:val="8"/>
    </w:pPr>
    <w:rPr>
      <w:rFonts w:ascii="Calibri Light" w:eastAsia="宋体" w:hAnsi="Calibri Light"/>
      <w:i/>
      <w:iCs/>
      <w:cap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字符"/>
    <w:link w:val="1"/>
    <w:uiPriority w:val="9"/>
    <w:rsid w:val="00917475"/>
    <w:rPr>
      <w:rFonts w:ascii="Calibri Light" w:eastAsia="宋体" w:hAnsi="Calibri Light"/>
      <w:caps/>
      <w:spacing w:val="10"/>
      <w:sz w:val="36"/>
      <w:szCs w:val="36"/>
    </w:rPr>
  </w:style>
  <w:style w:type="character" w:customStyle="1" w:styleId="20">
    <w:name w:val="标题 2字符"/>
    <w:link w:val="2"/>
    <w:uiPriority w:val="9"/>
    <w:rsid w:val="006B5CCD"/>
    <w:rPr>
      <w:rFonts w:ascii="微软雅黑" w:eastAsia="微软雅黑" w:hAnsi="微软雅黑"/>
      <w:b/>
      <w:color w:val="000000"/>
      <w:sz w:val="24"/>
      <w:szCs w:val="24"/>
    </w:rPr>
  </w:style>
  <w:style w:type="character" w:styleId="a3">
    <w:name w:val="Hyperlink"/>
    <w:uiPriority w:val="99"/>
    <w:rsid w:val="00032839"/>
    <w:rPr>
      <w:color w:val="0000FF"/>
      <w:u w:val="single"/>
    </w:rPr>
  </w:style>
  <w:style w:type="character" w:customStyle="1" w:styleId="a4">
    <w:name w:val="页眉字符"/>
    <w:link w:val="a5"/>
    <w:rsid w:val="00032839"/>
    <w:rPr>
      <w:kern w:val="2"/>
      <w:sz w:val="18"/>
      <w:szCs w:val="18"/>
    </w:rPr>
  </w:style>
  <w:style w:type="character" w:styleId="a6">
    <w:name w:val="Strong"/>
    <w:uiPriority w:val="22"/>
    <w:qFormat/>
    <w:rsid w:val="00917475"/>
    <w:rPr>
      <w:rFonts w:ascii="Calibri" w:eastAsia="宋体" w:hAnsi="Calibri" w:cs="Arial"/>
      <w:b/>
      <w:bCs/>
      <w:spacing w:val="0"/>
      <w:w w:val="100"/>
      <w:position w:val="0"/>
      <w:sz w:val="20"/>
      <w:szCs w:val="20"/>
    </w:rPr>
  </w:style>
  <w:style w:type="character" w:customStyle="1" w:styleId="a7">
    <w:name w:val="页脚字符"/>
    <w:link w:val="a8"/>
    <w:uiPriority w:val="99"/>
    <w:rsid w:val="00032839"/>
    <w:rPr>
      <w:kern w:val="2"/>
      <w:sz w:val="18"/>
      <w:szCs w:val="18"/>
    </w:rPr>
  </w:style>
  <w:style w:type="paragraph" w:customStyle="1" w:styleId="Z-cvr-Normal">
    <w:name w:val="Z-cvr-Normal"/>
    <w:basedOn w:val="a"/>
    <w:rsid w:val="00032839"/>
    <w:pPr>
      <w:tabs>
        <w:tab w:val="center" w:pos="4680"/>
        <w:tab w:val="right" w:pos="9360"/>
      </w:tabs>
      <w:spacing w:after="200" w:line="300" w:lineRule="exact"/>
    </w:pPr>
    <w:rPr>
      <w:rFonts w:ascii="Arial" w:eastAsia="宋体" w:hAnsi="Arial" w:cs="Arial"/>
      <w:bCs/>
      <w:sz w:val="20"/>
      <w:szCs w:val="24"/>
      <w:lang w:eastAsia="en-US"/>
    </w:rPr>
  </w:style>
  <w:style w:type="paragraph" w:styleId="22">
    <w:name w:val="toc 2"/>
    <w:basedOn w:val="a"/>
    <w:next w:val="a"/>
    <w:uiPriority w:val="39"/>
    <w:rsid w:val="00032839"/>
    <w:pPr>
      <w:ind w:left="210"/>
    </w:pPr>
    <w:rPr>
      <w:rFonts w:ascii="Times New Roman" w:eastAsia="宋体" w:hAnsi="Times New Roman"/>
      <w:smallCaps/>
      <w:szCs w:val="24"/>
    </w:rPr>
  </w:style>
  <w:style w:type="paragraph" w:styleId="11">
    <w:name w:val="toc 1"/>
    <w:basedOn w:val="a"/>
    <w:next w:val="a"/>
    <w:uiPriority w:val="39"/>
    <w:rsid w:val="00032839"/>
    <w:pPr>
      <w:spacing w:before="120" w:after="120"/>
    </w:pPr>
    <w:rPr>
      <w:rFonts w:ascii="Times New Roman" w:eastAsia="宋体" w:hAnsi="Times New Roman"/>
      <w:b/>
      <w:bCs/>
      <w:caps/>
      <w:szCs w:val="24"/>
    </w:rPr>
  </w:style>
  <w:style w:type="paragraph" w:styleId="31">
    <w:name w:val="toc 3"/>
    <w:basedOn w:val="a"/>
    <w:next w:val="a"/>
    <w:uiPriority w:val="39"/>
    <w:rsid w:val="00032839"/>
    <w:pPr>
      <w:ind w:left="420"/>
    </w:pPr>
    <w:rPr>
      <w:rFonts w:ascii="Times New Roman" w:eastAsia="宋体" w:hAnsi="Times New Roman"/>
      <w:i/>
      <w:iCs/>
      <w:szCs w:val="24"/>
    </w:rPr>
  </w:style>
  <w:style w:type="paragraph" w:customStyle="1" w:styleId="Z-agcycvr-tpdf">
    <w:name w:val="Z-agcycvr-tpdf"/>
    <w:basedOn w:val="a"/>
    <w:rsid w:val="00032839"/>
    <w:pPr>
      <w:tabs>
        <w:tab w:val="left" w:pos="7985"/>
      </w:tabs>
      <w:jc w:val="center"/>
    </w:pPr>
    <w:rPr>
      <w:rFonts w:ascii="Arial Narrow" w:eastAsia="宋体" w:hAnsi="Arial Narrow" w:cs="Arial"/>
      <w:bCs/>
      <w:spacing w:val="20"/>
      <w:sz w:val="20"/>
      <w:szCs w:val="36"/>
      <w:lang w:eastAsia="en-US"/>
    </w:rPr>
  </w:style>
  <w:style w:type="paragraph" w:customStyle="1" w:styleId="Z-cvr-Header">
    <w:name w:val="Z-cvr-Header"/>
    <w:basedOn w:val="a5"/>
    <w:rsid w:val="00032839"/>
    <w:pPr>
      <w:pBdr>
        <w:bottom w:val="dotted" w:sz="4" w:space="3" w:color="B40000"/>
      </w:pBdr>
      <w:tabs>
        <w:tab w:val="clear" w:pos="4153"/>
        <w:tab w:val="clear" w:pos="8306"/>
        <w:tab w:val="center" w:pos="4680"/>
        <w:tab w:val="right" w:pos="9360"/>
      </w:tabs>
      <w:snapToGrid/>
      <w:spacing w:line="240" w:lineRule="exact"/>
      <w:jc w:val="right"/>
    </w:pPr>
    <w:rPr>
      <w:rFonts w:ascii="Arial Narrow" w:hAnsi="Arial Narrow"/>
      <w:color w:val="B40000"/>
      <w:spacing w:val="20"/>
      <w:sz w:val="16"/>
      <w:szCs w:val="20"/>
      <w:lang w:eastAsia="en-US"/>
    </w:rPr>
  </w:style>
  <w:style w:type="paragraph" w:customStyle="1" w:styleId="Z-cvr-SubTitle">
    <w:name w:val="Z-cvr-SubTitle"/>
    <w:basedOn w:val="Z-cvr-Title"/>
    <w:rsid w:val="00032839"/>
    <w:pPr>
      <w:spacing w:before="120"/>
    </w:pPr>
    <w:rPr>
      <w:rFonts w:ascii="Arial" w:hAnsi="Arial"/>
      <w:color w:val="B40000"/>
      <w:sz w:val="56"/>
    </w:rPr>
  </w:style>
  <w:style w:type="paragraph" w:styleId="a8">
    <w:name w:val="footer"/>
    <w:basedOn w:val="a"/>
    <w:link w:val="a7"/>
    <w:uiPriority w:val="99"/>
    <w:rsid w:val="0003283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12">
    <w:name w:val="页脚 字符1"/>
    <w:uiPriority w:val="99"/>
    <w:semiHidden/>
    <w:rsid w:val="00032839"/>
    <w:rPr>
      <w:kern w:val="2"/>
      <w:sz w:val="18"/>
      <w:szCs w:val="18"/>
    </w:rPr>
  </w:style>
  <w:style w:type="paragraph" w:customStyle="1" w:styleId="Z-cvr-Title">
    <w:name w:val="Z-cvr-Title"/>
    <w:basedOn w:val="a"/>
    <w:rsid w:val="00032839"/>
    <w:pPr>
      <w:tabs>
        <w:tab w:val="center" w:pos="4680"/>
        <w:tab w:val="right" w:pos="9360"/>
      </w:tabs>
      <w:spacing w:before="1560"/>
      <w:jc w:val="right"/>
    </w:pPr>
    <w:rPr>
      <w:rFonts w:ascii="Arial Black" w:eastAsia="宋体" w:hAnsi="Arial Black" w:cs="Arial"/>
      <w:bCs/>
      <w:sz w:val="68"/>
      <w:szCs w:val="24"/>
      <w:lang w:eastAsia="en-US"/>
    </w:rPr>
  </w:style>
  <w:style w:type="paragraph" w:styleId="a5">
    <w:name w:val="header"/>
    <w:basedOn w:val="a"/>
    <w:link w:val="a4"/>
    <w:rsid w:val="0003283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13">
    <w:name w:val="页眉 字符1"/>
    <w:uiPriority w:val="99"/>
    <w:semiHidden/>
    <w:rsid w:val="00032839"/>
    <w:rPr>
      <w:kern w:val="2"/>
      <w:sz w:val="18"/>
      <w:szCs w:val="18"/>
    </w:rPr>
  </w:style>
  <w:style w:type="paragraph" w:customStyle="1" w:styleId="Z-cvr-docinfo">
    <w:name w:val="Z-cvr-docinfo"/>
    <w:basedOn w:val="a"/>
    <w:rsid w:val="00032839"/>
    <w:pPr>
      <w:tabs>
        <w:tab w:val="center" w:pos="4680"/>
        <w:tab w:val="right" w:pos="9360"/>
      </w:tabs>
      <w:spacing w:before="1280" w:after="100" w:afterAutospacing="1"/>
      <w:jc w:val="right"/>
    </w:pPr>
    <w:rPr>
      <w:rFonts w:ascii="Arial Narrow" w:eastAsia="宋体" w:hAnsi="Arial Narrow" w:cs="Arial"/>
      <w:bCs/>
      <w:sz w:val="28"/>
      <w:szCs w:val="24"/>
      <w:lang w:eastAsia="en-US"/>
    </w:rPr>
  </w:style>
  <w:style w:type="paragraph" w:customStyle="1" w:styleId="-11">
    <w:name w:val="彩色列表 - 着色 11"/>
    <w:basedOn w:val="a"/>
    <w:uiPriority w:val="34"/>
    <w:rsid w:val="00032839"/>
    <w:pPr>
      <w:ind w:firstLineChars="200" w:firstLine="420"/>
    </w:pPr>
  </w:style>
  <w:style w:type="character" w:customStyle="1" w:styleId="30">
    <w:name w:val="标题 3字符"/>
    <w:link w:val="3"/>
    <w:uiPriority w:val="9"/>
    <w:rsid w:val="00917475"/>
    <w:rPr>
      <w:rFonts w:ascii="Calibri Light" w:eastAsia="宋体" w:hAnsi="Calibri Light"/>
      <w:caps/>
      <w:sz w:val="28"/>
      <w:szCs w:val="28"/>
    </w:rPr>
  </w:style>
  <w:style w:type="table" w:styleId="a9">
    <w:name w:val="Table Grid"/>
    <w:basedOn w:val="a1"/>
    <w:uiPriority w:val="39"/>
    <w:rsid w:val="003F30E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List Paragraph"/>
    <w:basedOn w:val="a"/>
    <w:uiPriority w:val="34"/>
    <w:qFormat/>
    <w:rsid w:val="00326DEE"/>
    <w:pPr>
      <w:ind w:firstLineChars="200" w:firstLine="420"/>
    </w:pPr>
  </w:style>
  <w:style w:type="character" w:customStyle="1" w:styleId="40">
    <w:name w:val="标题 4字符"/>
    <w:link w:val="4"/>
    <w:uiPriority w:val="9"/>
    <w:rsid w:val="00917475"/>
    <w:rPr>
      <w:rFonts w:ascii="Calibri Light" w:eastAsia="宋体" w:hAnsi="Calibri Light"/>
      <w:i/>
      <w:iCs/>
      <w:sz w:val="28"/>
      <w:szCs w:val="28"/>
    </w:rPr>
  </w:style>
  <w:style w:type="character" w:customStyle="1" w:styleId="50">
    <w:name w:val="标题 5字符"/>
    <w:link w:val="5"/>
    <w:uiPriority w:val="9"/>
    <w:semiHidden/>
    <w:rsid w:val="00917475"/>
    <w:rPr>
      <w:rFonts w:ascii="Calibri Light" w:eastAsia="宋体" w:hAnsi="Calibri Light"/>
      <w:sz w:val="24"/>
      <w:szCs w:val="24"/>
    </w:rPr>
  </w:style>
  <w:style w:type="character" w:customStyle="1" w:styleId="60">
    <w:name w:val="标题 6字符"/>
    <w:link w:val="6"/>
    <w:uiPriority w:val="9"/>
    <w:semiHidden/>
    <w:rsid w:val="00917475"/>
    <w:rPr>
      <w:rFonts w:ascii="Calibri Light" w:eastAsia="宋体" w:hAnsi="Calibri Light"/>
      <w:i/>
      <w:iCs/>
      <w:sz w:val="24"/>
      <w:szCs w:val="24"/>
    </w:rPr>
  </w:style>
  <w:style w:type="character" w:customStyle="1" w:styleId="70">
    <w:name w:val="标题 7字符"/>
    <w:link w:val="7"/>
    <w:uiPriority w:val="9"/>
    <w:semiHidden/>
    <w:rsid w:val="00917475"/>
    <w:rPr>
      <w:rFonts w:ascii="Calibri Light" w:eastAsia="宋体" w:hAnsi="Calibri Light"/>
      <w:color w:val="595959"/>
      <w:sz w:val="24"/>
      <w:szCs w:val="24"/>
    </w:rPr>
  </w:style>
  <w:style w:type="character" w:customStyle="1" w:styleId="80">
    <w:name w:val="标题 8字符"/>
    <w:link w:val="8"/>
    <w:uiPriority w:val="9"/>
    <w:semiHidden/>
    <w:rsid w:val="00917475"/>
    <w:rPr>
      <w:rFonts w:ascii="Calibri Light" w:eastAsia="宋体" w:hAnsi="Calibri Light"/>
      <w:caps/>
      <w:sz w:val="21"/>
      <w:szCs w:val="21"/>
    </w:rPr>
  </w:style>
  <w:style w:type="character" w:customStyle="1" w:styleId="90">
    <w:name w:val="标题 9字符"/>
    <w:link w:val="9"/>
    <w:uiPriority w:val="9"/>
    <w:semiHidden/>
    <w:rsid w:val="00917475"/>
    <w:rPr>
      <w:rFonts w:ascii="Calibri Light" w:eastAsia="宋体" w:hAnsi="Calibri Light" w:cs="Times New Roman"/>
      <w:i/>
      <w:iCs/>
      <w:caps/>
    </w:rPr>
  </w:style>
  <w:style w:type="paragraph" w:styleId="ab">
    <w:name w:val="caption"/>
    <w:basedOn w:val="a"/>
    <w:next w:val="a"/>
    <w:uiPriority w:val="35"/>
    <w:semiHidden/>
    <w:unhideWhenUsed/>
    <w:qFormat/>
    <w:rsid w:val="00917475"/>
    <w:pPr>
      <w:spacing w:line="240" w:lineRule="auto"/>
    </w:pPr>
    <w:rPr>
      <w:b/>
      <w:bCs/>
      <w:color w:val="ED7D31"/>
      <w:spacing w:val="10"/>
      <w:sz w:val="16"/>
      <w:szCs w:val="16"/>
    </w:rPr>
  </w:style>
  <w:style w:type="paragraph" w:styleId="ac">
    <w:name w:val="Title"/>
    <w:basedOn w:val="a"/>
    <w:next w:val="a"/>
    <w:link w:val="ad"/>
    <w:uiPriority w:val="10"/>
    <w:qFormat/>
    <w:rsid w:val="00917475"/>
    <w:pPr>
      <w:spacing w:after="0" w:line="240" w:lineRule="auto"/>
      <w:contextualSpacing/>
    </w:pPr>
    <w:rPr>
      <w:rFonts w:ascii="Calibri Light" w:eastAsia="宋体" w:hAnsi="Calibri Light"/>
      <w:caps/>
      <w:spacing w:val="40"/>
      <w:sz w:val="76"/>
      <w:szCs w:val="76"/>
    </w:rPr>
  </w:style>
  <w:style w:type="character" w:customStyle="1" w:styleId="ad">
    <w:name w:val="标题字符"/>
    <w:link w:val="ac"/>
    <w:uiPriority w:val="10"/>
    <w:rsid w:val="00917475"/>
    <w:rPr>
      <w:rFonts w:ascii="Calibri Light" w:eastAsia="宋体" w:hAnsi="Calibri Light" w:cs="Times New Roman"/>
      <w:caps/>
      <w:spacing w:val="40"/>
      <w:sz w:val="76"/>
      <w:szCs w:val="76"/>
    </w:rPr>
  </w:style>
  <w:style w:type="paragraph" w:styleId="ae">
    <w:name w:val="Subtitle"/>
    <w:basedOn w:val="a"/>
    <w:next w:val="a"/>
    <w:link w:val="af"/>
    <w:uiPriority w:val="11"/>
    <w:qFormat/>
    <w:rsid w:val="00917475"/>
    <w:pPr>
      <w:numPr>
        <w:ilvl w:val="1"/>
      </w:numPr>
      <w:spacing w:after="240"/>
    </w:pPr>
    <w:rPr>
      <w:color w:val="000000"/>
      <w:sz w:val="24"/>
      <w:szCs w:val="24"/>
    </w:rPr>
  </w:style>
  <w:style w:type="character" w:customStyle="1" w:styleId="af">
    <w:name w:val="副标题字符"/>
    <w:link w:val="ae"/>
    <w:uiPriority w:val="11"/>
    <w:rsid w:val="00917475"/>
    <w:rPr>
      <w:color w:val="000000"/>
      <w:sz w:val="24"/>
      <w:szCs w:val="24"/>
    </w:rPr>
  </w:style>
  <w:style w:type="character" w:styleId="af0">
    <w:name w:val="Emphasis"/>
    <w:uiPriority w:val="20"/>
    <w:qFormat/>
    <w:rsid w:val="00917475"/>
    <w:rPr>
      <w:rFonts w:ascii="Calibri" w:eastAsia="宋体" w:hAnsi="Calibri" w:cs="Arial"/>
      <w:i/>
      <w:iCs/>
      <w:color w:val="C45911"/>
      <w:sz w:val="20"/>
      <w:szCs w:val="20"/>
    </w:rPr>
  </w:style>
  <w:style w:type="paragraph" w:styleId="af1">
    <w:name w:val="No Spacing"/>
    <w:uiPriority w:val="1"/>
    <w:qFormat/>
    <w:rsid w:val="00220017"/>
    <w:rPr>
      <w:rFonts w:eastAsia="宋体"/>
      <w:sz w:val="21"/>
      <w:szCs w:val="21"/>
    </w:rPr>
  </w:style>
  <w:style w:type="paragraph" w:styleId="af2">
    <w:name w:val="Quote"/>
    <w:basedOn w:val="a"/>
    <w:next w:val="a"/>
    <w:link w:val="af3"/>
    <w:uiPriority w:val="29"/>
    <w:qFormat/>
    <w:rsid w:val="00917475"/>
    <w:pPr>
      <w:spacing w:before="160"/>
      <w:ind w:left="720"/>
    </w:pPr>
    <w:rPr>
      <w:rFonts w:ascii="Calibri Light" w:eastAsia="宋体" w:hAnsi="Calibri Light"/>
      <w:sz w:val="24"/>
      <w:szCs w:val="24"/>
    </w:rPr>
  </w:style>
  <w:style w:type="character" w:customStyle="1" w:styleId="af3">
    <w:name w:val="引用字符"/>
    <w:link w:val="af2"/>
    <w:uiPriority w:val="29"/>
    <w:rsid w:val="00917475"/>
    <w:rPr>
      <w:rFonts w:ascii="Calibri Light" w:eastAsia="宋体" w:hAnsi="Calibri Light" w:cs="Times New Roman"/>
      <w:sz w:val="24"/>
      <w:szCs w:val="24"/>
    </w:rPr>
  </w:style>
  <w:style w:type="paragraph" w:styleId="af4">
    <w:name w:val="Intense Quote"/>
    <w:basedOn w:val="a"/>
    <w:next w:val="a"/>
    <w:link w:val="af5"/>
    <w:uiPriority w:val="30"/>
    <w:qFormat/>
    <w:rsid w:val="00917475"/>
    <w:pPr>
      <w:spacing w:before="100" w:beforeAutospacing="1" w:after="240"/>
      <w:ind w:left="936" w:right="936"/>
      <w:jc w:val="center"/>
    </w:pPr>
    <w:rPr>
      <w:rFonts w:ascii="Calibri Light" w:eastAsia="宋体" w:hAnsi="Calibri Light"/>
      <w:caps/>
      <w:color w:val="C45911"/>
      <w:spacing w:val="10"/>
      <w:sz w:val="28"/>
      <w:szCs w:val="28"/>
    </w:rPr>
  </w:style>
  <w:style w:type="character" w:customStyle="1" w:styleId="af5">
    <w:name w:val="明显引用字符"/>
    <w:link w:val="af4"/>
    <w:uiPriority w:val="30"/>
    <w:rsid w:val="00917475"/>
    <w:rPr>
      <w:rFonts w:ascii="Calibri Light" w:eastAsia="宋体" w:hAnsi="Calibri Light" w:cs="Times New Roman"/>
      <w:caps/>
      <w:color w:val="C45911"/>
      <w:spacing w:val="10"/>
      <w:sz w:val="28"/>
      <w:szCs w:val="28"/>
    </w:rPr>
  </w:style>
  <w:style w:type="character" w:styleId="af6">
    <w:name w:val="Subtle Emphasis"/>
    <w:uiPriority w:val="19"/>
    <w:qFormat/>
    <w:rsid w:val="00917475"/>
    <w:rPr>
      <w:i/>
      <w:iCs/>
      <w:color w:val="auto"/>
    </w:rPr>
  </w:style>
  <w:style w:type="character" w:styleId="af7">
    <w:name w:val="Intense Emphasis"/>
    <w:uiPriority w:val="21"/>
    <w:qFormat/>
    <w:rsid w:val="00917475"/>
    <w:rPr>
      <w:rFonts w:ascii="Calibri" w:eastAsia="宋体" w:hAnsi="Calibri" w:cs="Arial"/>
      <w:b/>
      <w:bCs/>
      <w:i/>
      <w:iCs/>
      <w:color w:val="C45911"/>
      <w:spacing w:val="0"/>
      <w:w w:val="100"/>
      <w:position w:val="0"/>
      <w:sz w:val="20"/>
      <w:szCs w:val="20"/>
    </w:rPr>
  </w:style>
  <w:style w:type="character" w:styleId="af8">
    <w:name w:val="Subtle Reference"/>
    <w:uiPriority w:val="31"/>
    <w:qFormat/>
    <w:rsid w:val="00917475"/>
    <w:rPr>
      <w:rFonts w:ascii="Calibri" w:eastAsia="宋体" w:hAnsi="Calibri" w:cs="Arial"/>
      <w:caps w:val="0"/>
      <w:smallCaps/>
      <w:color w:val="auto"/>
      <w:spacing w:val="10"/>
      <w:w w:val="100"/>
      <w:sz w:val="20"/>
      <w:szCs w:val="20"/>
      <w:u w:val="single" w:color="7F7F7F"/>
    </w:rPr>
  </w:style>
  <w:style w:type="character" w:styleId="af9">
    <w:name w:val="Intense Reference"/>
    <w:uiPriority w:val="32"/>
    <w:qFormat/>
    <w:rsid w:val="00917475"/>
    <w:rPr>
      <w:rFonts w:ascii="Calibri" w:eastAsia="宋体" w:hAnsi="Calibri" w:cs="Arial"/>
      <w:b/>
      <w:bCs/>
      <w:caps w:val="0"/>
      <w:smallCaps/>
      <w:color w:val="191919"/>
      <w:spacing w:val="10"/>
      <w:w w:val="100"/>
      <w:position w:val="0"/>
      <w:sz w:val="20"/>
      <w:szCs w:val="20"/>
      <w:u w:val="single"/>
    </w:rPr>
  </w:style>
  <w:style w:type="character" w:styleId="afa">
    <w:name w:val="Book Title"/>
    <w:uiPriority w:val="33"/>
    <w:qFormat/>
    <w:rsid w:val="00917475"/>
    <w:rPr>
      <w:rFonts w:ascii="Calibri" w:eastAsia="宋体" w:hAnsi="Calibri" w:cs="Arial"/>
      <w:b/>
      <w:bCs/>
      <w:i/>
      <w:iCs/>
      <w:caps w:val="0"/>
      <w:smallCaps w:val="0"/>
      <w:color w:val="auto"/>
      <w:spacing w:val="10"/>
      <w:w w:val="100"/>
      <w:sz w:val="20"/>
      <w:szCs w:val="20"/>
    </w:rPr>
  </w:style>
  <w:style w:type="paragraph" w:styleId="TOC">
    <w:name w:val="TOC Heading"/>
    <w:basedOn w:val="1"/>
    <w:next w:val="a"/>
    <w:uiPriority w:val="39"/>
    <w:semiHidden/>
    <w:unhideWhenUsed/>
    <w:qFormat/>
    <w:rsid w:val="00917475"/>
    <w:pPr>
      <w:outlineLvl w:val="9"/>
    </w:pPr>
  </w:style>
  <w:style w:type="paragraph" w:styleId="afb">
    <w:name w:val="Normal (Web)"/>
    <w:basedOn w:val="a"/>
    <w:uiPriority w:val="99"/>
    <w:semiHidden/>
    <w:unhideWhenUsed/>
    <w:rsid w:val="00DB5184"/>
    <w:pPr>
      <w:spacing w:before="100" w:beforeAutospacing="1" w:after="100" w:afterAutospacing="1" w:line="240" w:lineRule="auto"/>
    </w:pPr>
    <w:rPr>
      <w:rFonts w:ascii="Times" w:hAnsi="Times"/>
      <w:sz w:val="20"/>
      <w:szCs w:val="20"/>
    </w:rPr>
  </w:style>
  <w:style w:type="paragraph" w:styleId="afc">
    <w:name w:val="Balloon Text"/>
    <w:basedOn w:val="a"/>
    <w:link w:val="afd"/>
    <w:uiPriority w:val="99"/>
    <w:semiHidden/>
    <w:unhideWhenUsed/>
    <w:rsid w:val="004C5877"/>
    <w:pPr>
      <w:spacing w:after="0" w:line="240" w:lineRule="auto"/>
    </w:pPr>
    <w:rPr>
      <w:rFonts w:ascii="Heiti SC Light" w:eastAsia="Heiti SC Light"/>
      <w:sz w:val="18"/>
      <w:szCs w:val="18"/>
    </w:rPr>
  </w:style>
  <w:style w:type="character" w:customStyle="1" w:styleId="afd">
    <w:name w:val="批注框文本字符"/>
    <w:basedOn w:val="a0"/>
    <w:link w:val="afc"/>
    <w:uiPriority w:val="99"/>
    <w:semiHidden/>
    <w:rsid w:val="004C5877"/>
    <w:rPr>
      <w:rFonts w:ascii="Heiti SC Light" w:eastAsia="Heiti SC Light"/>
      <w:sz w:val="18"/>
      <w:szCs w:val="18"/>
    </w:rPr>
  </w:style>
  <w:style w:type="paragraph" w:customStyle="1" w:styleId="21">
    <w:name w:val="注释级别 21"/>
    <w:basedOn w:val="a"/>
    <w:uiPriority w:val="1"/>
    <w:qFormat/>
    <w:rsid w:val="00E23129"/>
    <w:pPr>
      <w:keepNext/>
      <w:numPr>
        <w:ilvl w:val="1"/>
        <w:numId w:val="10"/>
      </w:numPr>
      <w:contextualSpacing/>
      <w:outlineLvl w:val="1"/>
    </w:pPr>
    <w:rPr>
      <w:rFonts w:ascii="宋体" w:eastAsia="宋体"/>
    </w:rPr>
  </w:style>
  <w:style w:type="paragraph" w:customStyle="1" w:styleId="afe">
    <w:name w:val="表格内容项"/>
    <w:basedOn w:val="af1"/>
    <w:qFormat/>
    <w:rsid w:val="00FE5C12"/>
    <w:rPr>
      <w:rFonts w:ascii="微软雅黑" w:eastAsia="微软雅黑" w:hAnsi="微软雅黑" w:cs="Tahoma"/>
      <w:color w:val="000000"/>
      <w:sz w:val="18"/>
      <w:szCs w:val="24"/>
    </w:rPr>
  </w:style>
  <w:style w:type="paragraph" w:customStyle="1" w:styleId="aff">
    <w:name w:val="小正文内容"/>
    <w:basedOn w:val="a"/>
    <w:qFormat/>
    <w:rsid w:val="001128A9"/>
    <w:rPr>
      <w:rFonts w:ascii="微软雅黑" w:eastAsia="微软雅黑" w:hAnsi="微软雅黑"/>
      <w:color w:val="000000"/>
    </w:rPr>
  </w:style>
  <w:style w:type="paragraph" w:styleId="aff0">
    <w:name w:val="Document Map"/>
    <w:basedOn w:val="a"/>
    <w:link w:val="aff1"/>
    <w:uiPriority w:val="99"/>
    <w:semiHidden/>
    <w:unhideWhenUsed/>
    <w:rsid w:val="00FF08DE"/>
    <w:rPr>
      <w:rFonts w:ascii="Heiti SC Light" w:eastAsia="Heiti SC Light"/>
      <w:sz w:val="24"/>
      <w:szCs w:val="24"/>
    </w:rPr>
  </w:style>
  <w:style w:type="character" w:customStyle="1" w:styleId="aff1">
    <w:name w:val="文档结构图 字符"/>
    <w:basedOn w:val="a0"/>
    <w:link w:val="aff0"/>
    <w:uiPriority w:val="99"/>
    <w:semiHidden/>
    <w:rsid w:val="00FF08DE"/>
    <w:rPr>
      <w:rFonts w:ascii="Heiti SC Light" w:eastAsia="Heiti SC Light"/>
      <w:sz w:val="24"/>
      <w:szCs w:val="24"/>
    </w:rPr>
  </w:style>
  <w:style w:type="paragraph" w:styleId="aff2">
    <w:name w:val="Date"/>
    <w:basedOn w:val="a"/>
    <w:next w:val="a"/>
    <w:link w:val="aff3"/>
    <w:uiPriority w:val="99"/>
    <w:unhideWhenUsed/>
    <w:rsid w:val="00D703DE"/>
    <w:pPr>
      <w:ind w:leftChars="2500" w:left="100"/>
    </w:pPr>
    <w:rPr>
      <w:rFonts w:ascii="微软雅黑" w:eastAsia="微软雅黑" w:hAnsi="微软雅黑"/>
      <w:b/>
      <w:color w:val="000000"/>
    </w:rPr>
  </w:style>
  <w:style w:type="character" w:customStyle="1" w:styleId="aff3">
    <w:name w:val="日期字符"/>
    <w:basedOn w:val="a0"/>
    <w:link w:val="aff2"/>
    <w:uiPriority w:val="99"/>
    <w:rsid w:val="00D703DE"/>
    <w:rPr>
      <w:rFonts w:ascii="微软雅黑" w:eastAsia="微软雅黑" w:hAnsi="微软雅黑"/>
      <w:b/>
      <w:color w:val="000000"/>
      <w:sz w:val="21"/>
      <w:szCs w:val="21"/>
    </w:rPr>
  </w:style>
  <w:style w:type="character" w:customStyle="1" w:styleId="14">
    <w:name w:val="页脚字符1"/>
    <w:basedOn w:val="a0"/>
    <w:uiPriority w:val="99"/>
    <w:semiHidden/>
    <w:rsid w:val="005422D9"/>
    <w:rPr>
      <w:rFonts w:ascii="等线" w:eastAsia="等线" w:hAnsi="等线" w:cs="Times New Roman"/>
      <w:kern w:val="0"/>
      <w:sz w:val="18"/>
      <w:szCs w:val="18"/>
    </w:rPr>
  </w:style>
  <w:style w:type="character" w:customStyle="1" w:styleId="15">
    <w:name w:val="页眉字符1"/>
    <w:basedOn w:val="a0"/>
    <w:uiPriority w:val="99"/>
    <w:semiHidden/>
    <w:rsid w:val="005422D9"/>
    <w:rPr>
      <w:rFonts w:ascii="等线" w:eastAsia="等线" w:hAnsi="等线" w:cs="Times New Roman"/>
      <w:kern w:val="0"/>
      <w:sz w:val="18"/>
      <w:szCs w:val="18"/>
    </w:rPr>
  </w:style>
  <w:style w:type="paragraph" w:styleId="41">
    <w:name w:val="toc 4"/>
    <w:basedOn w:val="a"/>
    <w:next w:val="a"/>
    <w:autoRedefine/>
    <w:uiPriority w:val="39"/>
    <w:semiHidden/>
    <w:unhideWhenUsed/>
    <w:rsid w:val="005F613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903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98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14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35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80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0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8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6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3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9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00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1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0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8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363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492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049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179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900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629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3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955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076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796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49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01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294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130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527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613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563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112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276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846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150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131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85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69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415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68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71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33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589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985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16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50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49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700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549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531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829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8253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8839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4302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154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503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313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075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931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806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9332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905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27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225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061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91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628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988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14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338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34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011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46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17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26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136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982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378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375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493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328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597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031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28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39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671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270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990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439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797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  <w:doNotSaveAsSingleFile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4" Type="http://schemas.openxmlformats.org/officeDocument/2006/relationships/header" Target="header4.xml"/><Relationship Id="rId15" Type="http://schemas.openxmlformats.org/officeDocument/2006/relationships/footer" Target="footer3.xml"/><Relationship Id="rId16" Type="http://schemas.openxmlformats.org/officeDocument/2006/relationships/footer" Target="footer4.xml"/><Relationship Id="rId17" Type="http://schemas.openxmlformats.org/officeDocument/2006/relationships/image" Target="media/image1.emf"/><Relationship Id="rId18" Type="http://schemas.openxmlformats.org/officeDocument/2006/relationships/package" Target="embeddings/Microsoft_Visio___111111111.vsdx"/><Relationship Id="rId19" Type="http://schemas.openxmlformats.org/officeDocument/2006/relationships/image" Target="media/image2.png"/><Relationship Id="rId63" Type="http://schemas.openxmlformats.org/officeDocument/2006/relationships/package" Target="embeddings/Microsoft_Visio___5666666202020202020212121212121212222.vsdx"/><Relationship Id="rId64" Type="http://schemas.openxmlformats.org/officeDocument/2006/relationships/image" Target="media/image25.emf"/><Relationship Id="rId65" Type="http://schemas.openxmlformats.org/officeDocument/2006/relationships/package" Target="embeddings/Microsoft_Visio___6777777212121212121222222222222222323.vsdx"/><Relationship Id="rId66" Type="http://schemas.openxmlformats.org/officeDocument/2006/relationships/image" Target="media/image26.emf"/><Relationship Id="rId67" Type="http://schemas.openxmlformats.org/officeDocument/2006/relationships/package" Target="embeddings/Microsoft_Visio___66888222222222222232323232323232424.vsdx"/><Relationship Id="rId68" Type="http://schemas.openxmlformats.org/officeDocument/2006/relationships/image" Target="media/image27.emf"/><Relationship Id="rId69" Type="http://schemas.openxmlformats.org/officeDocument/2006/relationships/oleObject" Target="embeddings/Microsoft_Excel_97_-_2004____2.xls"/><Relationship Id="rId50" Type="http://schemas.openxmlformats.org/officeDocument/2006/relationships/image" Target="media/image18.emf"/><Relationship Id="rId51" Type="http://schemas.openxmlformats.org/officeDocument/2006/relationships/oleObject" Target="embeddings/Microsoft_Excel_97_-_2004____1.xls"/><Relationship Id="rId52" Type="http://schemas.openxmlformats.org/officeDocument/2006/relationships/image" Target="media/image19.emf"/><Relationship Id="rId53" Type="http://schemas.openxmlformats.org/officeDocument/2006/relationships/package" Target="embeddings/Microsoft_Excel____17.xlsx"/><Relationship Id="rId54" Type="http://schemas.openxmlformats.org/officeDocument/2006/relationships/image" Target="media/image20.emf"/><Relationship Id="rId55" Type="http://schemas.openxmlformats.org/officeDocument/2006/relationships/package" Target="embeddings/Microsoft_Visio___34444333171717171717181818181818181818.vsdx"/><Relationship Id="rId56" Type="http://schemas.openxmlformats.org/officeDocument/2006/relationships/image" Target="media/image21.emf"/><Relationship Id="rId57" Type="http://schemas.openxmlformats.org/officeDocument/2006/relationships/package" Target="embeddings/Microsoft_Visio___2333444181818181818191919191919191919.vsdx"/><Relationship Id="rId58" Type="http://schemas.openxmlformats.org/officeDocument/2006/relationships/image" Target="media/image22.emf"/><Relationship Id="rId59" Type="http://schemas.openxmlformats.org/officeDocument/2006/relationships/package" Target="embeddings/Microsoft_Visio___4555555191919191919202020202020202020.vsdx"/><Relationship Id="rId40" Type="http://schemas.openxmlformats.org/officeDocument/2006/relationships/image" Target="media/image13.emf"/><Relationship Id="rId41" Type="http://schemas.openxmlformats.org/officeDocument/2006/relationships/package" Target="embeddings/Microsoft_Visio___10101010111111111111111111121212121212121212.vsdx"/><Relationship Id="rId42" Type="http://schemas.openxmlformats.org/officeDocument/2006/relationships/image" Target="media/image14.emf"/><Relationship Id="rId43" Type="http://schemas.openxmlformats.org/officeDocument/2006/relationships/package" Target="embeddings/Microsoft_Visio___14111111121212121212121212131313131313131313.vsdx"/><Relationship Id="rId44" Type="http://schemas.openxmlformats.org/officeDocument/2006/relationships/image" Target="media/image15.emf"/><Relationship Id="rId45" Type="http://schemas.openxmlformats.org/officeDocument/2006/relationships/package" Target="embeddings/Microsoft_Visio___12121212131313131313131313141414141414141414.vsdx"/><Relationship Id="rId46" Type="http://schemas.openxmlformats.org/officeDocument/2006/relationships/image" Target="media/image16.emf"/><Relationship Id="rId47" Type="http://schemas.openxmlformats.org/officeDocument/2006/relationships/package" Target="embeddings/Microsoft_Visio___11131313141414141414141414151515151515151515.vsdx"/><Relationship Id="rId48" Type="http://schemas.openxmlformats.org/officeDocument/2006/relationships/image" Target="media/image17.emf"/><Relationship Id="rId49" Type="http://schemas.openxmlformats.org/officeDocument/2006/relationships/package" Target="embeddings/Microsoft_Visio___13141414151515151515151515161616161616161616.vsdx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Relationship Id="rId9" Type="http://schemas.openxmlformats.org/officeDocument/2006/relationships/header" Target="header1.xml"/><Relationship Id="rId30" Type="http://schemas.openxmlformats.org/officeDocument/2006/relationships/image" Target="media/image8.emf"/><Relationship Id="rId31" Type="http://schemas.openxmlformats.org/officeDocument/2006/relationships/package" Target="embeddings/Microsoft_Visio___5666666666666777777777.vsdx"/><Relationship Id="rId32" Type="http://schemas.openxmlformats.org/officeDocument/2006/relationships/image" Target="media/image9.emf"/><Relationship Id="rId33" Type="http://schemas.openxmlformats.org/officeDocument/2006/relationships/package" Target="embeddings/Microsoft_Visio___6777777777777888888888.vsdx"/><Relationship Id="rId34" Type="http://schemas.openxmlformats.org/officeDocument/2006/relationships/image" Target="media/image10.emf"/><Relationship Id="rId35" Type="http://schemas.openxmlformats.org/officeDocument/2006/relationships/package" Target="embeddings/Microsoft_Visio___999999.vsdx"/><Relationship Id="rId36" Type="http://schemas.openxmlformats.org/officeDocument/2006/relationships/image" Target="media/image11.emf"/><Relationship Id="rId37" Type="http://schemas.openxmlformats.org/officeDocument/2006/relationships/package" Target="embeddings/Microsoft_Visio___101010101010.vsdx"/><Relationship Id="rId38" Type="http://schemas.openxmlformats.org/officeDocument/2006/relationships/image" Target="media/image12.emf"/><Relationship Id="rId39" Type="http://schemas.openxmlformats.org/officeDocument/2006/relationships/package" Target="embeddings/Microsoft_Visio___9999101010101010101010111111111111111111.vsdx"/><Relationship Id="rId70" Type="http://schemas.openxmlformats.org/officeDocument/2006/relationships/fontTable" Target="fontTable.xml"/><Relationship Id="rId71" Type="http://schemas.openxmlformats.org/officeDocument/2006/relationships/theme" Target="theme/theme1.xml"/><Relationship Id="rId20" Type="http://schemas.openxmlformats.org/officeDocument/2006/relationships/image" Target="media/image3.emf"/><Relationship Id="rId21" Type="http://schemas.openxmlformats.org/officeDocument/2006/relationships/package" Target="embeddings/Microsoft_Visio___222222.vsdx"/><Relationship Id="rId22" Type="http://schemas.openxmlformats.org/officeDocument/2006/relationships/image" Target="media/image4.emf"/><Relationship Id="rId23" Type="http://schemas.openxmlformats.org/officeDocument/2006/relationships/package" Target="embeddings/Microsoft_Visio___33333.vsdx"/><Relationship Id="rId24" Type="http://schemas.openxmlformats.org/officeDocument/2006/relationships/image" Target="media/image5.emf"/><Relationship Id="rId25" Type="http://schemas.openxmlformats.org/officeDocument/2006/relationships/package" Target="embeddings/Microsoft_Visio___34444333333333444444444.vsdx"/><Relationship Id="rId26" Type="http://schemas.openxmlformats.org/officeDocument/2006/relationships/image" Target="media/image6.emf"/><Relationship Id="rId27" Type="http://schemas.openxmlformats.org/officeDocument/2006/relationships/package" Target="embeddings/Microsoft_Visio___2333444444444555555555.vsdx"/><Relationship Id="rId28" Type="http://schemas.openxmlformats.org/officeDocument/2006/relationships/image" Target="media/image7.emf"/><Relationship Id="rId29" Type="http://schemas.openxmlformats.org/officeDocument/2006/relationships/package" Target="embeddings/Microsoft_Visio___4555555555555666666666.vsdx"/><Relationship Id="rId60" Type="http://schemas.openxmlformats.org/officeDocument/2006/relationships/image" Target="media/image23.emf"/><Relationship Id="rId61" Type="http://schemas.openxmlformats.org/officeDocument/2006/relationships/package" Target="embeddings/Microsoft_Excel____21.xlsx"/><Relationship Id="rId62" Type="http://schemas.openxmlformats.org/officeDocument/2006/relationships/image" Target="media/image24.emf"/><Relationship Id="rId10" Type="http://schemas.openxmlformats.org/officeDocument/2006/relationships/header" Target="header2.xml"/><Relationship Id="rId11" Type="http://schemas.openxmlformats.org/officeDocument/2006/relationships/footer" Target="footer1.xml"/><Relationship Id="rId12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  <a:ln>
          <a:noFill/>
        </a:ln>
        <a:effectLst/>
        <a:extLst>
          <a:ext uri="{FAA26D3D-D897-4be2-8F04-BA451C77F1D7}">
            <ma14:placeholderFlag xmlns:ma14="http://schemas.microsoft.com/office/mac/drawingml/2011/main"/>
          </a:ext>
          <a:ext uri="{C572A759-6A51-4108-AA02-DFA0A04FC94B}">
            <ma14:wrappingTextBoxFlag xmlns:ma14="http://schemas.microsoft.com/office/mac/drawingml/2011/main"/>
          </a:ext>
        </a:extLst>
      </a:spPr>
      <a:bodyPr wrap="square" tIns="3600" rtlCol="0"/>
      <a:lstStyle/>
      <a:style>
        <a:lnRef idx="0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dk1"/>
        </a:fontRef>
      </a:style>
    </a:tx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B3FB3A8-5937-A348-8F6F-35FB14024A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4</TotalTime>
  <Pages>35</Pages>
  <Words>3087</Words>
  <Characters>17598</Characters>
  <Application>Microsoft Macintosh Word</Application>
  <DocSecurity>0</DocSecurity>
  <Lines>146</Lines>
  <Paragraphs>41</Paragraphs>
  <ScaleCrop>false</ScaleCrop>
  <Company/>
  <LinksUpToDate>false</LinksUpToDate>
  <CharactersWithSpaces>20644</CharactersWithSpaces>
  <SharedDoc>false</SharedDoc>
  <HLinks>
    <vt:vector size="234" baseType="variant">
      <vt:variant>
        <vt:i4>1307059648</vt:i4>
      </vt:variant>
      <vt:variant>
        <vt:i4>258</vt:i4>
      </vt:variant>
      <vt:variant>
        <vt:i4>0</vt:i4>
      </vt:variant>
      <vt:variant>
        <vt:i4>5</vt:i4>
      </vt:variant>
      <vt:variant>
        <vt:lpwstr>C:\Users\sunwoxile\AppData\Roaming\Microsoft\Word\产品分析库结构v1.1.xlsx</vt:lpwstr>
      </vt:variant>
      <vt:variant>
        <vt:lpwstr/>
      </vt:variant>
      <vt:variant>
        <vt:i4>1523875190</vt:i4>
      </vt:variant>
      <vt:variant>
        <vt:i4>243</vt:i4>
      </vt:variant>
      <vt:variant>
        <vt:i4>0</vt:i4>
      </vt:variant>
      <vt:variant>
        <vt:i4>5</vt:i4>
      </vt:variant>
      <vt:variant>
        <vt:lpwstr>C:\Users\sunwoxile\AppData\Roaming\Microsoft\Word\09-04 供应商调查表V1.0.xlsx</vt:lpwstr>
      </vt:variant>
      <vt:variant>
        <vt:lpwstr/>
      </vt:variant>
      <vt:variant>
        <vt:i4>1900599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97163213</vt:lpwstr>
      </vt:variant>
      <vt:variant>
        <vt:i4>1900599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97163212</vt:lpwstr>
      </vt:variant>
      <vt:variant>
        <vt:i4>1900599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97163211</vt:lpwstr>
      </vt:variant>
      <vt:variant>
        <vt:i4>1900599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97163210</vt:lpwstr>
      </vt:variant>
      <vt:variant>
        <vt:i4>1835063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97163209</vt:lpwstr>
      </vt:variant>
      <vt:variant>
        <vt:i4>1835063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97163208</vt:lpwstr>
      </vt:variant>
      <vt:variant>
        <vt:i4>1835063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97163207</vt:lpwstr>
      </vt:variant>
      <vt:variant>
        <vt:i4>1835063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97163206</vt:lpwstr>
      </vt:variant>
      <vt:variant>
        <vt:i4>1835063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97163205</vt:lpwstr>
      </vt:variant>
      <vt:variant>
        <vt:i4>183506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97163204</vt:lpwstr>
      </vt:variant>
      <vt:variant>
        <vt:i4>183506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97163203</vt:lpwstr>
      </vt:variant>
      <vt:variant>
        <vt:i4>183506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97163202</vt:lpwstr>
      </vt:variant>
      <vt:variant>
        <vt:i4>183506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97163201</vt:lpwstr>
      </vt:variant>
      <vt:variant>
        <vt:i4>1835063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97163200</vt:lpwstr>
      </vt:variant>
      <vt:variant>
        <vt:i4>1376308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97163199</vt:lpwstr>
      </vt:variant>
      <vt:variant>
        <vt:i4>1376308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97163198</vt:lpwstr>
      </vt:variant>
      <vt:variant>
        <vt:i4>1376308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97163197</vt:lpwstr>
      </vt:variant>
      <vt:variant>
        <vt:i4>1376308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97163196</vt:lpwstr>
      </vt:variant>
      <vt:variant>
        <vt:i4>1376308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97163195</vt:lpwstr>
      </vt:variant>
      <vt:variant>
        <vt:i4>137630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97163194</vt:lpwstr>
      </vt:variant>
      <vt:variant>
        <vt:i4>1376308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97163193</vt:lpwstr>
      </vt:variant>
      <vt:variant>
        <vt:i4>1376308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97163192</vt:lpwstr>
      </vt:variant>
      <vt:variant>
        <vt:i4>1376308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97163191</vt:lpwstr>
      </vt:variant>
      <vt:variant>
        <vt:i4>137630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97163190</vt:lpwstr>
      </vt:variant>
      <vt:variant>
        <vt:i4>131077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97163189</vt:lpwstr>
      </vt:variant>
      <vt:variant>
        <vt:i4>131077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97163188</vt:lpwstr>
      </vt:variant>
      <vt:variant>
        <vt:i4>131077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97163187</vt:lpwstr>
      </vt:variant>
      <vt:variant>
        <vt:i4>131077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97163186</vt:lpwstr>
      </vt:variant>
      <vt:variant>
        <vt:i4>131077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97163185</vt:lpwstr>
      </vt:variant>
      <vt:variant>
        <vt:i4>131077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97163184</vt:lpwstr>
      </vt:variant>
      <vt:variant>
        <vt:i4>131077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97163183</vt:lpwstr>
      </vt:variant>
      <vt:variant>
        <vt:i4>131077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97163182</vt:lpwstr>
      </vt:variant>
      <vt:variant>
        <vt:i4>131077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97163181</vt:lpwstr>
      </vt:variant>
      <vt:variant>
        <vt:i4>131077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97163180</vt:lpwstr>
      </vt:variant>
      <vt:variant>
        <vt:i4>176952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97163179</vt:lpwstr>
      </vt:variant>
      <vt:variant>
        <vt:i4>176952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97163178</vt:lpwstr>
      </vt:variant>
      <vt:variant>
        <vt:i4>176952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97163177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我喜乐</dc:creator>
  <cp:keywords/>
  <dc:description/>
  <cp:lastModifiedBy>Zhang Michael</cp:lastModifiedBy>
  <cp:revision>486</cp:revision>
  <cp:lastPrinted>2017-10-11T13:25:00Z</cp:lastPrinted>
  <dcterms:created xsi:type="dcterms:W3CDTF">2017-11-14T08:59:00Z</dcterms:created>
  <dcterms:modified xsi:type="dcterms:W3CDTF">2017-11-18T06:21:00Z</dcterms:modified>
</cp:coreProperties>
</file>